
<file path=[Content_Types].xml><?xml version="1.0" encoding="utf-8"?>
<Types xmlns="http://schemas.openxmlformats.org/package/2006/content-types">
  <Default Extension="png" ContentType="image/png"/>
  <Default Extension="vsd" ContentType="application/vnd.visio"/>
  <Default Extension="jfif" ContentType="image/jpeg"/>
  <Default Extension="jpeg" ContentType="image/jpeg"/>
  <Default Extension="emf" ContentType="image/x-emf"/>
  <Default Extension="webp" ContentType="image/png"/>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6BF32A" w14:textId="77777777" w:rsidR="00271A8C" w:rsidRPr="00F876D9" w:rsidRDefault="00271A8C" w:rsidP="00271A8C">
      <w:pPr>
        <w:spacing w:line="240" w:lineRule="auto"/>
        <w:jc w:val="center"/>
        <w:rPr>
          <w:rFonts w:ascii="Times New Roman" w:hAnsi="Times New Roman" w:cs="Times New Roman"/>
          <w:b/>
          <w:bCs/>
          <w:sz w:val="28"/>
          <w:szCs w:val="28"/>
        </w:rPr>
      </w:pPr>
      <w:r w:rsidRPr="00F876D9">
        <w:rPr>
          <w:rFonts w:ascii="Times New Roman" w:hAnsi="Times New Roman" w:cs="Times New Roman"/>
          <w:b/>
          <w:bCs/>
          <w:sz w:val="28"/>
          <w:szCs w:val="28"/>
        </w:rPr>
        <w:t xml:space="preserve">SISTEM PENGATUR SUHU DAN PH AIR </w:t>
      </w:r>
      <w:r w:rsidRPr="00F876D9">
        <w:rPr>
          <w:rFonts w:ascii="Times New Roman" w:hAnsi="Times New Roman" w:cs="Times New Roman"/>
          <w:b/>
          <w:bCs/>
          <w:i/>
          <w:sz w:val="28"/>
          <w:szCs w:val="28"/>
        </w:rPr>
        <w:t>AQUARIUM</w:t>
      </w:r>
      <w:r w:rsidRPr="00F876D9">
        <w:rPr>
          <w:rFonts w:ascii="Times New Roman" w:hAnsi="Times New Roman" w:cs="Times New Roman"/>
          <w:b/>
          <w:bCs/>
          <w:sz w:val="28"/>
          <w:szCs w:val="28"/>
        </w:rPr>
        <w:t xml:space="preserve"> OTOMATIS BERBASIS NODEMCU MENGGUNAKAN METODE </w:t>
      </w:r>
      <w:r w:rsidRPr="00F876D9">
        <w:rPr>
          <w:rFonts w:ascii="Times New Roman" w:hAnsi="Times New Roman" w:cs="Times New Roman"/>
          <w:b/>
          <w:bCs/>
          <w:i/>
          <w:sz w:val="28"/>
          <w:szCs w:val="28"/>
        </w:rPr>
        <w:t>FUZZY LOGIC</w:t>
      </w:r>
      <w:r w:rsidRPr="00F876D9">
        <w:rPr>
          <w:rFonts w:ascii="Times New Roman" w:hAnsi="Times New Roman" w:cs="Times New Roman"/>
          <w:b/>
          <w:bCs/>
          <w:sz w:val="28"/>
          <w:szCs w:val="28"/>
        </w:rPr>
        <w:t xml:space="preserve"> PADA </w:t>
      </w:r>
      <w:r w:rsidRPr="00F876D9">
        <w:rPr>
          <w:rFonts w:ascii="Times New Roman" w:hAnsi="Times New Roman" w:cs="Times New Roman"/>
          <w:b/>
          <w:bCs/>
          <w:i/>
          <w:sz w:val="28"/>
          <w:szCs w:val="28"/>
        </w:rPr>
        <w:t>FARM GUPPY</w:t>
      </w:r>
      <w:r w:rsidRPr="00F876D9">
        <w:rPr>
          <w:rFonts w:ascii="Times New Roman" w:hAnsi="Times New Roman" w:cs="Times New Roman"/>
          <w:b/>
          <w:bCs/>
          <w:sz w:val="28"/>
          <w:szCs w:val="28"/>
        </w:rPr>
        <w:t xml:space="preserve"> (</w:t>
      </w:r>
      <w:r w:rsidRPr="00F876D9">
        <w:rPr>
          <w:rFonts w:ascii="Times New Roman" w:hAnsi="Times New Roman" w:cs="Times New Roman"/>
          <w:b/>
          <w:bCs/>
          <w:i/>
          <w:sz w:val="28"/>
          <w:szCs w:val="28"/>
        </w:rPr>
        <w:t>GUPPY</w:t>
      </w:r>
      <w:r w:rsidRPr="00F876D9">
        <w:rPr>
          <w:rFonts w:ascii="Times New Roman" w:hAnsi="Times New Roman" w:cs="Times New Roman"/>
          <w:b/>
          <w:bCs/>
          <w:sz w:val="28"/>
          <w:szCs w:val="28"/>
        </w:rPr>
        <w:t xml:space="preserve"> KANTORAN)</w:t>
      </w:r>
    </w:p>
    <w:p w14:paraId="1F5C679A" w14:textId="77777777" w:rsidR="00271A8C" w:rsidRPr="00F876D9" w:rsidRDefault="00271A8C" w:rsidP="00271A8C">
      <w:pPr>
        <w:spacing w:line="240" w:lineRule="auto"/>
        <w:rPr>
          <w:rFonts w:ascii="Times New Roman" w:hAnsi="Times New Roman" w:cs="Times New Roman"/>
          <w:b/>
          <w:bCs/>
          <w:sz w:val="28"/>
          <w:szCs w:val="28"/>
        </w:rPr>
      </w:pPr>
    </w:p>
    <w:p w14:paraId="36FF5484" w14:textId="77777777" w:rsidR="00271A8C" w:rsidRPr="00F876D9" w:rsidRDefault="00271A8C" w:rsidP="00271A8C">
      <w:pPr>
        <w:spacing w:line="240" w:lineRule="auto"/>
        <w:jc w:val="center"/>
        <w:rPr>
          <w:rFonts w:ascii="Times New Roman" w:hAnsi="Times New Roman" w:cs="Times New Roman"/>
          <w:b/>
          <w:bCs/>
          <w:sz w:val="28"/>
          <w:szCs w:val="28"/>
        </w:rPr>
      </w:pPr>
      <w:r w:rsidRPr="00F876D9">
        <w:rPr>
          <w:rFonts w:ascii="Times New Roman" w:hAnsi="Times New Roman" w:cs="Times New Roman"/>
          <w:b/>
          <w:bCs/>
          <w:sz w:val="28"/>
          <w:szCs w:val="28"/>
        </w:rPr>
        <w:t>TUGAS AKHIR</w:t>
      </w:r>
    </w:p>
    <w:p w14:paraId="7C5A100F" w14:textId="77777777" w:rsidR="00271A8C" w:rsidRPr="00F876D9" w:rsidRDefault="00271A8C" w:rsidP="00271A8C">
      <w:pPr>
        <w:spacing w:line="240" w:lineRule="auto"/>
        <w:jc w:val="center"/>
        <w:rPr>
          <w:rFonts w:ascii="Times New Roman" w:hAnsi="Times New Roman" w:cs="Times New Roman"/>
          <w:b/>
          <w:bCs/>
          <w:sz w:val="28"/>
          <w:szCs w:val="28"/>
        </w:rPr>
      </w:pPr>
    </w:p>
    <w:p w14:paraId="262713ED" w14:textId="77777777" w:rsidR="00271A8C" w:rsidRPr="00F876D9" w:rsidRDefault="00271A8C" w:rsidP="00271A8C">
      <w:pPr>
        <w:spacing w:line="240" w:lineRule="auto"/>
        <w:jc w:val="center"/>
        <w:rPr>
          <w:rFonts w:ascii="Times New Roman" w:hAnsi="Times New Roman" w:cs="Times New Roman"/>
          <w:b/>
          <w:bCs/>
          <w:sz w:val="28"/>
          <w:szCs w:val="28"/>
        </w:rPr>
      </w:pPr>
      <w:r w:rsidRPr="00F876D9">
        <w:rPr>
          <w:b/>
          <w:noProof/>
          <w:sz w:val="28"/>
          <w:szCs w:val="28"/>
        </w:rPr>
        <w:drawing>
          <wp:inline distT="0" distB="0" distL="0" distR="0" wp14:anchorId="56795DB7" wp14:editId="090D2640">
            <wp:extent cx="2421041" cy="2488018"/>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4912" cy="2543380"/>
                    </a:xfrm>
                    <a:prstGeom prst="rect">
                      <a:avLst/>
                    </a:prstGeom>
                    <a:noFill/>
                    <a:ln>
                      <a:noFill/>
                    </a:ln>
                  </pic:spPr>
                </pic:pic>
              </a:graphicData>
            </a:graphic>
          </wp:inline>
        </w:drawing>
      </w:r>
    </w:p>
    <w:p w14:paraId="443423F8" w14:textId="77777777" w:rsidR="00271A8C" w:rsidRPr="00F876D9" w:rsidRDefault="00271A8C" w:rsidP="00271A8C">
      <w:pPr>
        <w:spacing w:line="240" w:lineRule="auto"/>
        <w:rPr>
          <w:rFonts w:ascii="Times New Roman" w:hAnsi="Times New Roman" w:cs="Times New Roman"/>
          <w:b/>
          <w:bCs/>
          <w:sz w:val="28"/>
          <w:szCs w:val="28"/>
        </w:rPr>
      </w:pPr>
    </w:p>
    <w:p w14:paraId="1F54B5C4" w14:textId="77777777" w:rsidR="00271A8C" w:rsidRPr="00F876D9" w:rsidRDefault="00271A8C" w:rsidP="00271A8C">
      <w:pPr>
        <w:spacing w:line="240" w:lineRule="auto"/>
        <w:jc w:val="center"/>
        <w:rPr>
          <w:rFonts w:ascii="Times New Roman" w:hAnsi="Times New Roman" w:cs="Times New Roman"/>
          <w:b/>
          <w:bCs/>
          <w:sz w:val="28"/>
          <w:szCs w:val="28"/>
        </w:rPr>
      </w:pPr>
      <w:r w:rsidRPr="00F876D9">
        <w:rPr>
          <w:rFonts w:ascii="Times New Roman" w:hAnsi="Times New Roman" w:cs="Times New Roman"/>
          <w:b/>
          <w:bCs/>
          <w:sz w:val="28"/>
          <w:szCs w:val="28"/>
        </w:rPr>
        <w:t>Oleh :</w:t>
      </w:r>
    </w:p>
    <w:p w14:paraId="0FCDDD6C" w14:textId="77777777" w:rsidR="00271A8C" w:rsidRPr="00F876D9" w:rsidRDefault="00271A8C" w:rsidP="00271A8C">
      <w:pPr>
        <w:spacing w:line="240" w:lineRule="auto"/>
        <w:rPr>
          <w:rFonts w:ascii="Times New Roman" w:hAnsi="Times New Roman" w:cs="Times New Roman"/>
          <w:b/>
          <w:bCs/>
          <w:sz w:val="28"/>
          <w:szCs w:val="28"/>
        </w:rPr>
      </w:pPr>
    </w:p>
    <w:p w14:paraId="67B43B11"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ALDI TRIAVIN DWI PUTRA</w:t>
      </w:r>
    </w:p>
    <w:p w14:paraId="084AFC48"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NIM : 1811501491</w:t>
      </w:r>
    </w:p>
    <w:p w14:paraId="3FBD085C" w14:textId="77777777" w:rsidR="00271A8C" w:rsidRPr="00F876D9" w:rsidRDefault="00271A8C" w:rsidP="00271A8C">
      <w:pPr>
        <w:pStyle w:val="NoSpacing"/>
        <w:jc w:val="center"/>
        <w:rPr>
          <w:rFonts w:ascii="Times New Roman" w:hAnsi="Times New Roman" w:cs="Times New Roman"/>
          <w:b/>
          <w:bCs/>
          <w:sz w:val="28"/>
          <w:szCs w:val="28"/>
        </w:rPr>
      </w:pPr>
    </w:p>
    <w:p w14:paraId="51F67FB9" w14:textId="77777777" w:rsidR="00271A8C" w:rsidRPr="00F876D9" w:rsidRDefault="00271A8C" w:rsidP="00271A8C">
      <w:pPr>
        <w:pStyle w:val="NoSpacing"/>
        <w:rPr>
          <w:rFonts w:ascii="Times New Roman" w:hAnsi="Times New Roman" w:cs="Times New Roman"/>
          <w:b/>
          <w:bCs/>
          <w:sz w:val="28"/>
          <w:szCs w:val="28"/>
        </w:rPr>
      </w:pPr>
    </w:p>
    <w:p w14:paraId="788EAEED"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PROGRAM STUDI TEKNIK INFORMASI</w:t>
      </w:r>
    </w:p>
    <w:p w14:paraId="14D9A852"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FAKULTAS TEKNOLOGI INFORMASI</w:t>
      </w:r>
    </w:p>
    <w:p w14:paraId="7D1B0CC1"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UNIVERSITAS BUDI LUHUR</w:t>
      </w:r>
    </w:p>
    <w:p w14:paraId="11C54672" w14:textId="77777777" w:rsidR="00271A8C" w:rsidRPr="00F876D9" w:rsidRDefault="00271A8C" w:rsidP="00271A8C">
      <w:pPr>
        <w:pStyle w:val="NoSpacing"/>
        <w:jc w:val="center"/>
        <w:rPr>
          <w:rFonts w:ascii="Times New Roman" w:hAnsi="Times New Roman" w:cs="Times New Roman"/>
          <w:b/>
          <w:bCs/>
          <w:sz w:val="28"/>
          <w:szCs w:val="28"/>
        </w:rPr>
      </w:pPr>
    </w:p>
    <w:p w14:paraId="582C407B" w14:textId="77777777" w:rsidR="00271A8C" w:rsidRPr="00F876D9" w:rsidRDefault="00271A8C" w:rsidP="00271A8C">
      <w:pPr>
        <w:pStyle w:val="NoSpacing"/>
        <w:jc w:val="center"/>
        <w:rPr>
          <w:rFonts w:ascii="Times New Roman" w:hAnsi="Times New Roman" w:cs="Times New Roman"/>
          <w:b/>
          <w:bCs/>
          <w:sz w:val="28"/>
          <w:szCs w:val="28"/>
        </w:rPr>
      </w:pPr>
    </w:p>
    <w:p w14:paraId="34B289F3"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JAKARTA</w:t>
      </w:r>
    </w:p>
    <w:p w14:paraId="4062EBE5" w14:textId="77777777" w:rsidR="00271A8C" w:rsidRPr="00F876D9" w:rsidRDefault="00271A8C" w:rsidP="00271A8C">
      <w:pPr>
        <w:pStyle w:val="NoSpacing"/>
        <w:jc w:val="center"/>
        <w:rPr>
          <w:rFonts w:ascii="Times New Roman" w:hAnsi="Times New Roman" w:cs="Times New Roman"/>
          <w:b/>
          <w:bCs/>
          <w:sz w:val="28"/>
          <w:szCs w:val="28"/>
        </w:rPr>
        <w:sectPr w:rsidR="00271A8C" w:rsidRPr="00F876D9" w:rsidSect="0023293D">
          <w:footerReference w:type="default" r:id="rId9"/>
          <w:pgSz w:w="11906" w:h="16838" w:code="9"/>
          <w:pgMar w:top="1701" w:right="1985" w:bottom="2268" w:left="1985" w:header="709" w:footer="709" w:gutter="0"/>
          <w:cols w:space="708"/>
          <w:docGrid w:linePitch="360"/>
        </w:sectPr>
      </w:pPr>
      <w:r w:rsidRPr="00F876D9">
        <w:rPr>
          <w:rFonts w:ascii="Times New Roman" w:hAnsi="Times New Roman" w:cs="Times New Roman"/>
          <w:b/>
          <w:bCs/>
          <w:sz w:val="28"/>
          <w:szCs w:val="28"/>
        </w:rPr>
        <w:t>2022</w:t>
      </w:r>
    </w:p>
    <w:p w14:paraId="2E008802" w14:textId="77777777" w:rsidR="00271A8C" w:rsidRPr="00F876D9" w:rsidRDefault="00271A8C" w:rsidP="00271A8C">
      <w:pPr>
        <w:spacing w:line="240" w:lineRule="auto"/>
        <w:jc w:val="center"/>
        <w:rPr>
          <w:rFonts w:ascii="Times New Roman" w:hAnsi="Times New Roman" w:cs="Times New Roman"/>
          <w:b/>
          <w:bCs/>
          <w:sz w:val="28"/>
          <w:szCs w:val="28"/>
        </w:rPr>
      </w:pPr>
      <w:r w:rsidRPr="00F876D9">
        <w:rPr>
          <w:rFonts w:ascii="Times New Roman" w:hAnsi="Times New Roman" w:cs="Times New Roman"/>
          <w:b/>
          <w:bCs/>
          <w:sz w:val="28"/>
          <w:szCs w:val="28"/>
        </w:rPr>
        <w:lastRenderedPageBreak/>
        <w:t xml:space="preserve">SISTEM PENGATUR SUHU DAN PH AIR </w:t>
      </w:r>
      <w:r w:rsidRPr="00F876D9">
        <w:rPr>
          <w:rFonts w:ascii="Times New Roman" w:hAnsi="Times New Roman" w:cs="Times New Roman"/>
          <w:b/>
          <w:bCs/>
          <w:i/>
          <w:sz w:val="28"/>
          <w:szCs w:val="28"/>
        </w:rPr>
        <w:t>AQUARIUM</w:t>
      </w:r>
      <w:r w:rsidRPr="00F876D9">
        <w:rPr>
          <w:rFonts w:ascii="Times New Roman" w:hAnsi="Times New Roman" w:cs="Times New Roman"/>
          <w:b/>
          <w:bCs/>
          <w:sz w:val="28"/>
          <w:szCs w:val="28"/>
        </w:rPr>
        <w:t xml:space="preserve"> OTOMATIS BERBASIS NODEMCU MENGGUNAKAN METODE </w:t>
      </w:r>
      <w:r w:rsidRPr="00F876D9">
        <w:rPr>
          <w:rFonts w:ascii="Times New Roman" w:hAnsi="Times New Roman" w:cs="Times New Roman"/>
          <w:b/>
          <w:bCs/>
          <w:i/>
          <w:sz w:val="28"/>
          <w:szCs w:val="28"/>
        </w:rPr>
        <w:t>FUZZY LOGIC</w:t>
      </w:r>
      <w:r w:rsidRPr="00F876D9">
        <w:rPr>
          <w:rFonts w:ascii="Times New Roman" w:hAnsi="Times New Roman" w:cs="Times New Roman"/>
          <w:b/>
          <w:bCs/>
          <w:sz w:val="28"/>
          <w:szCs w:val="28"/>
        </w:rPr>
        <w:t xml:space="preserve"> PADA </w:t>
      </w:r>
      <w:r w:rsidRPr="00F876D9">
        <w:rPr>
          <w:rFonts w:ascii="Times New Roman" w:hAnsi="Times New Roman" w:cs="Times New Roman"/>
          <w:b/>
          <w:bCs/>
          <w:i/>
          <w:sz w:val="28"/>
          <w:szCs w:val="28"/>
        </w:rPr>
        <w:t>FARM GUPPY</w:t>
      </w:r>
      <w:r w:rsidRPr="00F876D9">
        <w:rPr>
          <w:rFonts w:ascii="Times New Roman" w:hAnsi="Times New Roman" w:cs="Times New Roman"/>
          <w:b/>
          <w:bCs/>
          <w:sz w:val="28"/>
          <w:szCs w:val="28"/>
        </w:rPr>
        <w:t xml:space="preserve"> (</w:t>
      </w:r>
      <w:r w:rsidRPr="00F876D9">
        <w:rPr>
          <w:rFonts w:ascii="Times New Roman" w:hAnsi="Times New Roman" w:cs="Times New Roman"/>
          <w:b/>
          <w:bCs/>
          <w:i/>
          <w:sz w:val="28"/>
          <w:szCs w:val="28"/>
        </w:rPr>
        <w:t>GUPPY</w:t>
      </w:r>
      <w:r w:rsidRPr="00F876D9">
        <w:rPr>
          <w:rFonts w:ascii="Times New Roman" w:hAnsi="Times New Roman" w:cs="Times New Roman"/>
          <w:b/>
          <w:bCs/>
          <w:sz w:val="28"/>
          <w:szCs w:val="28"/>
        </w:rPr>
        <w:t xml:space="preserve"> KANTORAN)</w:t>
      </w:r>
    </w:p>
    <w:p w14:paraId="656E8A11" w14:textId="77777777" w:rsidR="00271A8C" w:rsidRPr="00F876D9" w:rsidRDefault="00271A8C" w:rsidP="00271A8C">
      <w:pPr>
        <w:spacing w:line="240" w:lineRule="auto"/>
        <w:rPr>
          <w:rFonts w:ascii="Times New Roman" w:hAnsi="Times New Roman" w:cs="Times New Roman"/>
          <w:b/>
          <w:bCs/>
          <w:sz w:val="28"/>
          <w:szCs w:val="28"/>
        </w:rPr>
      </w:pPr>
    </w:p>
    <w:p w14:paraId="5CB3AA1B" w14:textId="77777777" w:rsidR="00271A8C" w:rsidRPr="00F876D9" w:rsidRDefault="00271A8C" w:rsidP="00271A8C">
      <w:pPr>
        <w:spacing w:line="240" w:lineRule="auto"/>
        <w:jc w:val="center"/>
        <w:rPr>
          <w:rFonts w:ascii="Times New Roman" w:hAnsi="Times New Roman" w:cs="Times New Roman"/>
          <w:b/>
          <w:bCs/>
          <w:sz w:val="28"/>
          <w:szCs w:val="28"/>
        </w:rPr>
      </w:pPr>
      <w:r w:rsidRPr="00F876D9">
        <w:rPr>
          <w:rFonts w:ascii="Times New Roman" w:hAnsi="Times New Roman" w:cs="Times New Roman"/>
          <w:b/>
          <w:bCs/>
          <w:sz w:val="28"/>
          <w:szCs w:val="28"/>
        </w:rPr>
        <w:t>Diajukan untuk memenuhi salah satu persyaratan memperoleh gelar Sarjana Komputer(S.Kom)</w:t>
      </w:r>
    </w:p>
    <w:p w14:paraId="7391B847" w14:textId="77777777" w:rsidR="00271A8C" w:rsidRPr="00F876D9" w:rsidRDefault="00271A8C" w:rsidP="00271A8C">
      <w:pPr>
        <w:spacing w:line="240" w:lineRule="auto"/>
        <w:jc w:val="center"/>
        <w:rPr>
          <w:rFonts w:ascii="Times New Roman" w:hAnsi="Times New Roman" w:cs="Times New Roman"/>
          <w:b/>
          <w:bCs/>
          <w:sz w:val="28"/>
          <w:szCs w:val="28"/>
        </w:rPr>
      </w:pPr>
    </w:p>
    <w:p w14:paraId="38578044" w14:textId="77777777" w:rsidR="00271A8C" w:rsidRPr="00F876D9" w:rsidRDefault="00271A8C" w:rsidP="00271A8C">
      <w:pPr>
        <w:spacing w:line="240" w:lineRule="auto"/>
        <w:jc w:val="center"/>
        <w:rPr>
          <w:rFonts w:ascii="Times New Roman" w:hAnsi="Times New Roman" w:cs="Times New Roman"/>
          <w:b/>
          <w:bCs/>
          <w:sz w:val="28"/>
          <w:szCs w:val="28"/>
        </w:rPr>
      </w:pPr>
      <w:r w:rsidRPr="00F876D9">
        <w:rPr>
          <w:b/>
          <w:noProof/>
          <w:sz w:val="28"/>
          <w:szCs w:val="28"/>
        </w:rPr>
        <w:drawing>
          <wp:inline distT="0" distB="0" distL="0" distR="0" wp14:anchorId="588126E3" wp14:editId="6DBDB0CC">
            <wp:extent cx="2421041" cy="2488018"/>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4912" cy="2543380"/>
                    </a:xfrm>
                    <a:prstGeom prst="rect">
                      <a:avLst/>
                    </a:prstGeom>
                    <a:noFill/>
                    <a:ln>
                      <a:noFill/>
                    </a:ln>
                  </pic:spPr>
                </pic:pic>
              </a:graphicData>
            </a:graphic>
          </wp:inline>
        </w:drawing>
      </w:r>
    </w:p>
    <w:p w14:paraId="0FE08FF1" w14:textId="77777777" w:rsidR="00271A8C" w:rsidRPr="00F876D9" w:rsidRDefault="00271A8C" w:rsidP="00271A8C">
      <w:pPr>
        <w:spacing w:line="240" w:lineRule="auto"/>
        <w:rPr>
          <w:rFonts w:ascii="Times New Roman" w:hAnsi="Times New Roman" w:cs="Times New Roman"/>
          <w:b/>
          <w:bCs/>
          <w:sz w:val="28"/>
          <w:szCs w:val="28"/>
        </w:rPr>
      </w:pPr>
    </w:p>
    <w:p w14:paraId="34FEBEDC" w14:textId="77777777" w:rsidR="00271A8C" w:rsidRPr="00F876D9" w:rsidRDefault="00271A8C" w:rsidP="00271A8C">
      <w:pPr>
        <w:spacing w:line="240" w:lineRule="auto"/>
        <w:jc w:val="center"/>
        <w:rPr>
          <w:rFonts w:ascii="Times New Roman" w:hAnsi="Times New Roman" w:cs="Times New Roman"/>
          <w:b/>
          <w:bCs/>
          <w:sz w:val="28"/>
          <w:szCs w:val="28"/>
        </w:rPr>
      </w:pPr>
      <w:r w:rsidRPr="00F876D9">
        <w:rPr>
          <w:rFonts w:ascii="Times New Roman" w:hAnsi="Times New Roman" w:cs="Times New Roman"/>
          <w:b/>
          <w:bCs/>
          <w:sz w:val="28"/>
          <w:szCs w:val="28"/>
        </w:rPr>
        <w:t>Oleh :</w:t>
      </w:r>
    </w:p>
    <w:p w14:paraId="2BECBB24" w14:textId="77777777" w:rsidR="00271A8C" w:rsidRPr="00F876D9" w:rsidRDefault="00271A8C" w:rsidP="00271A8C">
      <w:pPr>
        <w:spacing w:line="240" w:lineRule="auto"/>
        <w:rPr>
          <w:rFonts w:ascii="Times New Roman" w:hAnsi="Times New Roman" w:cs="Times New Roman"/>
          <w:b/>
          <w:bCs/>
          <w:sz w:val="28"/>
          <w:szCs w:val="28"/>
        </w:rPr>
      </w:pPr>
    </w:p>
    <w:p w14:paraId="33D416EA"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ALDI TRIAVIN DWI PUTRA</w:t>
      </w:r>
    </w:p>
    <w:p w14:paraId="6A7FE9BE"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NIM : 1811501491</w:t>
      </w:r>
    </w:p>
    <w:p w14:paraId="48371CF4" w14:textId="77777777" w:rsidR="00271A8C" w:rsidRPr="00F876D9" w:rsidRDefault="00271A8C" w:rsidP="00271A8C">
      <w:pPr>
        <w:pStyle w:val="NoSpacing"/>
        <w:rPr>
          <w:rFonts w:ascii="Times New Roman" w:hAnsi="Times New Roman" w:cs="Times New Roman"/>
          <w:b/>
          <w:bCs/>
          <w:sz w:val="28"/>
          <w:szCs w:val="28"/>
        </w:rPr>
      </w:pPr>
    </w:p>
    <w:p w14:paraId="055E8AF2" w14:textId="77777777" w:rsidR="00271A8C" w:rsidRPr="00F876D9" w:rsidRDefault="00271A8C" w:rsidP="00271A8C">
      <w:pPr>
        <w:pStyle w:val="NoSpacing"/>
        <w:rPr>
          <w:rFonts w:ascii="Times New Roman" w:hAnsi="Times New Roman" w:cs="Times New Roman"/>
          <w:b/>
          <w:bCs/>
          <w:sz w:val="28"/>
          <w:szCs w:val="28"/>
        </w:rPr>
      </w:pPr>
    </w:p>
    <w:p w14:paraId="17051246"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PROGRAM STUDI TEKNIK INFORMASI</w:t>
      </w:r>
    </w:p>
    <w:p w14:paraId="389ACF49"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FAKULTAS TEKNOLOGI INFORMASI</w:t>
      </w:r>
    </w:p>
    <w:p w14:paraId="260F04C7"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UNIVERSITAS BUDI LUHUR</w:t>
      </w:r>
    </w:p>
    <w:p w14:paraId="2937174B" w14:textId="77777777" w:rsidR="00271A8C" w:rsidRPr="00F876D9" w:rsidRDefault="00271A8C" w:rsidP="00271A8C">
      <w:pPr>
        <w:pStyle w:val="NoSpacing"/>
        <w:jc w:val="center"/>
        <w:rPr>
          <w:rFonts w:ascii="Times New Roman" w:hAnsi="Times New Roman" w:cs="Times New Roman"/>
          <w:b/>
          <w:bCs/>
          <w:sz w:val="28"/>
          <w:szCs w:val="28"/>
        </w:rPr>
      </w:pPr>
    </w:p>
    <w:p w14:paraId="41855949" w14:textId="77777777" w:rsidR="00271A8C" w:rsidRPr="00F876D9" w:rsidRDefault="00271A8C" w:rsidP="00271A8C">
      <w:pPr>
        <w:pStyle w:val="NoSpacing"/>
        <w:jc w:val="center"/>
        <w:rPr>
          <w:rFonts w:ascii="Times New Roman" w:hAnsi="Times New Roman" w:cs="Times New Roman"/>
          <w:b/>
          <w:bCs/>
          <w:sz w:val="28"/>
          <w:szCs w:val="28"/>
        </w:rPr>
      </w:pPr>
    </w:p>
    <w:p w14:paraId="33BF1279" w14:textId="77777777" w:rsidR="00271A8C" w:rsidRPr="00F876D9" w:rsidRDefault="00271A8C" w:rsidP="00271A8C">
      <w:pPr>
        <w:pStyle w:val="NoSpacing"/>
        <w:jc w:val="center"/>
        <w:rPr>
          <w:rFonts w:ascii="Times New Roman" w:hAnsi="Times New Roman" w:cs="Times New Roman"/>
          <w:b/>
          <w:bCs/>
          <w:sz w:val="28"/>
          <w:szCs w:val="28"/>
        </w:rPr>
      </w:pPr>
      <w:r w:rsidRPr="00F876D9">
        <w:rPr>
          <w:rFonts w:ascii="Times New Roman" w:hAnsi="Times New Roman" w:cs="Times New Roman"/>
          <w:b/>
          <w:bCs/>
          <w:sz w:val="28"/>
          <w:szCs w:val="28"/>
        </w:rPr>
        <w:t>JAKARTA</w:t>
      </w:r>
    </w:p>
    <w:p w14:paraId="44347456" w14:textId="77777777" w:rsidR="00271A8C" w:rsidRPr="00F876D9" w:rsidRDefault="00271A8C" w:rsidP="00271A8C">
      <w:pPr>
        <w:pStyle w:val="NoSpacing"/>
        <w:jc w:val="center"/>
        <w:rPr>
          <w:rFonts w:ascii="Times New Roman" w:hAnsi="Times New Roman" w:cs="Times New Roman"/>
          <w:b/>
          <w:bCs/>
          <w:sz w:val="28"/>
          <w:szCs w:val="28"/>
        </w:rPr>
        <w:sectPr w:rsidR="00271A8C" w:rsidRPr="00F876D9" w:rsidSect="001A0E75">
          <w:footerReference w:type="default" r:id="rId10"/>
          <w:pgSz w:w="11906" w:h="16838" w:code="9"/>
          <w:pgMar w:top="1701" w:right="1985" w:bottom="2268" w:left="1985" w:header="709" w:footer="850" w:gutter="0"/>
          <w:pgNumType w:fmt="lowerRoman"/>
          <w:cols w:space="708"/>
          <w:docGrid w:linePitch="360"/>
        </w:sectPr>
      </w:pPr>
      <w:r w:rsidRPr="00F876D9">
        <w:rPr>
          <w:rFonts w:ascii="Times New Roman" w:hAnsi="Times New Roman" w:cs="Times New Roman"/>
          <w:b/>
          <w:bCs/>
          <w:sz w:val="28"/>
          <w:szCs w:val="28"/>
        </w:rPr>
        <w:t>2022</w:t>
      </w:r>
    </w:p>
    <w:p w14:paraId="4AE67B33" w14:textId="77777777" w:rsidR="008A71DC" w:rsidRPr="00F93DB3" w:rsidRDefault="008A71DC" w:rsidP="008A71DC">
      <w:pPr>
        <w:spacing w:after="0" w:line="240" w:lineRule="auto"/>
        <w:rPr>
          <w:rFonts w:ascii="Times New Roman" w:hAnsi="Times New Roman" w:cs="Times New Roman"/>
          <w:b/>
          <w:sz w:val="28"/>
          <w:szCs w:val="28"/>
        </w:rPr>
      </w:pPr>
      <w:bookmarkStart w:id="0" w:name="_Toc103781618"/>
      <w:r w:rsidRPr="00F93DB3">
        <w:rPr>
          <w:rFonts w:ascii="Times New Roman" w:hAnsi="Times New Roman" w:cs="Times New Roman"/>
          <w:b/>
          <w:noProof/>
          <w:sz w:val="28"/>
          <w:szCs w:val="28"/>
        </w:rPr>
        <w:lastRenderedPageBreak/>
        <w:drawing>
          <wp:anchor distT="0" distB="0" distL="114300" distR="114300" simplePos="0" relativeHeight="251659264" behindDoc="0" locked="0" layoutInCell="1" allowOverlap="1" wp14:anchorId="02501065" wp14:editId="5491A3C5">
            <wp:simplePos x="0" y="0"/>
            <wp:positionH relativeFrom="column">
              <wp:align>left</wp:align>
            </wp:positionH>
            <wp:positionV relativeFrom="paragraph">
              <wp:align>top</wp:align>
            </wp:positionV>
            <wp:extent cx="714375" cy="714375"/>
            <wp:effectExtent l="0" t="0" r="9525" b="952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14375" cy="714375"/>
                    </a:xfrm>
                    <a:prstGeom prst="rect">
                      <a:avLst/>
                    </a:prstGeom>
                  </pic:spPr>
                </pic:pic>
              </a:graphicData>
            </a:graphic>
          </wp:anchor>
        </w:drawing>
      </w:r>
      <w:r w:rsidRPr="00F93DB3">
        <w:rPr>
          <w:rFonts w:ascii="Times New Roman" w:hAnsi="Times New Roman" w:cs="Times New Roman"/>
          <w:b/>
          <w:sz w:val="28"/>
          <w:szCs w:val="28"/>
        </w:rPr>
        <w:t>PROGRAM STUDI TEKNIK INFORMATIKA</w:t>
      </w:r>
    </w:p>
    <w:p w14:paraId="07114293" w14:textId="77777777" w:rsidR="008A71DC" w:rsidRPr="00F93DB3" w:rsidRDefault="008A71DC" w:rsidP="008A71DC">
      <w:pPr>
        <w:spacing w:after="0" w:line="240" w:lineRule="auto"/>
        <w:rPr>
          <w:rFonts w:ascii="Times New Roman" w:hAnsi="Times New Roman" w:cs="Times New Roman"/>
          <w:b/>
          <w:sz w:val="28"/>
          <w:szCs w:val="28"/>
        </w:rPr>
      </w:pPr>
      <w:r w:rsidRPr="00F93DB3">
        <w:rPr>
          <w:rFonts w:ascii="Times New Roman" w:hAnsi="Times New Roman" w:cs="Times New Roman"/>
          <w:b/>
          <w:sz w:val="28"/>
          <w:szCs w:val="28"/>
        </w:rPr>
        <w:t xml:space="preserve">FAKULTAS </w:t>
      </w:r>
      <w:r>
        <w:rPr>
          <w:rFonts w:ascii="Times New Roman" w:hAnsi="Times New Roman" w:cs="Times New Roman"/>
          <w:b/>
          <w:sz w:val="28"/>
          <w:szCs w:val="28"/>
        </w:rPr>
        <w:t>TEKNOLOGI INFORMASI</w:t>
      </w:r>
    </w:p>
    <w:p w14:paraId="3C33BC39" w14:textId="77777777" w:rsidR="008A71DC" w:rsidRPr="00F93DB3" w:rsidRDefault="008A71DC" w:rsidP="008A71DC">
      <w:pPr>
        <w:spacing w:after="0" w:line="240" w:lineRule="auto"/>
        <w:rPr>
          <w:rFonts w:ascii="Times New Roman" w:hAnsi="Times New Roman" w:cs="Times New Roman"/>
          <w:b/>
          <w:sz w:val="28"/>
          <w:szCs w:val="28"/>
        </w:rPr>
      </w:pPr>
      <w:r w:rsidRPr="00F93DB3">
        <w:rPr>
          <w:rFonts w:ascii="Times New Roman" w:hAnsi="Times New Roman" w:cs="Times New Roman"/>
          <w:b/>
          <w:sz w:val="28"/>
          <w:szCs w:val="28"/>
        </w:rPr>
        <w:t>UNIVERSITAS BUDI LUHUR</w:t>
      </w:r>
    </w:p>
    <w:p w14:paraId="27C8A0BD" w14:textId="77777777" w:rsidR="008A71DC" w:rsidRDefault="008A71DC" w:rsidP="008A71DC">
      <w:pPr>
        <w:spacing w:after="0" w:line="240" w:lineRule="auto"/>
        <w:rPr>
          <w:rFonts w:ascii="Times New Roman" w:hAnsi="Times New Roman" w:cs="Times New Roman"/>
          <w:b/>
          <w:sz w:val="28"/>
          <w:szCs w:val="28"/>
        </w:rPr>
      </w:pPr>
    </w:p>
    <w:p w14:paraId="56CB37D1" w14:textId="77777777" w:rsidR="008A71DC" w:rsidRPr="00F93DB3" w:rsidRDefault="008A71DC" w:rsidP="008A71DC">
      <w:pPr>
        <w:spacing w:after="0" w:line="240" w:lineRule="auto"/>
        <w:rPr>
          <w:rFonts w:ascii="Times New Roman" w:hAnsi="Times New Roman" w:cs="Times New Roman"/>
          <w:b/>
          <w:sz w:val="28"/>
          <w:szCs w:val="28"/>
        </w:rPr>
      </w:pPr>
      <w:r>
        <w:rPr>
          <w:rFonts w:ascii="Times New Roman" w:hAnsi="Times New Roman" w:cs="Times New Roman"/>
          <w:b/>
          <w:noProof/>
          <w:sz w:val="28"/>
          <w:szCs w:val="28"/>
        </w:rPr>
        <mc:AlternateContent>
          <mc:Choice Requires="wps">
            <w:drawing>
              <wp:anchor distT="0" distB="0" distL="114300" distR="114300" simplePos="0" relativeHeight="251661312" behindDoc="0" locked="0" layoutInCell="1" allowOverlap="1" wp14:anchorId="7244956E" wp14:editId="4C259E23">
                <wp:simplePos x="0" y="0"/>
                <wp:positionH relativeFrom="column">
                  <wp:posOffset>-31750</wp:posOffset>
                </wp:positionH>
                <wp:positionV relativeFrom="paragraph">
                  <wp:posOffset>26035</wp:posOffset>
                </wp:positionV>
                <wp:extent cx="5029200" cy="0"/>
                <wp:effectExtent l="0" t="0" r="19050" b="19050"/>
                <wp:wrapNone/>
                <wp:docPr id="48" name="Straight Connector 48"/>
                <wp:cNvGraphicFramePr/>
                <a:graphic xmlns:a="http://schemas.openxmlformats.org/drawingml/2006/main">
                  <a:graphicData uri="http://schemas.microsoft.com/office/word/2010/wordprocessingShape">
                    <wps:wsp>
                      <wps:cNvCnPr/>
                      <wps:spPr>
                        <a:xfrm>
                          <a:off x="0" y="0"/>
                          <a:ext cx="50292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52A9E2" id="Straight Connector 4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pt,2.05pt" to="393.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" strokecolor="black [3213]" strokeweight="1.5pt">
                <v:stroke joinstyle="miter"/>
              </v:line>
            </w:pict>
          </mc:Fallback>
        </mc:AlternateContent>
      </w:r>
    </w:p>
    <w:p w14:paraId="4D293FDE" w14:textId="77777777" w:rsidR="008A71DC" w:rsidRPr="00F93DB3" w:rsidRDefault="008A71DC" w:rsidP="008A71DC">
      <w:pPr>
        <w:spacing w:after="0" w:line="240" w:lineRule="auto"/>
        <w:rPr>
          <w:rFonts w:ascii="Times New Roman" w:hAnsi="Times New Roman" w:cs="Times New Roman"/>
          <w:b/>
          <w:sz w:val="28"/>
          <w:szCs w:val="28"/>
        </w:rPr>
      </w:pPr>
    </w:p>
    <w:p w14:paraId="4283F38D" w14:textId="77777777" w:rsidR="008A71DC" w:rsidRPr="008A71DC" w:rsidRDefault="008A71DC" w:rsidP="008A71DC">
      <w:pPr>
        <w:pStyle w:val="BAB"/>
        <w:rPr>
          <w:rFonts w:cs="Times New Roman"/>
        </w:rPr>
      </w:pPr>
      <w:bookmarkStart w:id="1" w:name="_Toc107912577"/>
      <w:bookmarkStart w:id="2" w:name="_Toc110350770"/>
      <w:r w:rsidRPr="008A71DC">
        <w:rPr>
          <w:rFonts w:cs="Times New Roman"/>
        </w:rPr>
        <w:t>PERSETUJUAN TUGAS AKHIR</w:t>
      </w:r>
      <w:bookmarkEnd w:id="1"/>
      <w:bookmarkEnd w:id="2"/>
    </w:p>
    <w:p w14:paraId="5B234223" w14:textId="77777777" w:rsidR="008A71DC" w:rsidRPr="008A71DC" w:rsidRDefault="008A71DC" w:rsidP="008A71DC">
      <w:pPr>
        <w:spacing w:after="0" w:line="240" w:lineRule="auto"/>
        <w:jc w:val="both"/>
        <w:rPr>
          <w:rFonts w:ascii="Times New Roman" w:hAnsi="Times New Roman" w:cs="Times New Roman"/>
          <w:b/>
          <w:sz w:val="24"/>
          <w:szCs w:val="24"/>
        </w:rPr>
      </w:pPr>
    </w:p>
    <w:p w14:paraId="72AD115A" w14:textId="77777777" w:rsidR="008A71DC" w:rsidRPr="008A71DC" w:rsidRDefault="008A71DC" w:rsidP="008A71DC">
      <w:pPr>
        <w:spacing w:after="0" w:line="360" w:lineRule="auto"/>
        <w:jc w:val="both"/>
        <w:rPr>
          <w:rFonts w:ascii="Times New Roman" w:hAnsi="Times New Roman" w:cs="Times New Roman"/>
          <w:sz w:val="24"/>
          <w:szCs w:val="24"/>
          <w:lang w:val="en-ID"/>
        </w:rPr>
      </w:pPr>
      <w:r w:rsidRPr="008A71DC">
        <w:rPr>
          <w:rFonts w:ascii="Times New Roman" w:hAnsi="Times New Roman" w:cs="Times New Roman"/>
          <w:sz w:val="24"/>
          <w:szCs w:val="24"/>
        </w:rPr>
        <w:t>Nama</w:t>
      </w:r>
      <w:r w:rsidRPr="008A71DC">
        <w:rPr>
          <w:rFonts w:ascii="Times New Roman" w:hAnsi="Times New Roman" w:cs="Times New Roman"/>
          <w:sz w:val="24"/>
          <w:szCs w:val="24"/>
        </w:rPr>
        <w:tab/>
      </w:r>
      <w:r w:rsidRPr="008A71DC">
        <w:rPr>
          <w:rFonts w:ascii="Times New Roman" w:hAnsi="Times New Roman" w:cs="Times New Roman"/>
          <w:sz w:val="24"/>
          <w:szCs w:val="24"/>
        </w:rPr>
        <w:tab/>
      </w:r>
      <w:r w:rsidRPr="008A71DC">
        <w:rPr>
          <w:rFonts w:ascii="Times New Roman" w:hAnsi="Times New Roman" w:cs="Times New Roman"/>
          <w:sz w:val="24"/>
          <w:szCs w:val="24"/>
        </w:rPr>
        <w:tab/>
      </w:r>
      <w:r w:rsidRPr="008A71DC">
        <w:rPr>
          <w:rFonts w:ascii="Times New Roman" w:hAnsi="Times New Roman" w:cs="Times New Roman"/>
          <w:sz w:val="24"/>
          <w:szCs w:val="24"/>
        </w:rPr>
        <w:tab/>
        <w:t xml:space="preserve">: </w:t>
      </w:r>
      <w:r w:rsidRPr="008A71DC">
        <w:rPr>
          <w:rFonts w:ascii="Times New Roman" w:hAnsi="Times New Roman" w:cs="Times New Roman"/>
          <w:sz w:val="24"/>
          <w:szCs w:val="24"/>
          <w:lang w:val="en-ID"/>
        </w:rPr>
        <w:t>Aldi Triavin Dwi Putra</w:t>
      </w:r>
    </w:p>
    <w:p w14:paraId="747FA553" w14:textId="77777777" w:rsidR="008A71DC" w:rsidRPr="008A71DC" w:rsidRDefault="008A71DC" w:rsidP="008A71DC">
      <w:pPr>
        <w:spacing w:after="0" w:line="360" w:lineRule="auto"/>
        <w:jc w:val="both"/>
        <w:rPr>
          <w:rFonts w:ascii="Times New Roman" w:hAnsi="Times New Roman" w:cs="Times New Roman"/>
          <w:sz w:val="24"/>
          <w:szCs w:val="24"/>
          <w:lang w:val="en-ID"/>
        </w:rPr>
      </w:pPr>
      <w:r w:rsidRPr="008A71DC">
        <w:rPr>
          <w:rFonts w:ascii="Times New Roman" w:hAnsi="Times New Roman" w:cs="Times New Roman"/>
          <w:sz w:val="24"/>
          <w:szCs w:val="24"/>
        </w:rPr>
        <w:t>Nomor Induk Mahasiswa</w:t>
      </w:r>
      <w:r w:rsidRPr="008A71DC">
        <w:rPr>
          <w:rFonts w:ascii="Times New Roman" w:hAnsi="Times New Roman" w:cs="Times New Roman"/>
          <w:sz w:val="24"/>
          <w:szCs w:val="24"/>
        </w:rPr>
        <w:tab/>
        <w:t>: 1811501</w:t>
      </w:r>
      <w:r w:rsidRPr="008A71DC">
        <w:rPr>
          <w:rFonts w:ascii="Times New Roman" w:hAnsi="Times New Roman" w:cs="Times New Roman"/>
          <w:sz w:val="24"/>
          <w:szCs w:val="24"/>
          <w:lang w:val="en-ID"/>
        </w:rPr>
        <w:t>1491</w:t>
      </w:r>
    </w:p>
    <w:p w14:paraId="5FF65643" w14:textId="77777777" w:rsidR="008A71DC" w:rsidRPr="008A71DC" w:rsidRDefault="008A71DC" w:rsidP="008A71DC">
      <w:pPr>
        <w:spacing w:after="0" w:line="360" w:lineRule="auto"/>
        <w:jc w:val="both"/>
        <w:rPr>
          <w:rFonts w:ascii="Times New Roman" w:hAnsi="Times New Roman" w:cs="Times New Roman"/>
          <w:sz w:val="24"/>
          <w:szCs w:val="24"/>
        </w:rPr>
      </w:pPr>
      <w:r w:rsidRPr="008A71DC">
        <w:rPr>
          <w:rFonts w:ascii="Times New Roman" w:hAnsi="Times New Roman" w:cs="Times New Roman"/>
          <w:sz w:val="24"/>
          <w:szCs w:val="24"/>
        </w:rPr>
        <w:t>Program Studi</w:t>
      </w:r>
      <w:r w:rsidRPr="008A71DC">
        <w:rPr>
          <w:rFonts w:ascii="Times New Roman" w:hAnsi="Times New Roman" w:cs="Times New Roman"/>
          <w:sz w:val="24"/>
          <w:szCs w:val="24"/>
        </w:rPr>
        <w:tab/>
      </w:r>
      <w:r w:rsidRPr="008A71DC">
        <w:rPr>
          <w:rFonts w:ascii="Times New Roman" w:hAnsi="Times New Roman" w:cs="Times New Roman"/>
          <w:sz w:val="24"/>
          <w:szCs w:val="24"/>
        </w:rPr>
        <w:tab/>
      </w:r>
      <w:r w:rsidRPr="008A71DC">
        <w:rPr>
          <w:rFonts w:ascii="Times New Roman" w:hAnsi="Times New Roman" w:cs="Times New Roman"/>
          <w:sz w:val="24"/>
          <w:szCs w:val="24"/>
        </w:rPr>
        <w:tab/>
        <w:t>: Teknik Informatika</w:t>
      </w:r>
    </w:p>
    <w:p w14:paraId="085844F3" w14:textId="77777777" w:rsidR="008A71DC" w:rsidRPr="008A71DC" w:rsidRDefault="008A71DC" w:rsidP="008A71DC">
      <w:pPr>
        <w:spacing w:after="0" w:line="360" w:lineRule="auto"/>
        <w:jc w:val="both"/>
        <w:rPr>
          <w:rFonts w:ascii="Times New Roman" w:hAnsi="Times New Roman" w:cs="Times New Roman"/>
          <w:sz w:val="24"/>
          <w:szCs w:val="24"/>
        </w:rPr>
      </w:pPr>
      <w:r w:rsidRPr="008A71DC">
        <w:rPr>
          <w:rFonts w:ascii="Times New Roman" w:hAnsi="Times New Roman" w:cs="Times New Roman"/>
          <w:sz w:val="24"/>
          <w:szCs w:val="24"/>
        </w:rPr>
        <w:t>Bidang Peminatan</w:t>
      </w:r>
      <w:r w:rsidRPr="008A71DC">
        <w:rPr>
          <w:rFonts w:ascii="Times New Roman" w:hAnsi="Times New Roman" w:cs="Times New Roman"/>
          <w:sz w:val="24"/>
          <w:szCs w:val="24"/>
        </w:rPr>
        <w:tab/>
      </w:r>
      <w:r w:rsidRPr="008A71DC">
        <w:rPr>
          <w:rFonts w:ascii="Times New Roman" w:hAnsi="Times New Roman" w:cs="Times New Roman"/>
          <w:sz w:val="24"/>
          <w:szCs w:val="24"/>
        </w:rPr>
        <w:tab/>
        <w:t xml:space="preserve">: </w:t>
      </w:r>
      <w:r w:rsidRPr="008A71DC">
        <w:rPr>
          <w:rFonts w:ascii="Times New Roman" w:hAnsi="Times New Roman" w:cs="Times New Roman"/>
          <w:i/>
          <w:sz w:val="24"/>
          <w:szCs w:val="24"/>
        </w:rPr>
        <w:t>Programming Expert</w:t>
      </w:r>
    </w:p>
    <w:p w14:paraId="3D59D460" w14:textId="77777777" w:rsidR="008A71DC" w:rsidRPr="008A71DC" w:rsidRDefault="008A71DC" w:rsidP="008A71DC">
      <w:pPr>
        <w:spacing w:after="0" w:line="360" w:lineRule="auto"/>
        <w:jc w:val="both"/>
        <w:rPr>
          <w:rFonts w:ascii="Times New Roman" w:hAnsi="Times New Roman" w:cs="Times New Roman"/>
          <w:sz w:val="24"/>
          <w:szCs w:val="24"/>
        </w:rPr>
      </w:pPr>
      <w:r w:rsidRPr="008A71DC">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5A30843F" wp14:editId="124E556F">
                <wp:simplePos x="0" y="0"/>
                <wp:positionH relativeFrom="column">
                  <wp:posOffset>1817369</wp:posOffset>
                </wp:positionH>
                <wp:positionV relativeFrom="paragraph">
                  <wp:posOffset>245745</wp:posOffset>
                </wp:positionV>
                <wp:extent cx="324802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1403985"/>
                        </a:xfrm>
                        <a:prstGeom prst="rect">
                          <a:avLst/>
                        </a:prstGeom>
                        <a:noFill/>
                        <a:ln w="9525">
                          <a:noFill/>
                          <a:miter lim="800000"/>
                          <a:headEnd/>
                          <a:tailEnd/>
                        </a:ln>
                      </wps:spPr>
                      <wps:txbx>
                        <w:txbxContent>
                          <w:p w14:paraId="50F03186" w14:textId="3CCFF871" w:rsidR="005C67C0" w:rsidRPr="00512AC9" w:rsidRDefault="005C67C0" w:rsidP="008A71DC">
                            <w:pPr>
                              <w:jc w:val="both"/>
                              <w:rPr>
                                <w:rFonts w:ascii="Times New Roman" w:hAnsi="Times New Roman" w:cs="Times New Roman"/>
                                <w:sz w:val="24"/>
                                <w:szCs w:val="24"/>
                              </w:rPr>
                            </w:pPr>
                            <w:r w:rsidRPr="007977ED">
                              <w:rPr>
                                <w:rFonts w:ascii="Times New Roman" w:hAnsi="Times New Roman" w:cs="Times New Roman"/>
                                <w:sz w:val="24"/>
                                <w:szCs w:val="24"/>
                              </w:rPr>
                              <w:t xml:space="preserve">SISTEM PENGATUR SUHU DAN PH AIR </w:t>
                            </w:r>
                            <w:r w:rsidRPr="009B2C69">
                              <w:rPr>
                                <w:rFonts w:ascii="Times New Roman" w:hAnsi="Times New Roman" w:cs="Times New Roman"/>
                                <w:i/>
                                <w:sz w:val="24"/>
                                <w:szCs w:val="24"/>
                              </w:rPr>
                              <w:t>AQUARIUM</w:t>
                            </w:r>
                            <w:r w:rsidRPr="007977ED">
                              <w:rPr>
                                <w:rFonts w:ascii="Times New Roman" w:hAnsi="Times New Roman" w:cs="Times New Roman"/>
                                <w:sz w:val="24"/>
                                <w:szCs w:val="24"/>
                              </w:rPr>
                              <w:t xml:space="preserve"> OTOMATIS BERBASIS NODEMCU MENGGUNAKAN METODE </w:t>
                            </w:r>
                            <w:r w:rsidRPr="001B1B21">
                              <w:rPr>
                                <w:rFonts w:ascii="Times New Roman" w:hAnsi="Times New Roman" w:cs="Times New Roman"/>
                                <w:i/>
                                <w:sz w:val="24"/>
                                <w:szCs w:val="24"/>
                              </w:rPr>
                              <w:t>FUZZY LOGIC</w:t>
                            </w:r>
                            <w:r w:rsidRPr="007977ED">
                              <w:rPr>
                                <w:rFonts w:ascii="Times New Roman" w:hAnsi="Times New Roman" w:cs="Times New Roman"/>
                                <w:sz w:val="24"/>
                                <w:szCs w:val="24"/>
                              </w:rPr>
                              <w:t xml:space="preserve"> PADA </w:t>
                            </w:r>
                            <w:r w:rsidRPr="007A6C03">
                              <w:rPr>
                                <w:rFonts w:ascii="Times New Roman" w:hAnsi="Times New Roman" w:cs="Times New Roman"/>
                                <w:i/>
                                <w:sz w:val="24"/>
                                <w:szCs w:val="24"/>
                              </w:rPr>
                              <w:t>FARM</w:t>
                            </w:r>
                            <w:r w:rsidRPr="007977ED">
                              <w:rPr>
                                <w:rFonts w:ascii="Times New Roman" w:hAnsi="Times New Roman" w:cs="Times New Roman"/>
                                <w:sz w:val="24"/>
                                <w:szCs w:val="24"/>
                              </w:rPr>
                              <w:t xml:space="preserve"> </w:t>
                            </w:r>
                            <w:r w:rsidRPr="007A6C03">
                              <w:rPr>
                                <w:rFonts w:ascii="Times New Roman" w:hAnsi="Times New Roman" w:cs="Times New Roman"/>
                                <w:i/>
                                <w:sz w:val="24"/>
                                <w:szCs w:val="24"/>
                              </w:rPr>
                              <w:t>GUPPY</w:t>
                            </w:r>
                            <w:r w:rsidRPr="007977ED">
                              <w:rPr>
                                <w:rFonts w:ascii="Times New Roman" w:hAnsi="Times New Roman" w:cs="Times New Roman"/>
                                <w:sz w:val="24"/>
                                <w:szCs w:val="24"/>
                              </w:rPr>
                              <w:t xml:space="preserve"> (</w:t>
                            </w:r>
                            <w:r w:rsidRPr="007A6C03">
                              <w:rPr>
                                <w:rFonts w:ascii="Times New Roman" w:hAnsi="Times New Roman" w:cs="Times New Roman"/>
                                <w:i/>
                                <w:sz w:val="24"/>
                                <w:szCs w:val="24"/>
                              </w:rPr>
                              <w:t>GUPPY</w:t>
                            </w:r>
                            <w:r w:rsidRPr="007977ED">
                              <w:rPr>
                                <w:rFonts w:ascii="Times New Roman" w:hAnsi="Times New Roman" w:cs="Times New Roman"/>
                                <w:sz w:val="24"/>
                                <w:szCs w:val="24"/>
                              </w:rPr>
                              <w:t xml:space="preserve"> KANTORA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A30843F" id="_x0000_t202" coordsize="21600,21600" o:spt="202" path="m,l,21600r21600,l21600,xe">
                <v:stroke joinstyle="miter"/>
                <v:path gradientshapeok="t" o:connecttype="rect"/>
              </v:shapetype>
              <v:shape id="Text Box 2" o:spid="_x0000_s1026" type="#_x0000_t202" style="position:absolute;left:0;text-align:left;margin-left:143.1pt;margin-top:19.35pt;width:255.75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" filled="f" stroked="f">
                <v:textbox style="mso-fit-shape-to-text:t">
                  <w:txbxContent>
                    <w:p w14:paraId="50F03186" w14:textId="3CCFF871" w:rsidR="005C67C0" w:rsidRPr="00512AC9" w:rsidRDefault="005C67C0" w:rsidP="008A71DC">
                      <w:pPr>
                        <w:jc w:val="both"/>
                        <w:rPr>
                          <w:rFonts w:ascii="Times New Roman" w:hAnsi="Times New Roman" w:cs="Times New Roman"/>
                          <w:sz w:val="24"/>
                          <w:szCs w:val="24"/>
                        </w:rPr>
                      </w:pPr>
                      <w:r w:rsidRPr="007977ED">
                        <w:rPr>
                          <w:rFonts w:ascii="Times New Roman" w:hAnsi="Times New Roman" w:cs="Times New Roman"/>
                          <w:sz w:val="24"/>
                          <w:szCs w:val="24"/>
                        </w:rPr>
                        <w:t xml:space="preserve">SISTEM PENGATUR SUHU DAN PH AIR </w:t>
                      </w:r>
                      <w:r w:rsidRPr="009B2C69">
                        <w:rPr>
                          <w:rFonts w:ascii="Times New Roman" w:hAnsi="Times New Roman" w:cs="Times New Roman"/>
                          <w:i/>
                          <w:sz w:val="24"/>
                          <w:szCs w:val="24"/>
                        </w:rPr>
                        <w:t>AQUARIUM</w:t>
                      </w:r>
                      <w:r w:rsidRPr="007977ED">
                        <w:rPr>
                          <w:rFonts w:ascii="Times New Roman" w:hAnsi="Times New Roman" w:cs="Times New Roman"/>
                          <w:sz w:val="24"/>
                          <w:szCs w:val="24"/>
                        </w:rPr>
                        <w:t xml:space="preserve"> OTOMATIS BERBASIS NODEMCU MENGGUNAKAN METODE </w:t>
                      </w:r>
                      <w:r w:rsidRPr="001B1B21">
                        <w:rPr>
                          <w:rFonts w:ascii="Times New Roman" w:hAnsi="Times New Roman" w:cs="Times New Roman"/>
                          <w:i/>
                          <w:sz w:val="24"/>
                          <w:szCs w:val="24"/>
                        </w:rPr>
                        <w:t>FUZZY LOGIC</w:t>
                      </w:r>
                      <w:r w:rsidRPr="007977ED">
                        <w:rPr>
                          <w:rFonts w:ascii="Times New Roman" w:hAnsi="Times New Roman" w:cs="Times New Roman"/>
                          <w:sz w:val="24"/>
                          <w:szCs w:val="24"/>
                        </w:rPr>
                        <w:t xml:space="preserve"> PADA </w:t>
                      </w:r>
                      <w:r w:rsidRPr="007A6C03">
                        <w:rPr>
                          <w:rFonts w:ascii="Times New Roman" w:hAnsi="Times New Roman" w:cs="Times New Roman"/>
                          <w:i/>
                          <w:sz w:val="24"/>
                          <w:szCs w:val="24"/>
                        </w:rPr>
                        <w:t>FARM</w:t>
                      </w:r>
                      <w:r w:rsidRPr="007977ED">
                        <w:rPr>
                          <w:rFonts w:ascii="Times New Roman" w:hAnsi="Times New Roman" w:cs="Times New Roman"/>
                          <w:sz w:val="24"/>
                          <w:szCs w:val="24"/>
                        </w:rPr>
                        <w:t xml:space="preserve"> </w:t>
                      </w:r>
                      <w:r w:rsidRPr="007A6C03">
                        <w:rPr>
                          <w:rFonts w:ascii="Times New Roman" w:hAnsi="Times New Roman" w:cs="Times New Roman"/>
                          <w:i/>
                          <w:sz w:val="24"/>
                          <w:szCs w:val="24"/>
                        </w:rPr>
                        <w:t>GUPPY</w:t>
                      </w:r>
                      <w:r w:rsidRPr="007977ED">
                        <w:rPr>
                          <w:rFonts w:ascii="Times New Roman" w:hAnsi="Times New Roman" w:cs="Times New Roman"/>
                          <w:sz w:val="24"/>
                          <w:szCs w:val="24"/>
                        </w:rPr>
                        <w:t xml:space="preserve"> (</w:t>
                      </w:r>
                      <w:r w:rsidRPr="007A6C03">
                        <w:rPr>
                          <w:rFonts w:ascii="Times New Roman" w:hAnsi="Times New Roman" w:cs="Times New Roman"/>
                          <w:i/>
                          <w:sz w:val="24"/>
                          <w:szCs w:val="24"/>
                        </w:rPr>
                        <w:t>GUPPY</w:t>
                      </w:r>
                      <w:r w:rsidRPr="007977ED">
                        <w:rPr>
                          <w:rFonts w:ascii="Times New Roman" w:hAnsi="Times New Roman" w:cs="Times New Roman"/>
                          <w:sz w:val="24"/>
                          <w:szCs w:val="24"/>
                        </w:rPr>
                        <w:t xml:space="preserve"> KANTORAN)</w:t>
                      </w:r>
                    </w:p>
                  </w:txbxContent>
                </v:textbox>
              </v:shape>
            </w:pict>
          </mc:Fallback>
        </mc:AlternateContent>
      </w:r>
      <w:r w:rsidRPr="008A71DC">
        <w:rPr>
          <w:rFonts w:ascii="Times New Roman" w:hAnsi="Times New Roman" w:cs="Times New Roman"/>
          <w:sz w:val="24"/>
          <w:szCs w:val="24"/>
        </w:rPr>
        <w:t>Jenjang Studi</w:t>
      </w:r>
      <w:r w:rsidRPr="008A71DC">
        <w:rPr>
          <w:rFonts w:ascii="Times New Roman" w:hAnsi="Times New Roman" w:cs="Times New Roman"/>
          <w:sz w:val="24"/>
          <w:szCs w:val="24"/>
        </w:rPr>
        <w:tab/>
      </w:r>
      <w:r w:rsidRPr="008A71DC">
        <w:rPr>
          <w:rFonts w:ascii="Times New Roman" w:hAnsi="Times New Roman" w:cs="Times New Roman"/>
          <w:sz w:val="24"/>
          <w:szCs w:val="24"/>
        </w:rPr>
        <w:tab/>
      </w:r>
      <w:r w:rsidRPr="008A71DC">
        <w:rPr>
          <w:rFonts w:ascii="Times New Roman" w:hAnsi="Times New Roman" w:cs="Times New Roman"/>
          <w:sz w:val="24"/>
          <w:szCs w:val="24"/>
        </w:rPr>
        <w:tab/>
        <w:t xml:space="preserve">: Strata 1 </w:t>
      </w:r>
    </w:p>
    <w:p w14:paraId="3A354642" w14:textId="77777777" w:rsidR="008A71DC" w:rsidRPr="008A71DC" w:rsidRDefault="008A71DC" w:rsidP="008A71DC">
      <w:pPr>
        <w:spacing w:after="0" w:line="360" w:lineRule="auto"/>
        <w:jc w:val="both"/>
        <w:rPr>
          <w:rFonts w:ascii="Times New Roman" w:hAnsi="Times New Roman" w:cs="Times New Roman"/>
          <w:sz w:val="24"/>
          <w:szCs w:val="24"/>
        </w:rPr>
      </w:pPr>
      <w:r w:rsidRPr="008A71DC">
        <w:rPr>
          <w:rFonts w:ascii="Times New Roman" w:hAnsi="Times New Roman" w:cs="Times New Roman"/>
          <w:sz w:val="24"/>
          <w:szCs w:val="24"/>
        </w:rPr>
        <w:t>Judul</w:t>
      </w:r>
      <w:r w:rsidRPr="008A71DC">
        <w:rPr>
          <w:rFonts w:ascii="Times New Roman" w:hAnsi="Times New Roman" w:cs="Times New Roman"/>
          <w:sz w:val="24"/>
          <w:szCs w:val="24"/>
        </w:rPr>
        <w:tab/>
      </w:r>
      <w:r w:rsidRPr="008A71DC">
        <w:rPr>
          <w:rFonts w:ascii="Times New Roman" w:hAnsi="Times New Roman" w:cs="Times New Roman"/>
          <w:sz w:val="24"/>
          <w:szCs w:val="24"/>
        </w:rPr>
        <w:tab/>
      </w:r>
      <w:r w:rsidRPr="008A71DC">
        <w:rPr>
          <w:rFonts w:ascii="Times New Roman" w:hAnsi="Times New Roman" w:cs="Times New Roman"/>
          <w:sz w:val="24"/>
          <w:szCs w:val="24"/>
        </w:rPr>
        <w:tab/>
      </w:r>
      <w:r w:rsidRPr="008A71DC">
        <w:rPr>
          <w:rFonts w:ascii="Times New Roman" w:hAnsi="Times New Roman" w:cs="Times New Roman"/>
          <w:sz w:val="24"/>
          <w:szCs w:val="24"/>
        </w:rPr>
        <w:tab/>
        <w:t xml:space="preserve">: </w:t>
      </w:r>
    </w:p>
    <w:p w14:paraId="28D53495" w14:textId="77777777" w:rsidR="008A71DC" w:rsidRPr="008A71DC" w:rsidRDefault="008A71DC" w:rsidP="008A71DC">
      <w:pPr>
        <w:spacing w:after="0" w:line="360" w:lineRule="auto"/>
        <w:jc w:val="center"/>
        <w:rPr>
          <w:rFonts w:ascii="Times New Roman" w:hAnsi="Times New Roman" w:cs="Times New Roman"/>
          <w:b/>
          <w:sz w:val="24"/>
          <w:szCs w:val="24"/>
        </w:rPr>
      </w:pPr>
    </w:p>
    <w:p w14:paraId="164F1378" w14:textId="77777777" w:rsidR="008A71DC" w:rsidRPr="008A71DC" w:rsidRDefault="008A71DC" w:rsidP="008A71DC">
      <w:pPr>
        <w:spacing w:after="0" w:line="360" w:lineRule="auto"/>
        <w:jc w:val="center"/>
        <w:rPr>
          <w:rFonts w:ascii="Times New Roman" w:hAnsi="Times New Roman" w:cs="Times New Roman"/>
          <w:b/>
          <w:sz w:val="24"/>
          <w:szCs w:val="24"/>
        </w:rPr>
      </w:pPr>
    </w:p>
    <w:p w14:paraId="72AAA62D" w14:textId="77777777" w:rsidR="008A71DC" w:rsidRPr="008A71DC" w:rsidRDefault="008A71DC" w:rsidP="008A71DC">
      <w:pPr>
        <w:spacing w:after="0" w:line="240" w:lineRule="auto"/>
        <w:jc w:val="center"/>
        <w:rPr>
          <w:rFonts w:ascii="Times New Roman" w:hAnsi="Times New Roman" w:cs="Times New Roman"/>
          <w:b/>
          <w:sz w:val="24"/>
          <w:szCs w:val="24"/>
        </w:rPr>
      </w:pPr>
    </w:p>
    <w:p w14:paraId="17B60669" w14:textId="77777777" w:rsidR="008A71DC" w:rsidRPr="008A71DC" w:rsidRDefault="008A71DC" w:rsidP="008A71DC">
      <w:pPr>
        <w:spacing w:after="0" w:line="240" w:lineRule="auto"/>
        <w:jc w:val="center"/>
        <w:rPr>
          <w:rFonts w:ascii="Times New Roman" w:hAnsi="Times New Roman" w:cs="Times New Roman"/>
          <w:b/>
          <w:sz w:val="24"/>
          <w:szCs w:val="24"/>
        </w:rPr>
      </w:pPr>
    </w:p>
    <w:p w14:paraId="3D209993" w14:textId="77777777" w:rsidR="008A71DC" w:rsidRPr="008A71DC" w:rsidRDefault="008A71DC" w:rsidP="008A71DC">
      <w:pPr>
        <w:spacing w:after="0" w:line="240" w:lineRule="auto"/>
        <w:jc w:val="center"/>
        <w:rPr>
          <w:rFonts w:ascii="Times New Roman" w:hAnsi="Times New Roman" w:cs="Times New Roman"/>
          <w:b/>
          <w:sz w:val="24"/>
          <w:szCs w:val="24"/>
        </w:rPr>
      </w:pPr>
    </w:p>
    <w:p w14:paraId="26B0756B" w14:textId="77777777" w:rsidR="008A71DC" w:rsidRPr="008A71DC" w:rsidRDefault="008A71DC" w:rsidP="008A71DC">
      <w:pPr>
        <w:spacing w:after="0" w:line="240" w:lineRule="auto"/>
        <w:jc w:val="both"/>
        <w:rPr>
          <w:rFonts w:ascii="Times New Roman" w:hAnsi="Times New Roman" w:cs="Times New Roman"/>
          <w:sz w:val="24"/>
          <w:szCs w:val="24"/>
        </w:rPr>
      </w:pPr>
      <w:r w:rsidRPr="008A71DC">
        <w:rPr>
          <w:rFonts w:ascii="Times New Roman" w:hAnsi="Times New Roman" w:cs="Times New Roman"/>
          <w:sz w:val="24"/>
          <w:szCs w:val="24"/>
        </w:rPr>
        <w:t>Disetujui untuk dipertahankan dalam sidang Tugas Akhir periode semester Genap tahun ajaran 2021/2022</w:t>
      </w:r>
    </w:p>
    <w:p w14:paraId="5A955B9E" w14:textId="77777777" w:rsidR="008A71DC" w:rsidRPr="008A71DC" w:rsidRDefault="008A71DC" w:rsidP="008A71DC">
      <w:pPr>
        <w:spacing w:after="0" w:line="240" w:lineRule="auto"/>
        <w:jc w:val="both"/>
        <w:rPr>
          <w:rFonts w:ascii="Times New Roman" w:hAnsi="Times New Roman" w:cs="Times New Roman"/>
          <w:sz w:val="24"/>
          <w:szCs w:val="24"/>
        </w:rPr>
      </w:pPr>
    </w:p>
    <w:p w14:paraId="2EE89CC2" w14:textId="77777777" w:rsidR="008A71DC" w:rsidRPr="008A71DC" w:rsidRDefault="008A71DC" w:rsidP="008A71DC">
      <w:pPr>
        <w:spacing w:after="0" w:line="240" w:lineRule="auto"/>
        <w:jc w:val="both"/>
        <w:rPr>
          <w:rFonts w:ascii="Times New Roman" w:hAnsi="Times New Roman" w:cs="Times New Roman"/>
          <w:sz w:val="24"/>
          <w:szCs w:val="24"/>
        </w:rPr>
      </w:pPr>
    </w:p>
    <w:p w14:paraId="2CD28895" w14:textId="77777777" w:rsidR="008A71DC" w:rsidRPr="008A71DC" w:rsidRDefault="008A71DC" w:rsidP="008A71DC">
      <w:pPr>
        <w:spacing w:after="0" w:line="240" w:lineRule="auto"/>
        <w:jc w:val="both"/>
        <w:rPr>
          <w:rFonts w:ascii="Times New Roman" w:hAnsi="Times New Roman" w:cs="Times New Roman"/>
          <w:sz w:val="24"/>
          <w:szCs w:val="24"/>
        </w:rPr>
      </w:pPr>
    </w:p>
    <w:p w14:paraId="23CE8842" w14:textId="77777777" w:rsidR="008A71DC" w:rsidRPr="008A71DC" w:rsidRDefault="008A71DC" w:rsidP="008A71DC">
      <w:pPr>
        <w:spacing w:after="0" w:line="240" w:lineRule="auto"/>
        <w:jc w:val="both"/>
        <w:rPr>
          <w:rFonts w:ascii="Times New Roman" w:hAnsi="Times New Roman" w:cs="Times New Roman"/>
          <w:sz w:val="24"/>
          <w:szCs w:val="24"/>
        </w:rPr>
      </w:pPr>
    </w:p>
    <w:p w14:paraId="454E146F" w14:textId="73827EF6" w:rsidR="008A71DC" w:rsidRPr="008A71DC" w:rsidRDefault="008A71DC" w:rsidP="008A71DC">
      <w:pPr>
        <w:spacing w:after="0" w:line="240" w:lineRule="auto"/>
        <w:jc w:val="center"/>
        <w:rPr>
          <w:rFonts w:ascii="Times New Roman" w:hAnsi="Times New Roman" w:cs="Times New Roman"/>
          <w:sz w:val="24"/>
          <w:szCs w:val="24"/>
        </w:rPr>
      </w:pPr>
      <w:r w:rsidRPr="008A71DC">
        <w:rPr>
          <w:rFonts w:ascii="Times New Roman" w:hAnsi="Times New Roman" w:cs="Times New Roman"/>
          <w:sz w:val="24"/>
          <w:szCs w:val="24"/>
        </w:rPr>
        <w:t xml:space="preserve">Jakarta, </w:t>
      </w:r>
      <w:r w:rsidR="00A4354B">
        <w:rPr>
          <w:rFonts w:ascii="Times New Roman" w:hAnsi="Times New Roman" w:cs="Times New Roman"/>
          <w:sz w:val="24"/>
          <w:szCs w:val="24"/>
        </w:rPr>
        <w:t>13</w:t>
      </w:r>
      <w:r w:rsidRPr="008A71DC">
        <w:rPr>
          <w:rFonts w:ascii="Times New Roman" w:hAnsi="Times New Roman" w:cs="Times New Roman"/>
          <w:sz w:val="24"/>
          <w:szCs w:val="24"/>
        </w:rPr>
        <w:t xml:space="preserve"> Juli 2022</w:t>
      </w:r>
    </w:p>
    <w:p w14:paraId="5F72B29A" w14:textId="77777777" w:rsidR="008A71DC" w:rsidRPr="008A71DC" w:rsidRDefault="008A71DC" w:rsidP="008A71DC">
      <w:pPr>
        <w:spacing w:after="0" w:line="240" w:lineRule="auto"/>
        <w:jc w:val="center"/>
        <w:rPr>
          <w:rFonts w:ascii="Times New Roman" w:hAnsi="Times New Roman" w:cs="Times New Roman"/>
          <w:sz w:val="24"/>
          <w:szCs w:val="24"/>
        </w:rPr>
      </w:pPr>
      <w:r w:rsidRPr="008A71DC">
        <w:rPr>
          <w:rFonts w:ascii="Times New Roman" w:hAnsi="Times New Roman" w:cs="Times New Roman"/>
          <w:sz w:val="24"/>
          <w:szCs w:val="24"/>
        </w:rPr>
        <w:t>Dosen Pembimbing</w:t>
      </w:r>
    </w:p>
    <w:p w14:paraId="4E3A9456" w14:textId="77777777" w:rsidR="008A71DC" w:rsidRPr="008A71DC" w:rsidRDefault="008A71DC" w:rsidP="008A71DC">
      <w:pPr>
        <w:spacing w:after="0" w:line="240" w:lineRule="auto"/>
        <w:jc w:val="center"/>
        <w:rPr>
          <w:rFonts w:ascii="Times New Roman" w:hAnsi="Times New Roman" w:cs="Times New Roman"/>
          <w:sz w:val="28"/>
          <w:szCs w:val="28"/>
        </w:rPr>
      </w:pPr>
    </w:p>
    <w:p w14:paraId="385991A4" w14:textId="77777777" w:rsidR="008A71DC" w:rsidRPr="008A71DC" w:rsidRDefault="008A71DC" w:rsidP="008A71DC">
      <w:pPr>
        <w:spacing w:after="0" w:line="240" w:lineRule="auto"/>
        <w:jc w:val="center"/>
        <w:rPr>
          <w:rFonts w:ascii="Times New Roman" w:hAnsi="Times New Roman" w:cs="Times New Roman"/>
          <w:sz w:val="28"/>
          <w:szCs w:val="28"/>
        </w:rPr>
      </w:pPr>
    </w:p>
    <w:p w14:paraId="5F3517B8" w14:textId="77777777" w:rsidR="008A71DC" w:rsidRPr="008A71DC" w:rsidRDefault="008A71DC" w:rsidP="008A71DC">
      <w:pPr>
        <w:spacing w:after="0" w:line="240" w:lineRule="auto"/>
        <w:jc w:val="center"/>
        <w:rPr>
          <w:rFonts w:ascii="Times New Roman" w:hAnsi="Times New Roman" w:cs="Times New Roman"/>
          <w:sz w:val="28"/>
          <w:szCs w:val="28"/>
        </w:rPr>
      </w:pPr>
    </w:p>
    <w:p w14:paraId="12DBD134" w14:textId="77777777" w:rsidR="008A71DC" w:rsidRPr="008A71DC" w:rsidRDefault="008A71DC" w:rsidP="008A71DC">
      <w:pPr>
        <w:spacing w:after="0" w:line="240" w:lineRule="auto"/>
        <w:jc w:val="center"/>
        <w:rPr>
          <w:rFonts w:ascii="Times New Roman" w:hAnsi="Times New Roman" w:cs="Times New Roman"/>
          <w:sz w:val="28"/>
          <w:szCs w:val="28"/>
        </w:rPr>
      </w:pPr>
    </w:p>
    <w:p w14:paraId="15F565D3" w14:textId="30EC7316" w:rsidR="008A71DC" w:rsidRPr="008A71DC" w:rsidRDefault="008A71DC" w:rsidP="008A71DC">
      <w:pPr>
        <w:jc w:val="center"/>
        <w:rPr>
          <w:rFonts w:ascii="Times New Roman" w:hAnsi="Times New Roman" w:cs="Times New Roman"/>
          <w:sz w:val="24"/>
          <w:szCs w:val="24"/>
        </w:rPr>
      </w:pPr>
      <w:r w:rsidRPr="008A71DC">
        <w:rPr>
          <w:rFonts w:ascii="Times New Roman" w:hAnsi="Times New Roman" w:cs="Times New Roman"/>
          <w:sz w:val="24"/>
          <w:szCs w:val="24"/>
        </w:rPr>
        <w:t xml:space="preserve">(Dr. Ir. </w:t>
      </w:r>
      <w:r w:rsidR="00FA26B3">
        <w:rPr>
          <w:rFonts w:ascii="Times New Roman" w:hAnsi="Times New Roman" w:cs="Times New Roman"/>
          <w:sz w:val="24"/>
          <w:szCs w:val="24"/>
        </w:rPr>
        <w:t>Mardi Hardjianto,</w:t>
      </w:r>
      <w:r w:rsidR="004C6AD6">
        <w:rPr>
          <w:rFonts w:ascii="Times New Roman" w:hAnsi="Times New Roman" w:cs="Times New Roman"/>
          <w:sz w:val="24"/>
          <w:szCs w:val="24"/>
        </w:rPr>
        <w:t xml:space="preserve"> S.Kom.,</w:t>
      </w:r>
      <w:r w:rsidR="00FA26B3">
        <w:rPr>
          <w:rFonts w:ascii="Times New Roman" w:hAnsi="Times New Roman" w:cs="Times New Roman"/>
          <w:sz w:val="24"/>
          <w:szCs w:val="24"/>
        </w:rPr>
        <w:t xml:space="preserve"> M</w:t>
      </w:r>
      <w:r w:rsidRPr="008A71DC">
        <w:rPr>
          <w:rFonts w:ascii="Times New Roman" w:hAnsi="Times New Roman" w:cs="Times New Roman"/>
          <w:sz w:val="24"/>
          <w:szCs w:val="24"/>
        </w:rPr>
        <w:t>.Kom.)</w:t>
      </w:r>
    </w:p>
    <w:p w14:paraId="23BDC7A5" w14:textId="467C0CB7" w:rsidR="008A71DC" w:rsidRDefault="008A71DC" w:rsidP="008A71DC">
      <w:pPr>
        <w:pStyle w:val="BAB"/>
      </w:pPr>
      <w:r>
        <w:br w:type="page"/>
      </w:r>
    </w:p>
    <w:p w14:paraId="2B5FF2EA" w14:textId="286AC96B" w:rsidR="00271A8C" w:rsidRPr="00F876D9" w:rsidRDefault="00271A8C" w:rsidP="00271A8C">
      <w:pPr>
        <w:pStyle w:val="BAB"/>
      </w:pPr>
      <w:bookmarkStart w:id="3" w:name="_Toc110350771"/>
      <w:r w:rsidRPr="00F876D9">
        <w:lastRenderedPageBreak/>
        <w:t>ABSTRAK</w:t>
      </w:r>
      <w:bookmarkEnd w:id="0"/>
      <w:bookmarkEnd w:id="3"/>
    </w:p>
    <w:p w14:paraId="1AF6D586" w14:textId="77777777" w:rsidR="00271A8C" w:rsidRDefault="00271A8C" w:rsidP="00271A8C">
      <w:pPr>
        <w:spacing w:line="240" w:lineRule="auto"/>
        <w:jc w:val="center"/>
        <w:rPr>
          <w:rFonts w:ascii="Times New Roman" w:hAnsi="Times New Roman" w:cs="Times New Roman"/>
          <w:b/>
          <w:bCs/>
          <w:sz w:val="24"/>
          <w:szCs w:val="24"/>
        </w:rPr>
      </w:pPr>
      <w:r w:rsidRPr="00F876D9">
        <w:rPr>
          <w:rFonts w:ascii="Times New Roman" w:hAnsi="Times New Roman" w:cs="Times New Roman"/>
          <w:b/>
          <w:bCs/>
          <w:sz w:val="24"/>
          <w:szCs w:val="24"/>
        </w:rPr>
        <w:t xml:space="preserve">SISTEM PENGATUR SUHU AIR </w:t>
      </w:r>
      <w:r w:rsidRPr="00F876D9">
        <w:rPr>
          <w:rFonts w:ascii="Times New Roman" w:hAnsi="Times New Roman" w:cs="Times New Roman"/>
          <w:b/>
          <w:bCs/>
          <w:i/>
          <w:sz w:val="24"/>
          <w:szCs w:val="24"/>
        </w:rPr>
        <w:t>AQUARIUM</w:t>
      </w:r>
      <w:r w:rsidRPr="00F876D9">
        <w:rPr>
          <w:rFonts w:ascii="Times New Roman" w:hAnsi="Times New Roman" w:cs="Times New Roman"/>
          <w:b/>
          <w:bCs/>
          <w:sz w:val="24"/>
          <w:szCs w:val="24"/>
        </w:rPr>
        <w:t xml:space="preserve"> OTOMATIS BERBASIS NODEMCU MENGGUNAKAN METODE </w:t>
      </w:r>
      <w:r w:rsidRPr="00F876D9">
        <w:rPr>
          <w:rFonts w:ascii="Times New Roman" w:hAnsi="Times New Roman" w:cs="Times New Roman"/>
          <w:b/>
          <w:bCs/>
          <w:i/>
          <w:sz w:val="24"/>
          <w:szCs w:val="24"/>
        </w:rPr>
        <w:t>FUZZY LOGIC</w:t>
      </w:r>
      <w:r w:rsidRPr="00F876D9">
        <w:rPr>
          <w:rFonts w:ascii="Times New Roman" w:hAnsi="Times New Roman" w:cs="Times New Roman"/>
          <w:b/>
          <w:bCs/>
          <w:sz w:val="24"/>
          <w:szCs w:val="24"/>
        </w:rPr>
        <w:t xml:space="preserve"> PADA </w:t>
      </w:r>
      <w:r w:rsidRPr="00F876D9">
        <w:rPr>
          <w:rFonts w:ascii="Times New Roman" w:hAnsi="Times New Roman" w:cs="Times New Roman"/>
          <w:b/>
          <w:bCs/>
          <w:i/>
          <w:sz w:val="24"/>
          <w:szCs w:val="24"/>
        </w:rPr>
        <w:t>FARM GUPPY</w:t>
      </w:r>
      <w:r w:rsidRPr="00F876D9">
        <w:rPr>
          <w:rFonts w:ascii="Times New Roman" w:hAnsi="Times New Roman" w:cs="Times New Roman"/>
          <w:b/>
          <w:bCs/>
          <w:sz w:val="24"/>
          <w:szCs w:val="24"/>
        </w:rPr>
        <w:t xml:space="preserve"> (</w:t>
      </w:r>
      <w:r w:rsidRPr="00F876D9">
        <w:rPr>
          <w:rFonts w:ascii="Times New Roman" w:hAnsi="Times New Roman" w:cs="Times New Roman"/>
          <w:b/>
          <w:bCs/>
          <w:i/>
          <w:sz w:val="24"/>
          <w:szCs w:val="24"/>
        </w:rPr>
        <w:t>GUPPY</w:t>
      </w:r>
      <w:r w:rsidRPr="00F876D9">
        <w:rPr>
          <w:rFonts w:ascii="Times New Roman" w:hAnsi="Times New Roman" w:cs="Times New Roman"/>
          <w:b/>
          <w:bCs/>
          <w:sz w:val="24"/>
          <w:szCs w:val="24"/>
        </w:rPr>
        <w:t xml:space="preserve"> KANTORAN)</w:t>
      </w:r>
    </w:p>
    <w:p w14:paraId="5C340F3B" w14:textId="010E315B" w:rsidR="00BD0A63" w:rsidRPr="00BD0A63" w:rsidRDefault="00BD0A63" w:rsidP="00BD0A63">
      <w:pPr>
        <w:spacing w:line="240" w:lineRule="auto"/>
        <w:jc w:val="center"/>
        <w:rPr>
          <w:rFonts w:ascii="Times New Roman" w:hAnsi="Times New Roman" w:cs="Times New Roman"/>
          <w:b/>
          <w:sz w:val="24"/>
          <w:szCs w:val="24"/>
        </w:rPr>
      </w:pPr>
      <w:r w:rsidRPr="00F876D9">
        <w:rPr>
          <w:rFonts w:ascii="Times New Roman" w:hAnsi="Times New Roman" w:cs="Times New Roman"/>
          <w:b/>
          <w:sz w:val="24"/>
          <w:szCs w:val="24"/>
        </w:rPr>
        <w:t>OLEH : Aldi Triavin Dwi Putra (1811501491)</w:t>
      </w:r>
    </w:p>
    <w:p w14:paraId="71A7453B" w14:textId="12BA05EF" w:rsidR="00E7376C" w:rsidRPr="00E7376C" w:rsidRDefault="00E7376C" w:rsidP="00E7376C">
      <w:pPr>
        <w:spacing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Ikan </w:t>
      </w:r>
      <w:r w:rsidR="00544CD5" w:rsidRPr="00544CD5">
        <w:rPr>
          <w:rFonts w:ascii="Times New Roman" w:hAnsi="Times New Roman" w:cs="Times New Roman"/>
          <w:bCs/>
          <w:i/>
          <w:sz w:val="24"/>
          <w:szCs w:val="24"/>
        </w:rPr>
        <w:t>Guppy</w:t>
      </w:r>
      <w:r>
        <w:rPr>
          <w:rFonts w:ascii="Times New Roman" w:hAnsi="Times New Roman" w:cs="Times New Roman"/>
          <w:bCs/>
          <w:sz w:val="24"/>
          <w:szCs w:val="24"/>
        </w:rPr>
        <w:t xml:space="preserve"> merupakan ikan air tawar yang banyak ditemui pada daerah tropis. Ikan </w:t>
      </w:r>
      <w:r w:rsidR="00544CD5" w:rsidRPr="00544CD5">
        <w:rPr>
          <w:rFonts w:ascii="Times New Roman" w:hAnsi="Times New Roman" w:cs="Times New Roman"/>
          <w:bCs/>
          <w:i/>
          <w:sz w:val="24"/>
          <w:szCs w:val="24"/>
        </w:rPr>
        <w:t>Guppy</w:t>
      </w:r>
      <w:r>
        <w:rPr>
          <w:rFonts w:ascii="Times New Roman" w:hAnsi="Times New Roman" w:cs="Times New Roman"/>
          <w:bCs/>
          <w:sz w:val="24"/>
          <w:szCs w:val="24"/>
        </w:rPr>
        <w:t xml:space="preserve"> banyak digemari</w:t>
      </w:r>
      <w:r w:rsidR="000F0742">
        <w:rPr>
          <w:rFonts w:ascii="Times New Roman" w:hAnsi="Times New Roman" w:cs="Times New Roman"/>
          <w:bCs/>
          <w:sz w:val="24"/>
          <w:szCs w:val="24"/>
        </w:rPr>
        <w:t xml:space="preserve"> </w:t>
      </w:r>
      <w:r>
        <w:rPr>
          <w:rFonts w:ascii="Times New Roman" w:hAnsi="Times New Roman" w:cs="Times New Roman"/>
          <w:bCs/>
          <w:sz w:val="24"/>
          <w:szCs w:val="24"/>
        </w:rPr>
        <w:t xml:space="preserve">karena memiliki corak dan pola warna yang indah. Ikan </w:t>
      </w:r>
      <w:r w:rsidR="00544CD5" w:rsidRPr="00544CD5">
        <w:rPr>
          <w:rFonts w:ascii="Times New Roman" w:hAnsi="Times New Roman" w:cs="Times New Roman"/>
          <w:bCs/>
          <w:i/>
          <w:sz w:val="24"/>
          <w:szCs w:val="24"/>
        </w:rPr>
        <w:t>Guppy</w:t>
      </w:r>
      <w:r>
        <w:rPr>
          <w:rFonts w:ascii="Times New Roman" w:hAnsi="Times New Roman" w:cs="Times New Roman"/>
          <w:bCs/>
          <w:sz w:val="24"/>
          <w:szCs w:val="24"/>
        </w:rPr>
        <w:t xml:space="preserve"> banyak dibudidayakan karena memiliki nilai jual yang cukup tinggi pada kalangan penghobi ikan hias.</w:t>
      </w:r>
      <w:r w:rsidR="00BE087D">
        <w:rPr>
          <w:rFonts w:ascii="Times New Roman" w:hAnsi="Times New Roman" w:cs="Times New Roman"/>
          <w:bCs/>
          <w:sz w:val="24"/>
          <w:szCs w:val="24"/>
        </w:rPr>
        <w:t xml:space="preserve"> </w:t>
      </w:r>
      <w:r w:rsidR="00D62B2E">
        <w:rPr>
          <w:rFonts w:ascii="Times New Roman" w:hAnsi="Times New Roman" w:cs="Times New Roman"/>
          <w:bCs/>
          <w:sz w:val="24"/>
          <w:szCs w:val="24"/>
        </w:rPr>
        <w:t>Pemeriksaan kondisi</w:t>
      </w:r>
      <w:r w:rsidR="00652204">
        <w:rPr>
          <w:rFonts w:ascii="Times New Roman" w:hAnsi="Times New Roman" w:cs="Times New Roman"/>
          <w:bCs/>
          <w:sz w:val="24"/>
          <w:szCs w:val="24"/>
        </w:rPr>
        <w:t xml:space="preserve"> suhu dan pH</w:t>
      </w:r>
      <w:r w:rsidR="00D62B2E">
        <w:rPr>
          <w:rFonts w:ascii="Times New Roman" w:hAnsi="Times New Roman" w:cs="Times New Roman"/>
          <w:bCs/>
          <w:sz w:val="24"/>
          <w:szCs w:val="24"/>
        </w:rPr>
        <w:t xml:space="preserve"> </w:t>
      </w:r>
      <w:r w:rsidR="00D62B2E" w:rsidRPr="00D62B2E">
        <w:rPr>
          <w:rFonts w:ascii="Times New Roman" w:hAnsi="Times New Roman" w:cs="Times New Roman"/>
          <w:bCs/>
          <w:i/>
          <w:sz w:val="24"/>
          <w:szCs w:val="24"/>
        </w:rPr>
        <w:t>aquarium</w:t>
      </w:r>
      <w:r w:rsidR="000B0282">
        <w:rPr>
          <w:rFonts w:ascii="Times New Roman" w:hAnsi="Times New Roman" w:cs="Times New Roman"/>
          <w:bCs/>
          <w:sz w:val="24"/>
          <w:szCs w:val="24"/>
        </w:rPr>
        <w:t xml:space="preserve"> </w:t>
      </w:r>
      <w:r w:rsidR="00652204">
        <w:rPr>
          <w:rFonts w:ascii="Times New Roman" w:hAnsi="Times New Roman" w:cs="Times New Roman"/>
          <w:bCs/>
          <w:sz w:val="24"/>
          <w:szCs w:val="24"/>
        </w:rPr>
        <w:t>budidaya umumnya masih dilakukan secara manual</w:t>
      </w:r>
      <w:r w:rsidR="008E08B9">
        <w:rPr>
          <w:rFonts w:ascii="Times New Roman" w:hAnsi="Times New Roman" w:cs="Times New Roman"/>
          <w:bCs/>
          <w:sz w:val="24"/>
          <w:szCs w:val="24"/>
        </w:rPr>
        <w:t xml:space="preserve">. Lingkungan ideal bagi ikan </w:t>
      </w:r>
      <w:r w:rsidR="00544CD5" w:rsidRPr="00544CD5">
        <w:rPr>
          <w:rFonts w:ascii="Times New Roman" w:hAnsi="Times New Roman" w:cs="Times New Roman"/>
          <w:bCs/>
          <w:i/>
          <w:sz w:val="24"/>
          <w:szCs w:val="24"/>
        </w:rPr>
        <w:t>Guppy</w:t>
      </w:r>
      <w:r w:rsidR="008E08B9">
        <w:rPr>
          <w:rFonts w:ascii="Times New Roman" w:hAnsi="Times New Roman" w:cs="Times New Roman"/>
          <w:bCs/>
          <w:sz w:val="24"/>
          <w:szCs w:val="24"/>
        </w:rPr>
        <w:t xml:space="preserve"> berkisar pada suhu </w:t>
      </w:r>
      <w:r w:rsidR="00687479">
        <w:rPr>
          <w:rFonts w:ascii="Times New Roman" w:hAnsi="Times New Roman" w:cs="Times New Roman"/>
          <w:bCs/>
          <w:sz w:val="24"/>
          <w:szCs w:val="24"/>
        </w:rPr>
        <w:t>24</w:t>
      </w:r>
      <w:r w:rsidR="00687479" w:rsidRPr="00687479">
        <w:rPr>
          <w:rFonts w:ascii="Times New Roman" w:hAnsi="Times New Roman" w:cs="Times New Roman"/>
          <w:bCs/>
          <w:sz w:val="24"/>
          <w:szCs w:val="24"/>
          <w:vertAlign w:val="superscript"/>
        </w:rPr>
        <w:t>o</w:t>
      </w:r>
      <w:r w:rsidR="00687479">
        <w:rPr>
          <w:rFonts w:ascii="Times New Roman" w:hAnsi="Times New Roman" w:cs="Times New Roman"/>
          <w:bCs/>
          <w:sz w:val="24"/>
          <w:szCs w:val="24"/>
        </w:rPr>
        <w:t>C</w:t>
      </w:r>
      <w:r w:rsidR="008E08B9">
        <w:rPr>
          <w:rFonts w:ascii="Times New Roman" w:hAnsi="Times New Roman" w:cs="Times New Roman"/>
          <w:bCs/>
          <w:sz w:val="24"/>
          <w:szCs w:val="24"/>
        </w:rPr>
        <w:t xml:space="preserve"> sampai </w:t>
      </w:r>
      <w:r w:rsidR="00687479">
        <w:rPr>
          <w:rFonts w:ascii="Times New Roman" w:hAnsi="Times New Roman" w:cs="Times New Roman"/>
          <w:bCs/>
          <w:sz w:val="24"/>
          <w:szCs w:val="24"/>
        </w:rPr>
        <w:t>32</w:t>
      </w:r>
      <w:r w:rsidR="00687479" w:rsidRPr="00687479">
        <w:rPr>
          <w:rFonts w:ascii="Times New Roman" w:hAnsi="Times New Roman" w:cs="Times New Roman"/>
          <w:bCs/>
          <w:sz w:val="24"/>
          <w:szCs w:val="24"/>
          <w:vertAlign w:val="superscript"/>
        </w:rPr>
        <w:t>o</w:t>
      </w:r>
      <w:r w:rsidR="00687479">
        <w:rPr>
          <w:rFonts w:ascii="Times New Roman" w:hAnsi="Times New Roman" w:cs="Times New Roman"/>
          <w:bCs/>
          <w:sz w:val="24"/>
          <w:szCs w:val="24"/>
        </w:rPr>
        <w:t>C</w:t>
      </w:r>
      <w:r w:rsidR="008E08B9">
        <w:rPr>
          <w:rFonts w:ascii="Times New Roman" w:hAnsi="Times New Roman" w:cs="Times New Roman"/>
          <w:bCs/>
          <w:sz w:val="24"/>
          <w:szCs w:val="24"/>
        </w:rPr>
        <w:t xml:space="preserve"> dan pH </w:t>
      </w:r>
      <w:r w:rsidR="00687479">
        <w:rPr>
          <w:rFonts w:ascii="Times New Roman" w:hAnsi="Times New Roman" w:cs="Times New Roman"/>
          <w:bCs/>
          <w:sz w:val="24"/>
          <w:szCs w:val="24"/>
        </w:rPr>
        <w:t>6</w:t>
      </w:r>
      <w:r w:rsidR="008E08B9">
        <w:rPr>
          <w:rFonts w:ascii="Times New Roman" w:hAnsi="Times New Roman" w:cs="Times New Roman"/>
          <w:bCs/>
          <w:sz w:val="24"/>
          <w:szCs w:val="24"/>
        </w:rPr>
        <w:t xml:space="preserve"> sampai </w:t>
      </w:r>
      <w:r w:rsidR="00687479">
        <w:rPr>
          <w:rFonts w:ascii="Times New Roman" w:hAnsi="Times New Roman" w:cs="Times New Roman"/>
          <w:bCs/>
          <w:sz w:val="24"/>
          <w:szCs w:val="24"/>
        </w:rPr>
        <w:t>7</w:t>
      </w:r>
      <w:r w:rsidR="008E08B9">
        <w:rPr>
          <w:rFonts w:ascii="Times New Roman" w:hAnsi="Times New Roman" w:cs="Times New Roman"/>
          <w:bCs/>
          <w:sz w:val="24"/>
          <w:szCs w:val="24"/>
        </w:rPr>
        <w:t xml:space="preserve">. Penulis telah melakukan penelitian </w:t>
      </w:r>
      <w:r w:rsidR="007C5511">
        <w:rPr>
          <w:rFonts w:ascii="Times New Roman" w:hAnsi="Times New Roman" w:cs="Times New Roman"/>
          <w:bCs/>
          <w:sz w:val="24"/>
          <w:szCs w:val="24"/>
        </w:rPr>
        <w:t>untuk memonitoring dan mengatur suhu serta pH secara otomatis</w:t>
      </w:r>
      <w:r w:rsidR="00A50D18">
        <w:rPr>
          <w:rFonts w:ascii="Times New Roman" w:hAnsi="Times New Roman" w:cs="Times New Roman"/>
          <w:bCs/>
          <w:sz w:val="24"/>
          <w:szCs w:val="24"/>
        </w:rPr>
        <w:t xml:space="preserve"> dengan menggunakan metode </w:t>
      </w:r>
      <w:r w:rsidR="00A50D18" w:rsidRPr="00A50D18">
        <w:rPr>
          <w:rFonts w:ascii="Times New Roman" w:hAnsi="Times New Roman" w:cs="Times New Roman"/>
          <w:bCs/>
          <w:i/>
          <w:sz w:val="24"/>
          <w:szCs w:val="24"/>
        </w:rPr>
        <w:t>fuzzy</w:t>
      </w:r>
      <w:r w:rsidR="007C5511">
        <w:rPr>
          <w:rFonts w:ascii="Times New Roman" w:hAnsi="Times New Roman" w:cs="Times New Roman"/>
          <w:bCs/>
          <w:sz w:val="24"/>
          <w:szCs w:val="24"/>
        </w:rPr>
        <w:t xml:space="preserve">. Pada pengujian yang sudah dilakukan, alat yang dibuat </w:t>
      </w:r>
      <w:r w:rsidR="009E69BE">
        <w:rPr>
          <w:rFonts w:ascii="Times New Roman" w:hAnsi="Times New Roman" w:cs="Times New Roman"/>
          <w:bCs/>
          <w:sz w:val="24"/>
          <w:szCs w:val="24"/>
        </w:rPr>
        <w:t>membaca nilai suhu dan pH dengan baik</w:t>
      </w:r>
      <w:r w:rsidR="00AF3D1F">
        <w:rPr>
          <w:rFonts w:ascii="Times New Roman" w:hAnsi="Times New Roman" w:cs="Times New Roman"/>
          <w:bCs/>
          <w:sz w:val="24"/>
          <w:szCs w:val="24"/>
        </w:rPr>
        <w:t xml:space="preserve">. Alat juga dapat </w:t>
      </w:r>
      <w:r w:rsidR="009E69BE">
        <w:rPr>
          <w:rFonts w:ascii="Times New Roman" w:hAnsi="Times New Roman" w:cs="Times New Roman"/>
          <w:bCs/>
          <w:sz w:val="24"/>
          <w:szCs w:val="24"/>
        </w:rPr>
        <w:t>mengubah nilai input suhu kedalam himpunan</w:t>
      </w:r>
      <w:r w:rsidR="00572AAC">
        <w:rPr>
          <w:rFonts w:ascii="Times New Roman" w:hAnsi="Times New Roman" w:cs="Times New Roman"/>
          <w:bCs/>
          <w:sz w:val="24"/>
          <w:szCs w:val="24"/>
        </w:rPr>
        <w:t xml:space="preserve"> keanggotaan </w:t>
      </w:r>
      <w:r w:rsidR="00572AAC" w:rsidRPr="00572AAC">
        <w:rPr>
          <w:rFonts w:ascii="Times New Roman" w:hAnsi="Times New Roman" w:cs="Times New Roman"/>
          <w:bCs/>
          <w:i/>
          <w:sz w:val="24"/>
          <w:szCs w:val="24"/>
        </w:rPr>
        <w:t>fuzzy</w:t>
      </w:r>
      <w:r w:rsidR="00572AAC">
        <w:rPr>
          <w:rFonts w:ascii="Times New Roman" w:hAnsi="Times New Roman" w:cs="Times New Roman"/>
          <w:bCs/>
          <w:sz w:val="24"/>
          <w:szCs w:val="24"/>
        </w:rPr>
        <w:t xml:space="preserve"> dengan baik</w:t>
      </w:r>
      <w:r w:rsidR="00AF3D1F">
        <w:rPr>
          <w:rFonts w:ascii="Times New Roman" w:hAnsi="Times New Roman" w:cs="Times New Roman"/>
          <w:bCs/>
          <w:sz w:val="24"/>
          <w:szCs w:val="24"/>
        </w:rPr>
        <w:t xml:space="preserve">. </w:t>
      </w:r>
    </w:p>
    <w:p w14:paraId="25E0348B" w14:textId="05825395" w:rsidR="008E1E5E" w:rsidRPr="00267A13" w:rsidRDefault="00267A13" w:rsidP="008E1E5E">
      <w:pPr>
        <w:spacing w:line="240" w:lineRule="auto"/>
        <w:jc w:val="both"/>
        <w:rPr>
          <w:rFonts w:ascii="Times New Roman" w:hAnsi="Times New Roman" w:cs="Times New Roman"/>
          <w:bCs/>
          <w:sz w:val="24"/>
          <w:szCs w:val="24"/>
        </w:rPr>
      </w:pPr>
      <w:r w:rsidRPr="00267A13">
        <w:rPr>
          <w:rFonts w:ascii="Times New Roman" w:hAnsi="Times New Roman" w:cs="Times New Roman"/>
          <w:bCs/>
          <w:sz w:val="24"/>
          <w:szCs w:val="24"/>
        </w:rPr>
        <w:t xml:space="preserve">Kata </w:t>
      </w:r>
      <w:r>
        <w:rPr>
          <w:rFonts w:ascii="Times New Roman" w:hAnsi="Times New Roman" w:cs="Times New Roman"/>
          <w:bCs/>
          <w:sz w:val="24"/>
          <w:szCs w:val="24"/>
        </w:rPr>
        <w:t>K</w:t>
      </w:r>
      <w:r w:rsidRPr="00267A13">
        <w:rPr>
          <w:rFonts w:ascii="Times New Roman" w:hAnsi="Times New Roman" w:cs="Times New Roman"/>
          <w:bCs/>
          <w:sz w:val="24"/>
          <w:szCs w:val="24"/>
        </w:rPr>
        <w:t>unci</w:t>
      </w:r>
      <w:r>
        <w:rPr>
          <w:rFonts w:ascii="Times New Roman" w:hAnsi="Times New Roman" w:cs="Times New Roman"/>
          <w:b/>
          <w:bCs/>
          <w:sz w:val="24"/>
          <w:szCs w:val="24"/>
        </w:rPr>
        <w:t xml:space="preserve"> : </w:t>
      </w:r>
      <w:r w:rsidRPr="00267A13">
        <w:rPr>
          <w:rFonts w:ascii="Times New Roman" w:hAnsi="Times New Roman" w:cs="Times New Roman"/>
          <w:bCs/>
          <w:i/>
          <w:sz w:val="24"/>
          <w:szCs w:val="24"/>
        </w:rPr>
        <w:t>Guppy</w:t>
      </w:r>
      <w:r>
        <w:rPr>
          <w:rFonts w:ascii="Times New Roman" w:hAnsi="Times New Roman" w:cs="Times New Roman"/>
          <w:bCs/>
          <w:sz w:val="24"/>
          <w:szCs w:val="24"/>
        </w:rPr>
        <w:t>, Suhu, pH</w:t>
      </w:r>
      <w:r w:rsidR="00A50D18">
        <w:rPr>
          <w:rFonts w:ascii="Times New Roman" w:hAnsi="Times New Roman" w:cs="Times New Roman"/>
          <w:bCs/>
          <w:sz w:val="24"/>
          <w:szCs w:val="24"/>
        </w:rPr>
        <w:t xml:space="preserve">, </w:t>
      </w:r>
      <w:r w:rsidR="00A50D18" w:rsidRPr="00A50D18">
        <w:rPr>
          <w:rFonts w:ascii="Times New Roman" w:hAnsi="Times New Roman" w:cs="Times New Roman"/>
          <w:bCs/>
          <w:i/>
          <w:sz w:val="24"/>
          <w:szCs w:val="24"/>
        </w:rPr>
        <w:t>fuzzy</w:t>
      </w:r>
    </w:p>
    <w:p w14:paraId="16283AFF" w14:textId="77777777" w:rsidR="003569CA" w:rsidRPr="00F876D9" w:rsidRDefault="003569CA">
      <w:pPr>
        <w:rPr>
          <w:rFonts w:ascii="Times New Roman" w:eastAsiaTheme="majorEastAsia" w:hAnsi="Times New Roman" w:cstheme="majorBidi"/>
          <w:b/>
          <w:color w:val="000000" w:themeColor="text1"/>
          <w:sz w:val="24"/>
          <w:szCs w:val="32"/>
          <w:lang w:val="en-ID"/>
        </w:rPr>
      </w:pPr>
      <w:r w:rsidRPr="00F876D9">
        <w:rPr>
          <w:b/>
        </w:rPr>
        <w:br w:type="page"/>
      </w:r>
    </w:p>
    <w:p w14:paraId="6CFB1071" w14:textId="14A36201" w:rsidR="003569CA" w:rsidRPr="00F876D9" w:rsidRDefault="002D2D00" w:rsidP="009969C6">
      <w:pPr>
        <w:pStyle w:val="BAB"/>
      </w:pPr>
      <w:bookmarkStart w:id="4" w:name="_Toc110350772"/>
      <w:r>
        <w:rPr>
          <w:rFonts w:cs="Times New Roman"/>
          <w:b w:val="0"/>
          <w:noProof/>
          <w:szCs w:val="24"/>
          <w:lang w:val="en-US"/>
        </w:rPr>
        <w:lastRenderedPageBreak/>
        <w:drawing>
          <wp:anchor distT="0" distB="0" distL="114300" distR="114300" simplePos="0" relativeHeight="251662336" behindDoc="0" locked="0" layoutInCell="1" allowOverlap="1" wp14:anchorId="7888FF64" wp14:editId="42AEF5D1">
            <wp:simplePos x="0" y="0"/>
            <wp:positionH relativeFrom="column">
              <wp:posOffset>-2749232</wp:posOffset>
            </wp:positionH>
            <wp:positionV relativeFrom="paragraph">
              <wp:posOffset>286067</wp:posOffset>
            </wp:positionV>
            <wp:extent cx="10669658" cy="7953745"/>
            <wp:effectExtent l="5397" t="0" r="4128" b="4127"/>
            <wp:wrapNone/>
            <wp:docPr id="57" name="Picture 57" descr="C:\Users\Aldi Triavin\AppData\Local\Microsoft\Windows\INetCache\Content.Word\surat tidak plagiat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C:\Users\Aldi Triavin\AppData\Local\Microsoft\Windows\INetCache\Content.Word\surat tidak plagiat 1.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10669658" cy="7953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569CA" w:rsidRPr="00F876D9">
        <w:t>PERNYATAAN TIDAK PLAGIAT</w:t>
      </w:r>
      <w:bookmarkEnd w:id="4"/>
    </w:p>
    <w:p w14:paraId="2ABEA476" w14:textId="1AA059D8" w:rsidR="003569CA" w:rsidRPr="00F876D9" w:rsidRDefault="003569CA">
      <w:pPr>
        <w:rPr>
          <w:rFonts w:ascii="Times New Roman" w:eastAsiaTheme="majorEastAsia" w:hAnsi="Times New Roman" w:cstheme="majorBidi"/>
          <w:b/>
          <w:color w:val="000000" w:themeColor="text1"/>
          <w:sz w:val="24"/>
          <w:szCs w:val="32"/>
          <w:lang w:val="en-ID"/>
        </w:rPr>
      </w:pPr>
      <w:r w:rsidRPr="00F876D9">
        <w:rPr>
          <w:b/>
        </w:rPr>
        <w:br w:type="page"/>
      </w:r>
    </w:p>
    <w:p w14:paraId="30E733E7" w14:textId="1CB3C67E" w:rsidR="003569CA" w:rsidRPr="00F876D9" w:rsidRDefault="003569CA" w:rsidP="009969C6">
      <w:pPr>
        <w:pStyle w:val="BAB"/>
      </w:pPr>
      <w:bookmarkStart w:id="5" w:name="_Toc110350773"/>
      <w:r w:rsidRPr="00F876D9">
        <w:lastRenderedPageBreak/>
        <w:t>KATA PENGANTAR</w:t>
      </w:r>
      <w:bookmarkEnd w:id="5"/>
    </w:p>
    <w:p w14:paraId="34349A7E" w14:textId="477DA072" w:rsidR="00767CA9" w:rsidRPr="0026313E" w:rsidRDefault="00767CA9" w:rsidP="00767CA9">
      <w:pPr>
        <w:pStyle w:val="newisisubbab"/>
        <w:ind w:left="0"/>
      </w:pPr>
      <w:r w:rsidRPr="0026313E">
        <w:t>Puji syukur atas ke hadirat Allah SWT saya panjatkan atas segala rahmat dan</w:t>
      </w:r>
      <w:r w:rsidRPr="0026313E">
        <w:rPr>
          <w:spacing w:val="1"/>
        </w:rPr>
        <w:t xml:space="preserve"> </w:t>
      </w:r>
      <w:r w:rsidRPr="0026313E">
        <w:t>hidayah-Nya, seh</w:t>
      </w:r>
      <w:r w:rsidR="00F333AB">
        <w:t>ingga saya dapat menyelesaikan tugas a</w:t>
      </w:r>
      <w:r w:rsidRPr="0026313E">
        <w:t>khir ini yang berjudul</w:t>
      </w:r>
      <w:r w:rsidRPr="0026313E">
        <w:rPr>
          <w:spacing w:val="1"/>
        </w:rPr>
        <w:t xml:space="preserve"> </w:t>
      </w:r>
      <w:r w:rsidR="00060402">
        <w:t>sistem pengatur suhu dan pH</w:t>
      </w:r>
      <w:r w:rsidR="00060402" w:rsidRPr="00060402">
        <w:t xml:space="preserve"> </w:t>
      </w:r>
      <w:r w:rsidR="00060402">
        <w:t xml:space="preserve">air </w:t>
      </w:r>
      <w:r w:rsidR="00060402" w:rsidRPr="00B868FF">
        <w:rPr>
          <w:i/>
        </w:rPr>
        <w:t>aquarium</w:t>
      </w:r>
      <w:r w:rsidR="00060402">
        <w:t xml:space="preserve"> otomatis</w:t>
      </w:r>
      <w:r w:rsidR="00060402" w:rsidRPr="00060402">
        <w:t xml:space="preserve"> </w:t>
      </w:r>
      <w:r w:rsidR="00060402">
        <w:t xml:space="preserve">berbasis NodeMCU menggunakan metode </w:t>
      </w:r>
      <w:r w:rsidR="00F333AB">
        <w:rPr>
          <w:i/>
        </w:rPr>
        <w:t>f</w:t>
      </w:r>
      <w:r w:rsidR="00060402" w:rsidRPr="000D35EC">
        <w:rPr>
          <w:i/>
        </w:rPr>
        <w:t>uzzy logic</w:t>
      </w:r>
      <w:r w:rsidR="00060402">
        <w:t xml:space="preserve"> pada </w:t>
      </w:r>
      <w:r w:rsidR="00060402" w:rsidRPr="000D35EC">
        <w:rPr>
          <w:i/>
        </w:rPr>
        <w:t>farm Guppy</w:t>
      </w:r>
      <w:r w:rsidR="00060402">
        <w:t xml:space="preserve"> (</w:t>
      </w:r>
      <w:r w:rsidR="00060402" w:rsidRPr="000D35EC">
        <w:rPr>
          <w:i/>
        </w:rPr>
        <w:t>Guppy</w:t>
      </w:r>
      <w:r w:rsidR="00060402">
        <w:t xml:space="preserve"> Kantoran) </w:t>
      </w:r>
      <w:r w:rsidRPr="0026313E">
        <w:t>dengan baik.</w:t>
      </w:r>
      <w:r w:rsidRPr="0026313E">
        <w:rPr>
          <w:spacing w:val="1"/>
        </w:rPr>
        <w:t xml:space="preserve"> </w:t>
      </w:r>
      <w:r w:rsidR="00F333AB">
        <w:t>Adapun diajukannya tugas a</w:t>
      </w:r>
      <w:r w:rsidRPr="0026313E">
        <w:t>khir ini untuk memenuhi salah satu syarat guna</w:t>
      </w:r>
      <w:r w:rsidRPr="0026313E">
        <w:rPr>
          <w:spacing w:val="1"/>
        </w:rPr>
        <w:t xml:space="preserve"> </w:t>
      </w:r>
      <w:r w:rsidRPr="0026313E">
        <w:t>memperoleh</w:t>
      </w:r>
      <w:r w:rsidRPr="0026313E">
        <w:rPr>
          <w:spacing w:val="1"/>
        </w:rPr>
        <w:t xml:space="preserve"> </w:t>
      </w:r>
      <w:r w:rsidRPr="0026313E">
        <w:t>gelar Sarjana</w:t>
      </w:r>
      <w:r w:rsidRPr="0026313E">
        <w:rPr>
          <w:spacing w:val="-1"/>
        </w:rPr>
        <w:t xml:space="preserve"> </w:t>
      </w:r>
      <w:r w:rsidRPr="0026313E">
        <w:t>Komputer</w:t>
      </w:r>
      <w:r w:rsidRPr="0026313E">
        <w:rPr>
          <w:spacing w:val="-2"/>
        </w:rPr>
        <w:t xml:space="preserve"> </w:t>
      </w:r>
      <w:r w:rsidRPr="0026313E">
        <w:t>(S.Kom</w:t>
      </w:r>
      <w:r>
        <w:rPr>
          <w:lang w:val="en-US"/>
        </w:rPr>
        <w:t>.</w:t>
      </w:r>
      <w:r w:rsidRPr="0026313E">
        <w:t>).</w:t>
      </w:r>
    </w:p>
    <w:p w14:paraId="6117A2F9" w14:textId="409C8D70" w:rsidR="00767CA9" w:rsidRPr="0026313E" w:rsidRDefault="00F333AB" w:rsidP="00767CA9">
      <w:pPr>
        <w:pStyle w:val="BodyText"/>
        <w:spacing w:before="2"/>
        <w:ind w:right="16" w:firstLine="360"/>
        <w:jc w:val="both"/>
      </w:pPr>
      <w:r>
        <w:t>Dalam proses penyelesaian tugas a</w:t>
      </w:r>
      <w:r w:rsidR="00767CA9" w:rsidRPr="0026313E">
        <w:t>khir ini saya ingin menyampaikan terima</w:t>
      </w:r>
      <w:r w:rsidR="00767CA9" w:rsidRPr="0026313E">
        <w:rPr>
          <w:spacing w:val="1"/>
        </w:rPr>
        <w:t xml:space="preserve"> </w:t>
      </w:r>
      <w:r w:rsidR="00767CA9" w:rsidRPr="0026313E">
        <w:t>kasih sebanyak-banyaknya dari berbagai pihak yang telah memberikan dukungan</w:t>
      </w:r>
      <w:r w:rsidR="00767CA9" w:rsidRPr="0026313E">
        <w:rPr>
          <w:spacing w:val="1"/>
        </w:rPr>
        <w:t xml:space="preserve"> </w:t>
      </w:r>
      <w:r w:rsidR="00767CA9" w:rsidRPr="0026313E">
        <w:t>dan</w:t>
      </w:r>
      <w:r w:rsidR="00767CA9" w:rsidRPr="0026313E">
        <w:rPr>
          <w:spacing w:val="-1"/>
        </w:rPr>
        <w:t xml:space="preserve"> </w:t>
      </w:r>
      <w:r w:rsidR="00767CA9" w:rsidRPr="0026313E">
        <w:t>bantuannya, terutama</w:t>
      </w:r>
      <w:r w:rsidR="00767CA9" w:rsidRPr="0026313E">
        <w:rPr>
          <w:spacing w:val="-1"/>
        </w:rPr>
        <w:t xml:space="preserve"> </w:t>
      </w:r>
      <w:r w:rsidR="00767CA9" w:rsidRPr="0026313E">
        <w:t>kepada:</w:t>
      </w:r>
    </w:p>
    <w:p w14:paraId="62D40412" w14:textId="466EC9B6" w:rsidR="00767CA9" w:rsidRPr="0026313E" w:rsidRDefault="00767CA9" w:rsidP="005614DA">
      <w:pPr>
        <w:pStyle w:val="ListParagraph"/>
        <w:widowControl w:val="0"/>
        <w:numPr>
          <w:ilvl w:val="0"/>
          <w:numId w:val="38"/>
        </w:numPr>
        <w:tabs>
          <w:tab w:val="left" w:pos="1170"/>
        </w:tabs>
        <w:autoSpaceDE w:val="0"/>
        <w:autoSpaceDN w:val="0"/>
        <w:spacing w:after="0" w:line="240" w:lineRule="auto"/>
        <w:ind w:right="16"/>
        <w:contextualSpacing w:val="0"/>
        <w:jc w:val="both"/>
        <w:rPr>
          <w:rFonts w:ascii="Times New Roman" w:hAnsi="Times New Roman" w:cs="Times New Roman"/>
          <w:sz w:val="24"/>
        </w:rPr>
      </w:pPr>
      <w:r w:rsidRPr="0026313E">
        <w:rPr>
          <w:rFonts w:ascii="Times New Roman" w:hAnsi="Times New Roman" w:cs="Times New Roman"/>
          <w:sz w:val="24"/>
        </w:rPr>
        <w:t>Allah</w:t>
      </w:r>
      <w:r w:rsidRPr="0026313E">
        <w:rPr>
          <w:rFonts w:ascii="Times New Roman" w:hAnsi="Times New Roman" w:cs="Times New Roman"/>
          <w:spacing w:val="-12"/>
          <w:sz w:val="24"/>
        </w:rPr>
        <w:t xml:space="preserve"> </w:t>
      </w:r>
      <w:r w:rsidRPr="0026313E">
        <w:rPr>
          <w:rFonts w:ascii="Times New Roman" w:hAnsi="Times New Roman" w:cs="Times New Roman"/>
          <w:sz w:val="24"/>
        </w:rPr>
        <w:t>SWT,</w:t>
      </w:r>
      <w:r w:rsidRPr="0026313E">
        <w:rPr>
          <w:rFonts w:ascii="Times New Roman" w:hAnsi="Times New Roman" w:cs="Times New Roman"/>
          <w:spacing w:val="-8"/>
          <w:sz w:val="24"/>
        </w:rPr>
        <w:t xml:space="preserve"> </w:t>
      </w:r>
      <w:r w:rsidRPr="0026313E">
        <w:rPr>
          <w:rFonts w:ascii="Times New Roman" w:hAnsi="Times New Roman" w:cs="Times New Roman"/>
          <w:sz w:val="24"/>
        </w:rPr>
        <w:t>Tuhan</w:t>
      </w:r>
      <w:r w:rsidRPr="0026313E">
        <w:rPr>
          <w:rFonts w:ascii="Times New Roman" w:hAnsi="Times New Roman" w:cs="Times New Roman"/>
          <w:spacing w:val="-11"/>
          <w:sz w:val="24"/>
        </w:rPr>
        <w:t xml:space="preserve"> </w:t>
      </w:r>
      <w:r w:rsidRPr="0026313E">
        <w:rPr>
          <w:rFonts w:ascii="Times New Roman" w:hAnsi="Times New Roman" w:cs="Times New Roman"/>
          <w:sz w:val="24"/>
        </w:rPr>
        <w:t>semesta</w:t>
      </w:r>
      <w:r w:rsidRPr="0026313E">
        <w:rPr>
          <w:rFonts w:ascii="Times New Roman" w:hAnsi="Times New Roman" w:cs="Times New Roman"/>
          <w:spacing w:val="-9"/>
          <w:sz w:val="24"/>
        </w:rPr>
        <w:t xml:space="preserve"> </w:t>
      </w:r>
      <w:r w:rsidRPr="0026313E">
        <w:rPr>
          <w:rFonts w:ascii="Times New Roman" w:hAnsi="Times New Roman" w:cs="Times New Roman"/>
          <w:sz w:val="24"/>
        </w:rPr>
        <w:t>alam,</w:t>
      </w:r>
      <w:r w:rsidRPr="0026313E">
        <w:rPr>
          <w:rFonts w:ascii="Times New Roman" w:hAnsi="Times New Roman" w:cs="Times New Roman"/>
          <w:spacing w:val="-6"/>
          <w:sz w:val="24"/>
        </w:rPr>
        <w:t xml:space="preserve"> </w:t>
      </w:r>
      <w:r w:rsidRPr="0026313E">
        <w:rPr>
          <w:rFonts w:ascii="Times New Roman" w:hAnsi="Times New Roman" w:cs="Times New Roman"/>
          <w:sz w:val="24"/>
        </w:rPr>
        <w:t>yang</w:t>
      </w:r>
      <w:r w:rsidRPr="0026313E">
        <w:rPr>
          <w:rFonts w:ascii="Times New Roman" w:hAnsi="Times New Roman" w:cs="Times New Roman"/>
          <w:spacing w:val="-13"/>
          <w:sz w:val="24"/>
        </w:rPr>
        <w:t xml:space="preserve"> </w:t>
      </w:r>
      <w:r w:rsidRPr="0026313E">
        <w:rPr>
          <w:rFonts w:ascii="Times New Roman" w:hAnsi="Times New Roman" w:cs="Times New Roman"/>
          <w:sz w:val="24"/>
        </w:rPr>
        <w:t>selalu</w:t>
      </w:r>
      <w:r w:rsidRPr="0026313E">
        <w:rPr>
          <w:rFonts w:ascii="Times New Roman" w:hAnsi="Times New Roman" w:cs="Times New Roman"/>
          <w:spacing w:val="-8"/>
          <w:sz w:val="24"/>
        </w:rPr>
        <w:t xml:space="preserve"> </w:t>
      </w:r>
      <w:r w:rsidRPr="0026313E">
        <w:rPr>
          <w:rFonts w:ascii="Times New Roman" w:hAnsi="Times New Roman" w:cs="Times New Roman"/>
          <w:sz w:val="24"/>
        </w:rPr>
        <w:t>memberikan</w:t>
      </w:r>
      <w:r w:rsidRPr="0026313E">
        <w:rPr>
          <w:rFonts w:ascii="Times New Roman" w:hAnsi="Times New Roman" w:cs="Times New Roman"/>
          <w:spacing w:val="-1"/>
          <w:sz w:val="24"/>
        </w:rPr>
        <w:t xml:space="preserve"> </w:t>
      </w:r>
      <w:r w:rsidRPr="0026313E">
        <w:rPr>
          <w:rFonts w:ascii="Times New Roman" w:hAnsi="Times New Roman" w:cs="Times New Roman"/>
          <w:sz w:val="24"/>
        </w:rPr>
        <w:t>rahmat,</w:t>
      </w:r>
      <w:r w:rsidRPr="0026313E">
        <w:rPr>
          <w:rFonts w:ascii="Times New Roman" w:hAnsi="Times New Roman" w:cs="Times New Roman"/>
          <w:spacing w:val="-11"/>
          <w:sz w:val="24"/>
        </w:rPr>
        <w:t xml:space="preserve"> </w:t>
      </w:r>
      <w:r w:rsidRPr="0026313E">
        <w:rPr>
          <w:rFonts w:ascii="Times New Roman" w:hAnsi="Times New Roman" w:cs="Times New Roman"/>
          <w:sz w:val="24"/>
        </w:rPr>
        <w:t>nikmat</w:t>
      </w:r>
      <w:r w:rsidRPr="0026313E">
        <w:rPr>
          <w:rFonts w:ascii="Times New Roman" w:hAnsi="Times New Roman" w:cs="Times New Roman"/>
          <w:spacing w:val="-58"/>
          <w:sz w:val="24"/>
        </w:rPr>
        <w:t xml:space="preserve"> </w:t>
      </w:r>
      <w:r w:rsidRPr="0026313E">
        <w:rPr>
          <w:rFonts w:ascii="Times New Roman" w:hAnsi="Times New Roman" w:cs="Times New Roman"/>
          <w:spacing w:val="-1"/>
          <w:sz w:val="24"/>
        </w:rPr>
        <w:t>hidayah-Nya</w:t>
      </w:r>
      <w:r w:rsidRPr="0026313E">
        <w:rPr>
          <w:rFonts w:ascii="Times New Roman" w:hAnsi="Times New Roman" w:cs="Times New Roman"/>
          <w:spacing w:val="-10"/>
          <w:sz w:val="24"/>
        </w:rPr>
        <w:t xml:space="preserve"> </w:t>
      </w:r>
      <w:r w:rsidRPr="0026313E">
        <w:rPr>
          <w:rFonts w:ascii="Times New Roman" w:hAnsi="Times New Roman" w:cs="Times New Roman"/>
          <w:spacing w:val="-1"/>
          <w:sz w:val="24"/>
        </w:rPr>
        <w:t>sehingga</w:t>
      </w:r>
      <w:r w:rsidRPr="0026313E">
        <w:rPr>
          <w:rFonts w:ascii="Times New Roman" w:hAnsi="Times New Roman" w:cs="Times New Roman"/>
          <w:spacing w:val="-10"/>
          <w:sz w:val="24"/>
        </w:rPr>
        <w:t xml:space="preserve"> </w:t>
      </w:r>
      <w:r w:rsidRPr="0026313E">
        <w:rPr>
          <w:rFonts w:ascii="Times New Roman" w:hAnsi="Times New Roman" w:cs="Times New Roman"/>
          <w:sz w:val="24"/>
        </w:rPr>
        <w:t>saya</w:t>
      </w:r>
      <w:r w:rsidRPr="0026313E">
        <w:rPr>
          <w:rFonts w:ascii="Times New Roman" w:hAnsi="Times New Roman" w:cs="Times New Roman"/>
          <w:spacing w:val="-7"/>
          <w:sz w:val="24"/>
        </w:rPr>
        <w:t xml:space="preserve"> </w:t>
      </w:r>
      <w:r w:rsidRPr="0026313E">
        <w:rPr>
          <w:rFonts w:ascii="Times New Roman" w:hAnsi="Times New Roman" w:cs="Times New Roman"/>
          <w:sz w:val="24"/>
        </w:rPr>
        <w:t>dapat</w:t>
      </w:r>
      <w:r w:rsidRPr="0026313E">
        <w:rPr>
          <w:rFonts w:ascii="Times New Roman" w:hAnsi="Times New Roman" w:cs="Times New Roman"/>
          <w:spacing w:val="-13"/>
          <w:sz w:val="24"/>
        </w:rPr>
        <w:t xml:space="preserve"> </w:t>
      </w:r>
      <w:r w:rsidRPr="0026313E">
        <w:rPr>
          <w:rFonts w:ascii="Times New Roman" w:hAnsi="Times New Roman" w:cs="Times New Roman"/>
          <w:sz w:val="24"/>
        </w:rPr>
        <w:t>menyelesaikan</w:t>
      </w:r>
      <w:r w:rsidRPr="0026313E">
        <w:rPr>
          <w:rFonts w:ascii="Times New Roman" w:hAnsi="Times New Roman" w:cs="Times New Roman"/>
          <w:spacing w:val="-11"/>
          <w:sz w:val="24"/>
        </w:rPr>
        <w:t xml:space="preserve"> </w:t>
      </w:r>
      <w:r w:rsidRPr="0026313E">
        <w:rPr>
          <w:rFonts w:ascii="Times New Roman" w:hAnsi="Times New Roman" w:cs="Times New Roman"/>
          <w:sz w:val="24"/>
        </w:rPr>
        <w:t>penyusunan</w:t>
      </w:r>
      <w:r w:rsidRPr="0026313E">
        <w:rPr>
          <w:rFonts w:ascii="Times New Roman" w:hAnsi="Times New Roman" w:cs="Times New Roman"/>
          <w:spacing w:val="-15"/>
          <w:sz w:val="24"/>
        </w:rPr>
        <w:t xml:space="preserve"> </w:t>
      </w:r>
      <w:r w:rsidR="00F333AB">
        <w:rPr>
          <w:rFonts w:ascii="Times New Roman" w:hAnsi="Times New Roman" w:cs="Times New Roman"/>
          <w:sz w:val="24"/>
        </w:rPr>
        <w:t>t</w:t>
      </w:r>
      <w:r w:rsidRPr="0026313E">
        <w:rPr>
          <w:rFonts w:ascii="Times New Roman" w:hAnsi="Times New Roman" w:cs="Times New Roman"/>
          <w:sz w:val="24"/>
        </w:rPr>
        <w:t>ugas</w:t>
      </w:r>
      <w:r w:rsidRPr="0026313E">
        <w:rPr>
          <w:rFonts w:ascii="Times New Roman" w:hAnsi="Times New Roman" w:cs="Times New Roman"/>
          <w:spacing w:val="-11"/>
          <w:sz w:val="24"/>
        </w:rPr>
        <w:t xml:space="preserve"> </w:t>
      </w:r>
      <w:r w:rsidR="00F333AB">
        <w:rPr>
          <w:rFonts w:ascii="Times New Roman" w:hAnsi="Times New Roman" w:cs="Times New Roman"/>
          <w:sz w:val="24"/>
        </w:rPr>
        <w:t xml:space="preserve">akhir </w:t>
      </w:r>
      <w:r w:rsidRPr="0026313E">
        <w:rPr>
          <w:rFonts w:ascii="Times New Roman" w:hAnsi="Times New Roman" w:cs="Times New Roman"/>
          <w:spacing w:val="-58"/>
          <w:sz w:val="24"/>
        </w:rPr>
        <w:t xml:space="preserve"> </w:t>
      </w:r>
      <w:r w:rsidRPr="0026313E">
        <w:rPr>
          <w:rFonts w:ascii="Times New Roman" w:hAnsi="Times New Roman" w:cs="Times New Roman"/>
          <w:sz w:val="24"/>
        </w:rPr>
        <w:t>ini</w:t>
      </w:r>
      <w:r w:rsidRPr="0026313E">
        <w:rPr>
          <w:rFonts w:ascii="Times New Roman" w:hAnsi="Times New Roman" w:cs="Times New Roman"/>
          <w:spacing w:val="-1"/>
          <w:sz w:val="24"/>
        </w:rPr>
        <w:t xml:space="preserve"> </w:t>
      </w:r>
      <w:r w:rsidRPr="0026313E">
        <w:rPr>
          <w:rFonts w:ascii="Times New Roman" w:hAnsi="Times New Roman" w:cs="Times New Roman"/>
          <w:sz w:val="24"/>
        </w:rPr>
        <w:t>dengan baik.</w:t>
      </w:r>
    </w:p>
    <w:p w14:paraId="7AAD09AA" w14:textId="3D507BA3" w:rsidR="00767CA9" w:rsidRPr="0026313E" w:rsidRDefault="00E94347" w:rsidP="005614DA">
      <w:pPr>
        <w:pStyle w:val="ListParagraph"/>
        <w:widowControl w:val="0"/>
        <w:numPr>
          <w:ilvl w:val="0"/>
          <w:numId w:val="38"/>
        </w:numPr>
        <w:tabs>
          <w:tab w:val="left" w:pos="1170"/>
        </w:tabs>
        <w:autoSpaceDE w:val="0"/>
        <w:autoSpaceDN w:val="0"/>
        <w:spacing w:after="0" w:line="240" w:lineRule="auto"/>
        <w:ind w:right="16"/>
        <w:contextualSpacing w:val="0"/>
        <w:jc w:val="both"/>
        <w:rPr>
          <w:rFonts w:ascii="Times New Roman" w:hAnsi="Times New Roman" w:cs="Times New Roman"/>
          <w:sz w:val="24"/>
        </w:rPr>
      </w:pPr>
      <w:r>
        <w:rPr>
          <w:rFonts w:ascii="Times New Roman" w:hAnsi="Times New Roman" w:cs="Times New Roman"/>
          <w:sz w:val="24"/>
        </w:rPr>
        <w:t>Kedua orang tua s</w:t>
      </w:r>
      <w:r w:rsidR="00767CA9" w:rsidRPr="0026313E">
        <w:rPr>
          <w:rFonts w:ascii="Times New Roman" w:hAnsi="Times New Roman" w:cs="Times New Roman"/>
          <w:sz w:val="24"/>
        </w:rPr>
        <w:t>erta keluarga yang telah mendoakan dan turut membantu memberikan dukungan baik material maupun moral dalam masa perkuliahan.</w:t>
      </w:r>
    </w:p>
    <w:p w14:paraId="5B58CADF" w14:textId="77777777" w:rsidR="00767CA9" w:rsidRPr="0026313E" w:rsidRDefault="00767CA9" w:rsidP="005614DA">
      <w:pPr>
        <w:pStyle w:val="ListParagraph"/>
        <w:widowControl w:val="0"/>
        <w:numPr>
          <w:ilvl w:val="0"/>
          <w:numId w:val="38"/>
        </w:numPr>
        <w:tabs>
          <w:tab w:val="left" w:pos="1170"/>
        </w:tabs>
        <w:autoSpaceDE w:val="0"/>
        <w:autoSpaceDN w:val="0"/>
        <w:spacing w:after="0" w:line="240" w:lineRule="auto"/>
        <w:ind w:right="16"/>
        <w:contextualSpacing w:val="0"/>
        <w:jc w:val="both"/>
        <w:rPr>
          <w:rFonts w:ascii="Times New Roman" w:hAnsi="Times New Roman" w:cs="Times New Roman"/>
          <w:sz w:val="24"/>
        </w:rPr>
      </w:pPr>
      <w:r w:rsidRPr="0026313E">
        <w:rPr>
          <w:rFonts w:ascii="Times New Roman" w:hAnsi="Times New Roman" w:cs="Times New Roman"/>
          <w:sz w:val="24"/>
        </w:rPr>
        <w:t>Bapak Dr.</w:t>
      </w:r>
      <w:r>
        <w:rPr>
          <w:rFonts w:ascii="Times New Roman" w:hAnsi="Times New Roman" w:cs="Times New Roman"/>
          <w:sz w:val="24"/>
        </w:rPr>
        <w:t xml:space="preserve"> </w:t>
      </w:r>
      <w:r w:rsidRPr="0026313E">
        <w:rPr>
          <w:rFonts w:ascii="Times New Roman" w:hAnsi="Times New Roman" w:cs="Times New Roman"/>
          <w:sz w:val="24"/>
        </w:rPr>
        <w:t>Ir. Wendi Usino, M</w:t>
      </w:r>
      <w:r>
        <w:rPr>
          <w:rFonts w:ascii="Times New Roman" w:hAnsi="Times New Roman" w:cs="Times New Roman"/>
          <w:sz w:val="24"/>
        </w:rPr>
        <w:t>.</w:t>
      </w:r>
      <w:r w:rsidRPr="0026313E">
        <w:rPr>
          <w:rFonts w:ascii="Times New Roman" w:hAnsi="Times New Roman" w:cs="Times New Roman"/>
          <w:sz w:val="24"/>
        </w:rPr>
        <w:t>M., M.Sc</w:t>
      </w:r>
      <w:r>
        <w:rPr>
          <w:rFonts w:ascii="Times New Roman" w:hAnsi="Times New Roman" w:cs="Times New Roman"/>
          <w:sz w:val="24"/>
        </w:rPr>
        <w:t>.</w:t>
      </w:r>
      <w:r w:rsidRPr="0026313E">
        <w:rPr>
          <w:rFonts w:ascii="Times New Roman" w:hAnsi="Times New Roman" w:cs="Times New Roman"/>
          <w:sz w:val="24"/>
        </w:rPr>
        <w:t xml:space="preserve"> selaku Rektor Universitas Budi</w:t>
      </w:r>
      <w:r w:rsidRPr="0026313E">
        <w:rPr>
          <w:rFonts w:ascii="Times New Roman" w:hAnsi="Times New Roman" w:cs="Times New Roman"/>
          <w:spacing w:val="1"/>
          <w:sz w:val="24"/>
        </w:rPr>
        <w:t xml:space="preserve"> </w:t>
      </w:r>
      <w:r w:rsidRPr="0026313E">
        <w:rPr>
          <w:rFonts w:ascii="Times New Roman" w:hAnsi="Times New Roman" w:cs="Times New Roman"/>
          <w:sz w:val="24"/>
        </w:rPr>
        <w:t>Luhur.</w:t>
      </w:r>
    </w:p>
    <w:p w14:paraId="786BC09F" w14:textId="77777777" w:rsidR="00767CA9" w:rsidRPr="0026313E" w:rsidRDefault="00767CA9" w:rsidP="005614DA">
      <w:pPr>
        <w:pStyle w:val="ListParagraph"/>
        <w:widowControl w:val="0"/>
        <w:numPr>
          <w:ilvl w:val="0"/>
          <w:numId w:val="38"/>
        </w:numPr>
        <w:tabs>
          <w:tab w:val="left" w:pos="1170"/>
        </w:tabs>
        <w:autoSpaceDE w:val="0"/>
        <w:autoSpaceDN w:val="0"/>
        <w:spacing w:before="3" w:after="0" w:line="237" w:lineRule="auto"/>
        <w:ind w:right="16"/>
        <w:contextualSpacing w:val="0"/>
        <w:jc w:val="both"/>
        <w:rPr>
          <w:rFonts w:ascii="Times New Roman" w:hAnsi="Times New Roman" w:cs="Times New Roman"/>
          <w:sz w:val="24"/>
        </w:rPr>
      </w:pPr>
      <w:r w:rsidRPr="0026313E">
        <w:rPr>
          <w:rFonts w:ascii="Times New Roman" w:hAnsi="Times New Roman" w:cs="Times New Roman"/>
          <w:sz w:val="24"/>
        </w:rPr>
        <w:t>Bapak</w:t>
      </w:r>
      <w:r w:rsidRPr="0026313E">
        <w:rPr>
          <w:rFonts w:ascii="Times New Roman" w:hAnsi="Times New Roman" w:cs="Times New Roman"/>
          <w:spacing w:val="-9"/>
          <w:sz w:val="24"/>
        </w:rPr>
        <w:t xml:space="preserve"> </w:t>
      </w:r>
      <w:r w:rsidRPr="0026313E">
        <w:rPr>
          <w:rFonts w:ascii="Times New Roman" w:hAnsi="Times New Roman" w:cs="Times New Roman"/>
          <w:sz w:val="24"/>
        </w:rPr>
        <w:t>Dr.</w:t>
      </w:r>
      <w:r w:rsidRPr="0026313E">
        <w:rPr>
          <w:rFonts w:ascii="Times New Roman" w:hAnsi="Times New Roman" w:cs="Times New Roman"/>
          <w:spacing w:val="-8"/>
          <w:sz w:val="24"/>
        </w:rPr>
        <w:t xml:space="preserve"> </w:t>
      </w:r>
      <w:r>
        <w:rPr>
          <w:rFonts w:ascii="Times New Roman" w:hAnsi="Times New Roman" w:cs="Times New Roman"/>
          <w:spacing w:val="-8"/>
          <w:sz w:val="24"/>
        </w:rPr>
        <w:t xml:space="preserve">Ir. </w:t>
      </w:r>
      <w:r w:rsidRPr="0026313E">
        <w:rPr>
          <w:rFonts w:ascii="Times New Roman" w:hAnsi="Times New Roman" w:cs="Times New Roman"/>
          <w:sz w:val="24"/>
        </w:rPr>
        <w:t>Deni</w:t>
      </w:r>
      <w:r w:rsidRPr="0026313E">
        <w:rPr>
          <w:rFonts w:ascii="Times New Roman" w:hAnsi="Times New Roman" w:cs="Times New Roman"/>
          <w:spacing w:val="-9"/>
          <w:sz w:val="24"/>
        </w:rPr>
        <w:t xml:space="preserve"> </w:t>
      </w:r>
      <w:r w:rsidRPr="0026313E">
        <w:rPr>
          <w:rFonts w:ascii="Times New Roman" w:hAnsi="Times New Roman" w:cs="Times New Roman"/>
          <w:sz w:val="24"/>
        </w:rPr>
        <w:t>Mahdiana,</w:t>
      </w:r>
      <w:r w:rsidRPr="0026313E">
        <w:rPr>
          <w:rFonts w:ascii="Times New Roman" w:hAnsi="Times New Roman" w:cs="Times New Roman"/>
          <w:spacing w:val="-8"/>
          <w:sz w:val="24"/>
        </w:rPr>
        <w:t xml:space="preserve"> </w:t>
      </w:r>
      <w:r w:rsidRPr="0026313E">
        <w:rPr>
          <w:rFonts w:ascii="Times New Roman" w:hAnsi="Times New Roman" w:cs="Times New Roman"/>
          <w:sz w:val="24"/>
        </w:rPr>
        <w:t>S.Kom.,</w:t>
      </w:r>
      <w:r w:rsidRPr="0026313E">
        <w:rPr>
          <w:rFonts w:ascii="Times New Roman" w:hAnsi="Times New Roman" w:cs="Times New Roman"/>
          <w:spacing w:val="-9"/>
          <w:sz w:val="24"/>
        </w:rPr>
        <w:t xml:space="preserve"> </w:t>
      </w:r>
      <w:r w:rsidRPr="0026313E">
        <w:rPr>
          <w:rFonts w:ascii="Times New Roman" w:hAnsi="Times New Roman" w:cs="Times New Roman"/>
          <w:sz w:val="24"/>
        </w:rPr>
        <w:t>M.M</w:t>
      </w:r>
      <w:r>
        <w:rPr>
          <w:rFonts w:ascii="Times New Roman" w:hAnsi="Times New Roman" w:cs="Times New Roman"/>
          <w:sz w:val="24"/>
        </w:rPr>
        <w:t>.</w:t>
      </w:r>
      <w:r w:rsidRPr="0026313E">
        <w:rPr>
          <w:rFonts w:ascii="Times New Roman" w:hAnsi="Times New Roman" w:cs="Times New Roman"/>
          <w:sz w:val="24"/>
        </w:rPr>
        <w:t>,</w:t>
      </w:r>
      <w:r w:rsidRPr="0026313E">
        <w:rPr>
          <w:rFonts w:ascii="Times New Roman" w:hAnsi="Times New Roman" w:cs="Times New Roman"/>
          <w:spacing w:val="-8"/>
          <w:sz w:val="24"/>
        </w:rPr>
        <w:t xml:space="preserve"> </w:t>
      </w:r>
      <w:r w:rsidRPr="0026313E">
        <w:rPr>
          <w:rFonts w:ascii="Times New Roman" w:hAnsi="Times New Roman" w:cs="Times New Roman"/>
          <w:sz w:val="24"/>
        </w:rPr>
        <w:t>M.Kom</w:t>
      </w:r>
      <w:r>
        <w:rPr>
          <w:rFonts w:ascii="Times New Roman" w:hAnsi="Times New Roman" w:cs="Times New Roman"/>
          <w:sz w:val="24"/>
        </w:rPr>
        <w:t>.</w:t>
      </w:r>
      <w:r w:rsidRPr="0026313E">
        <w:rPr>
          <w:rFonts w:ascii="Times New Roman" w:hAnsi="Times New Roman" w:cs="Times New Roman"/>
          <w:sz w:val="24"/>
        </w:rPr>
        <w:t>,</w:t>
      </w:r>
      <w:r w:rsidRPr="0026313E">
        <w:rPr>
          <w:rFonts w:ascii="Times New Roman" w:hAnsi="Times New Roman" w:cs="Times New Roman"/>
          <w:spacing w:val="-6"/>
          <w:sz w:val="24"/>
        </w:rPr>
        <w:t xml:space="preserve"> </w:t>
      </w:r>
      <w:r w:rsidRPr="0026313E">
        <w:rPr>
          <w:rFonts w:ascii="Times New Roman" w:hAnsi="Times New Roman" w:cs="Times New Roman"/>
          <w:sz w:val="24"/>
        </w:rPr>
        <w:t>selaku</w:t>
      </w:r>
      <w:r w:rsidRPr="0026313E">
        <w:rPr>
          <w:rFonts w:ascii="Times New Roman" w:hAnsi="Times New Roman" w:cs="Times New Roman"/>
          <w:spacing w:val="-10"/>
          <w:sz w:val="24"/>
        </w:rPr>
        <w:t xml:space="preserve"> </w:t>
      </w:r>
      <w:r w:rsidRPr="0026313E">
        <w:rPr>
          <w:rFonts w:ascii="Times New Roman" w:hAnsi="Times New Roman" w:cs="Times New Roman"/>
          <w:sz w:val="24"/>
        </w:rPr>
        <w:t>Dekan</w:t>
      </w:r>
      <w:r w:rsidRPr="0026313E">
        <w:rPr>
          <w:rFonts w:ascii="Times New Roman" w:hAnsi="Times New Roman" w:cs="Times New Roman"/>
          <w:spacing w:val="-6"/>
          <w:sz w:val="24"/>
        </w:rPr>
        <w:t xml:space="preserve"> </w:t>
      </w:r>
      <w:r w:rsidRPr="0026313E">
        <w:rPr>
          <w:rFonts w:ascii="Times New Roman" w:hAnsi="Times New Roman" w:cs="Times New Roman"/>
          <w:sz w:val="24"/>
        </w:rPr>
        <w:t>Fakultas</w:t>
      </w:r>
      <w:r w:rsidRPr="0026313E">
        <w:rPr>
          <w:rFonts w:ascii="Times New Roman" w:hAnsi="Times New Roman" w:cs="Times New Roman"/>
          <w:spacing w:val="-58"/>
          <w:sz w:val="24"/>
        </w:rPr>
        <w:t xml:space="preserve"> </w:t>
      </w:r>
      <w:r w:rsidRPr="0026313E">
        <w:rPr>
          <w:rFonts w:ascii="Times New Roman" w:hAnsi="Times New Roman" w:cs="Times New Roman"/>
          <w:sz w:val="24"/>
        </w:rPr>
        <w:t>Teknologi</w:t>
      </w:r>
      <w:r w:rsidRPr="0026313E">
        <w:rPr>
          <w:rFonts w:ascii="Times New Roman" w:hAnsi="Times New Roman" w:cs="Times New Roman"/>
          <w:spacing w:val="1"/>
          <w:sz w:val="24"/>
        </w:rPr>
        <w:t xml:space="preserve"> </w:t>
      </w:r>
      <w:r w:rsidRPr="0026313E">
        <w:rPr>
          <w:rFonts w:ascii="Times New Roman" w:hAnsi="Times New Roman" w:cs="Times New Roman"/>
          <w:sz w:val="24"/>
        </w:rPr>
        <w:t>Informasi Universitas Budi Luhur.</w:t>
      </w:r>
    </w:p>
    <w:p w14:paraId="58C99E61" w14:textId="77777777" w:rsidR="00767CA9" w:rsidRPr="0026313E" w:rsidRDefault="00767CA9" w:rsidP="005614DA">
      <w:pPr>
        <w:pStyle w:val="ListParagraph"/>
        <w:widowControl w:val="0"/>
        <w:numPr>
          <w:ilvl w:val="0"/>
          <w:numId w:val="38"/>
        </w:numPr>
        <w:tabs>
          <w:tab w:val="left" w:pos="1170"/>
        </w:tabs>
        <w:autoSpaceDE w:val="0"/>
        <w:autoSpaceDN w:val="0"/>
        <w:spacing w:before="1" w:after="0" w:line="240" w:lineRule="auto"/>
        <w:ind w:right="16"/>
        <w:contextualSpacing w:val="0"/>
        <w:jc w:val="both"/>
        <w:rPr>
          <w:rFonts w:ascii="Times New Roman" w:hAnsi="Times New Roman" w:cs="Times New Roman"/>
          <w:sz w:val="24"/>
        </w:rPr>
      </w:pPr>
      <w:r w:rsidRPr="0026313E">
        <w:rPr>
          <w:rFonts w:ascii="Times New Roman" w:hAnsi="Times New Roman" w:cs="Times New Roman"/>
          <w:sz w:val="24"/>
        </w:rPr>
        <w:t xml:space="preserve">Bapak Dr. Indra, </w:t>
      </w:r>
      <w:r>
        <w:rPr>
          <w:rFonts w:ascii="Times New Roman" w:hAnsi="Times New Roman" w:cs="Times New Roman"/>
          <w:sz w:val="24"/>
        </w:rPr>
        <w:t>S.Kom., M.T.I.</w:t>
      </w:r>
      <w:r w:rsidRPr="0026313E">
        <w:rPr>
          <w:rFonts w:ascii="Times New Roman" w:hAnsi="Times New Roman" w:cs="Times New Roman"/>
          <w:sz w:val="24"/>
        </w:rPr>
        <w:t>, selaku Kaprodi Teknik Informatika Fakultas</w:t>
      </w:r>
      <w:r w:rsidRPr="0026313E">
        <w:rPr>
          <w:rFonts w:ascii="Times New Roman" w:hAnsi="Times New Roman" w:cs="Times New Roman"/>
          <w:spacing w:val="1"/>
          <w:sz w:val="24"/>
        </w:rPr>
        <w:t xml:space="preserve"> </w:t>
      </w:r>
      <w:r w:rsidRPr="0026313E">
        <w:rPr>
          <w:rFonts w:ascii="Times New Roman" w:hAnsi="Times New Roman" w:cs="Times New Roman"/>
          <w:sz w:val="24"/>
        </w:rPr>
        <w:t>Teknologi</w:t>
      </w:r>
      <w:r w:rsidRPr="0026313E">
        <w:rPr>
          <w:rFonts w:ascii="Times New Roman" w:hAnsi="Times New Roman" w:cs="Times New Roman"/>
          <w:spacing w:val="1"/>
          <w:sz w:val="24"/>
        </w:rPr>
        <w:t xml:space="preserve"> </w:t>
      </w:r>
      <w:r w:rsidRPr="0026313E">
        <w:rPr>
          <w:rFonts w:ascii="Times New Roman" w:hAnsi="Times New Roman" w:cs="Times New Roman"/>
          <w:sz w:val="24"/>
        </w:rPr>
        <w:t>Informasi, Universitas Budi</w:t>
      </w:r>
      <w:r w:rsidRPr="0026313E">
        <w:rPr>
          <w:rFonts w:ascii="Times New Roman" w:hAnsi="Times New Roman" w:cs="Times New Roman"/>
          <w:spacing w:val="-1"/>
          <w:sz w:val="24"/>
        </w:rPr>
        <w:t xml:space="preserve"> </w:t>
      </w:r>
      <w:r w:rsidRPr="0026313E">
        <w:rPr>
          <w:rFonts w:ascii="Times New Roman" w:hAnsi="Times New Roman" w:cs="Times New Roman"/>
          <w:sz w:val="24"/>
        </w:rPr>
        <w:t>Luhur.</w:t>
      </w:r>
    </w:p>
    <w:p w14:paraId="49CDCA93" w14:textId="7FB89221" w:rsidR="00767CA9" w:rsidRPr="0026313E" w:rsidRDefault="00767CA9" w:rsidP="005614DA">
      <w:pPr>
        <w:pStyle w:val="ListParagraph"/>
        <w:widowControl w:val="0"/>
        <w:numPr>
          <w:ilvl w:val="0"/>
          <w:numId w:val="38"/>
        </w:numPr>
        <w:tabs>
          <w:tab w:val="left" w:pos="1170"/>
        </w:tabs>
        <w:autoSpaceDE w:val="0"/>
        <w:autoSpaceDN w:val="0"/>
        <w:spacing w:after="0" w:line="240" w:lineRule="auto"/>
        <w:ind w:right="16"/>
        <w:contextualSpacing w:val="0"/>
        <w:jc w:val="both"/>
        <w:rPr>
          <w:rFonts w:ascii="Times New Roman" w:hAnsi="Times New Roman" w:cs="Times New Roman"/>
          <w:sz w:val="24"/>
        </w:rPr>
      </w:pPr>
      <w:r w:rsidRPr="0026313E">
        <w:rPr>
          <w:rFonts w:ascii="Times New Roman" w:hAnsi="Times New Roman" w:cs="Times New Roman"/>
          <w:sz w:val="24"/>
        </w:rPr>
        <w:t xml:space="preserve">Bapak Dr. </w:t>
      </w:r>
      <w:r>
        <w:rPr>
          <w:rFonts w:ascii="Times New Roman" w:hAnsi="Times New Roman" w:cs="Times New Roman"/>
          <w:sz w:val="24"/>
        </w:rPr>
        <w:t xml:space="preserve">Ir. </w:t>
      </w:r>
      <w:r w:rsidRPr="0026313E">
        <w:rPr>
          <w:rFonts w:ascii="Times New Roman" w:hAnsi="Times New Roman" w:cs="Times New Roman"/>
          <w:sz w:val="24"/>
        </w:rPr>
        <w:t>Mardi Hardjianto, M.Kom</w:t>
      </w:r>
      <w:r>
        <w:rPr>
          <w:rFonts w:ascii="Times New Roman" w:hAnsi="Times New Roman" w:cs="Times New Roman"/>
          <w:sz w:val="24"/>
        </w:rPr>
        <w:t>.</w:t>
      </w:r>
      <w:r w:rsidRPr="0026313E">
        <w:rPr>
          <w:rFonts w:ascii="Times New Roman" w:hAnsi="Times New Roman" w:cs="Times New Roman"/>
          <w:sz w:val="24"/>
        </w:rPr>
        <w:t>, selaku Dosen Pembimbing yang</w:t>
      </w:r>
      <w:r w:rsidRPr="0026313E">
        <w:rPr>
          <w:rFonts w:ascii="Times New Roman" w:hAnsi="Times New Roman" w:cs="Times New Roman"/>
          <w:spacing w:val="1"/>
          <w:sz w:val="24"/>
        </w:rPr>
        <w:t xml:space="preserve"> </w:t>
      </w:r>
      <w:r w:rsidRPr="0026313E">
        <w:rPr>
          <w:rFonts w:ascii="Times New Roman" w:hAnsi="Times New Roman" w:cs="Times New Roman"/>
          <w:sz w:val="24"/>
        </w:rPr>
        <w:t>telah</w:t>
      </w:r>
      <w:r w:rsidRPr="0026313E">
        <w:rPr>
          <w:rFonts w:ascii="Times New Roman" w:hAnsi="Times New Roman" w:cs="Times New Roman"/>
          <w:spacing w:val="1"/>
          <w:sz w:val="24"/>
        </w:rPr>
        <w:t xml:space="preserve"> </w:t>
      </w:r>
      <w:r w:rsidRPr="0026313E">
        <w:rPr>
          <w:rFonts w:ascii="Times New Roman" w:hAnsi="Times New Roman" w:cs="Times New Roman"/>
          <w:sz w:val="24"/>
        </w:rPr>
        <w:t>membantu</w:t>
      </w:r>
      <w:r w:rsidRPr="0026313E">
        <w:rPr>
          <w:rFonts w:ascii="Times New Roman" w:hAnsi="Times New Roman" w:cs="Times New Roman"/>
          <w:spacing w:val="1"/>
          <w:sz w:val="24"/>
        </w:rPr>
        <w:t xml:space="preserve"> </w:t>
      </w:r>
      <w:r w:rsidRPr="0026313E">
        <w:rPr>
          <w:rFonts w:ascii="Times New Roman" w:hAnsi="Times New Roman" w:cs="Times New Roman"/>
          <w:sz w:val="24"/>
        </w:rPr>
        <w:t>saya</w:t>
      </w:r>
      <w:r w:rsidRPr="0026313E">
        <w:rPr>
          <w:rFonts w:ascii="Times New Roman" w:hAnsi="Times New Roman" w:cs="Times New Roman"/>
          <w:spacing w:val="1"/>
          <w:sz w:val="24"/>
        </w:rPr>
        <w:t xml:space="preserve"> </w:t>
      </w:r>
      <w:r w:rsidRPr="0026313E">
        <w:rPr>
          <w:rFonts w:ascii="Times New Roman" w:hAnsi="Times New Roman" w:cs="Times New Roman"/>
          <w:sz w:val="24"/>
        </w:rPr>
        <w:t>serta</w:t>
      </w:r>
      <w:r w:rsidRPr="0026313E">
        <w:rPr>
          <w:rFonts w:ascii="Times New Roman" w:hAnsi="Times New Roman" w:cs="Times New Roman"/>
          <w:spacing w:val="1"/>
          <w:sz w:val="24"/>
        </w:rPr>
        <w:t xml:space="preserve"> </w:t>
      </w:r>
      <w:r w:rsidRPr="0026313E">
        <w:rPr>
          <w:rFonts w:ascii="Times New Roman" w:hAnsi="Times New Roman" w:cs="Times New Roman"/>
          <w:sz w:val="24"/>
        </w:rPr>
        <w:t>memberikan</w:t>
      </w:r>
      <w:r w:rsidRPr="0026313E">
        <w:rPr>
          <w:rFonts w:ascii="Times New Roman" w:hAnsi="Times New Roman" w:cs="Times New Roman"/>
          <w:spacing w:val="1"/>
          <w:sz w:val="24"/>
        </w:rPr>
        <w:t xml:space="preserve"> </w:t>
      </w:r>
      <w:r w:rsidRPr="0026313E">
        <w:rPr>
          <w:rFonts w:ascii="Times New Roman" w:hAnsi="Times New Roman" w:cs="Times New Roman"/>
          <w:sz w:val="24"/>
        </w:rPr>
        <w:t>saran-saran</w:t>
      </w:r>
      <w:r w:rsidRPr="0026313E">
        <w:rPr>
          <w:rFonts w:ascii="Times New Roman" w:hAnsi="Times New Roman" w:cs="Times New Roman"/>
          <w:spacing w:val="1"/>
          <w:sz w:val="24"/>
        </w:rPr>
        <w:t xml:space="preserve"> </w:t>
      </w:r>
      <w:r w:rsidRPr="0026313E">
        <w:rPr>
          <w:rFonts w:ascii="Times New Roman" w:hAnsi="Times New Roman" w:cs="Times New Roman"/>
          <w:sz w:val="24"/>
        </w:rPr>
        <w:t>dalam</w:t>
      </w:r>
      <w:r w:rsidRPr="0026313E">
        <w:rPr>
          <w:rFonts w:ascii="Times New Roman" w:hAnsi="Times New Roman" w:cs="Times New Roman"/>
          <w:spacing w:val="1"/>
          <w:sz w:val="24"/>
        </w:rPr>
        <w:t xml:space="preserve"> </w:t>
      </w:r>
      <w:r w:rsidRPr="0026313E">
        <w:rPr>
          <w:rFonts w:ascii="Times New Roman" w:hAnsi="Times New Roman" w:cs="Times New Roman"/>
          <w:sz w:val="24"/>
        </w:rPr>
        <w:t>penulisan</w:t>
      </w:r>
      <w:r w:rsidRPr="0026313E">
        <w:rPr>
          <w:rFonts w:ascii="Times New Roman" w:hAnsi="Times New Roman" w:cs="Times New Roman"/>
          <w:spacing w:val="1"/>
          <w:sz w:val="24"/>
        </w:rPr>
        <w:t xml:space="preserve"> </w:t>
      </w:r>
      <w:r w:rsidR="00E94347">
        <w:rPr>
          <w:rFonts w:ascii="Times New Roman" w:hAnsi="Times New Roman" w:cs="Times New Roman"/>
          <w:sz w:val="24"/>
        </w:rPr>
        <w:t>t</w:t>
      </w:r>
      <w:r w:rsidRPr="0026313E">
        <w:rPr>
          <w:rFonts w:ascii="Times New Roman" w:hAnsi="Times New Roman" w:cs="Times New Roman"/>
          <w:sz w:val="24"/>
        </w:rPr>
        <w:t>ugas</w:t>
      </w:r>
      <w:r w:rsidRPr="0026313E">
        <w:rPr>
          <w:rFonts w:ascii="Times New Roman" w:hAnsi="Times New Roman" w:cs="Times New Roman"/>
          <w:spacing w:val="1"/>
          <w:sz w:val="24"/>
        </w:rPr>
        <w:t xml:space="preserve"> </w:t>
      </w:r>
      <w:r w:rsidR="00E94347">
        <w:rPr>
          <w:rFonts w:ascii="Times New Roman" w:hAnsi="Times New Roman" w:cs="Times New Roman"/>
          <w:sz w:val="24"/>
        </w:rPr>
        <w:t>a</w:t>
      </w:r>
      <w:r w:rsidRPr="0026313E">
        <w:rPr>
          <w:rFonts w:ascii="Times New Roman" w:hAnsi="Times New Roman" w:cs="Times New Roman"/>
          <w:sz w:val="24"/>
        </w:rPr>
        <w:t>khir</w:t>
      </w:r>
      <w:r w:rsidRPr="0026313E">
        <w:rPr>
          <w:rFonts w:ascii="Times New Roman" w:hAnsi="Times New Roman" w:cs="Times New Roman"/>
          <w:spacing w:val="-3"/>
          <w:sz w:val="24"/>
        </w:rPr>
        <w:t xml:space="preserve"> </w:t>
      </w:r>
      <w:r w:rsidRPr="0026313E">
        <w:rPr>
          <w:rFonts w:ascii="Times New Roman" w:hAnsi="Times New Roman" w:cs="Times New Roman"/>
          <w:sz w:val="24"/>
        </w:rPr>
        <w:t>ini.</w:t>
      </w:r>
    </w:p>
    <w:p w14:paraId="76E15359" w14:textId="77777777" w:rsidR="00767CA9" w:rsidRPr="0026313E" w:rsidRDefault="00767CA9" w:rsidP="005614DA">
      <w:pPr>
        <w:pStyle w:val="ListParagraph"/>
        <w:widowControl w:val="0"/>
        <w:numPr>
          <w:ilvl w:val="0"/>
          <w:numId w:val="38"/>
        </w:numPr>
        <w:tabs>
          <w:tab w:val="left" w:pos="1170"/>
        </w:tabs>
        <w:autoSpaceDE w:val="0"/>
        <w:autoSpaceDN w:val="0"/>
        <w:spacing w:after="0" w:line="240" w:lineRule="auto"/>
        <w:ind w:right="16"/>
        <w:contextualSpacing w:val="0"/>
        <w:jc w:val="both"/>
        <w:rPr>
          <w:rFonts w:ascii="Times New Roman" w:hAnsi="Times New Roman" w:cs="Times New Roman"/>
          <w:sz w:val="24"/>
        </w:rPr>
      </w:pPr>
      <w:r w:rsidRPr="0026313E">
        <w:rPr>
          <w:rFonts w:ascii="Times New Roman" w:hAnsi="Times New Roman" w:cs="Times New Roman"/>
          <w:sz w:val="24"/>
        </w:rPr>
        <w:t>Seluruh</w:t>
      </w:r>
      <w:r w:rsidRPr="0026313E">
        <w:rPr>
          <w:rFonts w:ascii="Times New Roman" w:hAnsi="Times New Roman" w:cs="Times New Roman"/>
          <w:spacing w:val="1"/>
          <w:sz w:val="24"/>
        </w:rPr>
        <w:t xml:space="preserve"> </w:t>
      </w:r>
      <w:r w:rsidRPr="0026313E">
        <w:rPr>
          <w:rFonts w:ascii="Times New Roman" w:hAnsi="Times New Roman" w:cs="Times New Roman"/>
          <w:sz w:val="24"/>
        </w:rPr>
        <w:t>dosen</w:t>
      </w:r>
      <w:r w:rsidRPr="0026313E">
        <w:rPr>
          <w:rFonts w:ascii="Times New Roman" w:hAnsi="Times New Roman" w:cs="Times New Roman"/>
          <w:spacing w:val="1"/>
          <w:sz w:val="24"/>
        </w:rPr>
        <w:t xml:space="preserve"> </w:t>
      </w:r>
      <w:r w:rsidRPr="0026313E">
        <w:rPr>
          <w:rFonts w:ascii="Times New Roman" w:hAnsi="Times New Roman" w:cs="Times New Roman"/>
          <w:sz w:val="24"/>
        </w:rPr>
        <w:t>Universitas</w:t>
      </w:r>
      <w:r w:rsidRPr="0026313E">
        <w:rPr>
          <w:rFonts w:ascii="Times New Roman" w:hAnsi="Times New Roman" w:cs="Times New Roman"/>
          <w:spacing w:val="1"/>
          <w:sz w:val="24"/>
        </w:rPr>
        <w:t xml:space="preserve"> </w:t>
      </w:r>
      <w:r w:rsidRPr="0026313E">
        <w:rPr>
          <w:rFonts w:ascii="Times New Roman" w:hAnsi="Times New Roman" w:cs="Times New Roman"/>
          <w:sz w:val="24"/>
        </w:rPr>
        <w:t>Budi</w:t>
      </w:r>
      <w:r w:rsidRPr="0026313E">
        <w:rPr>
          <w:rFonts w:ascii="Times New Roman" w:hAnsi="Times New Roman" w:cs="Times New Roman"/>
          <w:spacing w:val="1"/>
          <w:sz w:val="24"/>
        </w:rPr>
        <w:t xml:space="preserve"> </w:t>
      </w:r>
      <w:r w:rsidRPr="0026313E">
        <w:rPr>
          <w:rFonts w:ascii="Times New Roman" w:hAnsi="Times New Roman" w:cs="Times New Roman"/>
          <w:sz w:val="24"/>
        </w:rPr>
        <w:t>Luhur</w:t>
      </w:r>
      <w:r w:rsidRPr="0026313E">
        <w:rPr>
          <w:rFonts w:ascii="Times New Roman" w:hAnsi="Times New Roman" w:cs="Times New Roman"/>
          <w:spacing w:val="1"/>
          <w:sz w:val="24"/>
        </w:rPr>
        <w:t xml:space="preserve"> </w:t>
      </w:r>
      <w:r w:rsidRPr="0026313E">
        <w:rPr>
          <w:rFonts w:ascii="Times New Roman" w:hAnsi="Times New Roman" w:cs="Times New Roman"/>
          <w:sz w:val="24"/>
        </w:rPr>
        <w:t>yang</w:t>
      </w:r>
      <w:r w:rsidRPr="0026313E">
        <w:rPr>
          <w:rFonts w:ascii="Times New Roman" w:hAnsi="Times New Roman" w:cs="Times New Roman"/>
          <w:spacing w:val="1"/>
          <w:sz w:val="24"/>
        </w:rPr>
        <w:t xml:space="preserve"> </w:t>
      </w:r>
      <w:r w:rsidRPr="0026313E">
        <w:rPr>
          <w:rFonts w:ascii="Times New Roman" w:hAnsi="Times New Roman" w:cs="Times New Roman"/>
          <w:sz w:val="24"/>
        </w:rPr>
        <w:t>telah</w:t>
      </w:r>
      <w:r w:rsidRPr="0026313E">
        <w:rPr>
          <w:rFonts w:ascii="Times New Roman" w:hAnsi="Times New Roman" w:cs="Times New Roman"/>
          <w:spacing w:val="1"/>
          <w:sz w:val="24"/>
        </w:rPr>
        <w:t xml:space="preserve"> </w:t>
      </w:r>
      <w:r w:rsidRPr="0026313E">
        <w:rPr>
          <w:rFonts w:ascii="Times New Roman" w:hAnsi="Times New Roman" w:cs="Times New Roman"/>
          <w:sz w:val="24"/>
        </w:rPr>
        <w:t>memberikan</w:t>
      </w:r>
      <w:r w:rsidRPr="0026313E">
        <w:rPr>
          <w:rFonts w:ascii="Times New Roman" w:hAnsi="Times New Roman" w:cs="Times New Roman"/>
          <w:spacing w:val="1"/>
          <w:sz w:val="24"/>
        </w:rPr>
        <w:t xml:space="preserve"> </w:t>
      </w:r>
      <w:r w:rsidRPr="0026313E">
        <w:rPr>
          <w:rFonts w:ascii="Times New Roman" w:hAnsi="Times New Roman" w:cs="Times New Roman"/>
          <w:sz w:val="24"/>
        </w:rPr>
        <w:t>ilmu</w:t>
      </w:r>
      <w:r w:rsidRPr="0026313E">
        <w:rPr>
          <w:rFonts w:ascii="Times New Roman" w:hAnsi="Times New Roman" w:cs="Times New Roman"/>
          <w:spacing w:val="1"/>
          <w:sz w:val="24"/>
        </w:rPr>
        <w:t xml:space="preserve"> </w:t>
      </w:r>
      <w:r w:rsidRPr="0026313E">
        <w:rPr>
          <w:rFonts w:ascii="Times New Roman" w:hAnsi="Times New Roman" w:cs="Times New Roman"/>
          <w:sz w:val="24"/>
        </w:rPr>
        <w:t>bermanfaat</w:t>
      </w:r>
      <w:r w:rsidRPr="0026313E">
        <w:rPr>
          <w:rFonts w:ascii="Times New Roman" w:hAnsi="Times New Roman" w:cs="Times New Roman"/>
          <w:spacing w:val="-1"/>
          <w:sz w:val="24"/>
        </w:rPr>
        <w:t xml:space="preserve"> </w:t>
      </w:r>
      <w:r w:rsidRPr="0026313E">
        <w:rPr>
          <w:rFonts w:ascii="Times New Roman" w:hAnsi="Times New Roman" w:cs="Times New Roman"/>
          <w:sz w:val="24"/>
        </w:rPr>
        <w:t>bagi</w:t>
      </w:r>
      <w:r w:rsidRPr="0026313E">
        <w:rPr>
          <w:rFonts w:ascii="Times New Roman" w:hAnsi="Times New Roman" w:cs="Times New Roman"/>
          <w:spacing w:val="1"/>
          <w:sz w:val="24"/>
        </w:rPr>
        <w:t xml:space="preserve"> </w:t>
      </w:r>
      <w:r w:rsidRPr="0026313E">
        <w:rPr>
          <w:rFonts w:ascii="Times New Roman" w:hAnsi="Times New Roman" w:cs="Times New Roman"/>
          <w:sz w:val="24"/>
        </w:rPr>
        <w:t>saya.</w:t>
      </w:r>
    </w:p>
    <w:p w14:paraId="3D477764" w14:textId="022E5359" w:rsidR="00767CA9" w:rsidRPr="0026313E" w:rsidRDefault="00767CA9" w:rsidP="005614DA">
      <w:pPr>
        <w:pStyle w:val="ListParagraph"/>
        <w:widowControl w:val="0"/>
        <w:numPr>
          <w:ilvl w:val="0"/>
          <w:numId w:val="38"/>
        </w:numPr>
        <w:tabs>
          <w:tab w:val="left" w:pos="1170"/>
        </w:tabs>
        <w:autoSpaceDE w:val="0"/>
        <w:autoSpaceDN w:val="0"/>
        <w:spacing w:after="0" w:line="240" w:lineRule="auto"/>
        <w:ind w:right="16"/>
        <w:contextualSpacing w:val="0"/>
        <w:jc w:val="both"/>
        <w:rPr>
          <w:rFonts w:ascii="Times New Roman" w:hAnsi="Times New Roman" w:cs="Times New Roman"/>
          <w:sz w:val="24"/>
        </w:rPr>
      </w:pPr>
      <w:r w:rsidRPr="0026313E">
        <w:rPr>
          <w:rFonts w:ascii="Times New Roman" w:hAnsi="Times New Roman" w:cs="Times New Roman"/>
          <w:sz w:val="24"/>
        </w:rPr>
        <w:t>Keluarga Besar Himpunan Mahasiswa Teknik Informatika, yang telah</w:t>
      </w:r>
      <w:r w:rsidRPr="0026313E">
        <w:rPr>
          <w:rFonts w:ascii="Times New Roman" w:hAnsi="Times New Roman" w:cs="Times New Roman"/>
          <w:spacing w:val="1"/>
          <w:sz w:val="24"/>
        </w:rPr>
        <w:t xml:space="preserve"> </w:t>
      </w:r>
      <w:r w:rsidRPr="0026313E">
        <w:rPr>
          <w:rFonts w:ascii="Times New Roman" w:hAnsi="Times New Roman" w:cs="Times New Roman"/>
          <w:sz w:val="24"/>
        </w:rPr>
        <w:t>membantu memberi</w:t>
      </w:r>
      <w:r w:rsidRPr="0026313E">
        <w:rPr>
          <w:rFonts w:ascii="Times New Roman" w:hAnsi="Times New Roman" w:cs="Times New Roman"/>
          <w:spacing w:val="-1"/>
          <w:sz w:val="24"/>
        </w:rPr>
        <w:t xml:space="preserve"> masukan dan ide </w:t>
      </w:r>
      <w:r w:rsidR="004A7D88">
        <w:rPr>
          <w:rFonts w:ascii="Times New Roman" w:hAnsi="Times New Roman" w:cs="Times New Roman"/>
          <w:sz w:val="24"/>
        </w:rPr>
        <w:t>dalam penulisan tugas a</w:t>
      </w:r>
      <w:r w:rsidRPr="0026313E">
        <w:rPr>
          <w:rFonts w:ascii="Times New Roman" w:hAnsi="Times New Roman" w:cs="Times New Roman"/>
          <w:sz w:val="24"/>
        </w:rPr>
        <w:t>khir</w:t>
      </w:r>
      <w:r w:rsidRPr="0026313E">
        <w:rPr>
          <w:rFonts w:ascii="Times New Roman" w:hAnsi="Times New Roman" w:cs="Times New Roman"/>
          <w:spacing w:val="-11"/>
          <w:sz w:val="24"/>
        </w:rPr>
        <w:t xml:space="preserve"> </w:t>
      </w:r>
      <w:r w:rsidRPr="0026313E">
        <w:rPr>
          <w:rFonts w:ascii="Times New Roman" w:hAnsi="Times New Roman" w:cs="Times New Roman"/>
          <w:sz w:val="24"/>
        </w:rPr>
        <w:t>ini.</w:t>
      </w:r>
    </w:p>
    <w:p w14:paraId="79BC0D1E" w14:textId="49A0E74F" w:rsidR="00767CA9" w:rsidRPr="0026313E" w:rsidRDefault="006B4BD6" w:rsidP="005614DA">
      <w:pPr>
        <w:pStyle w:val="ListParagraph"/>
        <w:widowControl w:val="0"/>
        <w:numPr>
          <w:ilvl w:val="0"/>
          <w:numId w:val="38"/>
        </w:numPr>
        <w:tabs>
          <w:tab w:val="left" w:pos="1170"/>
        </w:tabs>
        <w:autoSpaceDE w:val="0"/>
        <w:autoSpaceDN w:val="0"/>
        <w:spacing w:before="2" w:after="0" w:line="240" w:lineRule="auto"/>
        <w:ind w:right="16"/>
        <w:contextualSpacing w:val="0"/>
        <w:jc w:val="both"/>
        <w:rPr>
          <w:rFonts w:ascii="Times New Roman" w:hAnsi="Times New Roman" w:cs="Times New Roman"/>
          <w:sz w:val="24"/>
        </w:rPr>
      </w:pPr>
      <w:r>
        <w:rPr>
          <w:rFonts w:ascii="Times New Roman" w:hAnsi="Times New Roman" w:cs="Times New Roman"/>
          <w:sz w:val="24"/>
        </w:rPr>
        <w:t>Teman-teman yang telah memberikan dukungan dan do’a, Devi A</w:t>
      </w:r>
      <w:r w:rsidR="00E9538B">
        <w:rPr>
          <w:rFonts w:ascii="Times New Roman" w:hAnsi="Times New Roman" w:cs="Times New Roman"/>
          <w:sz w:val="24"/>
        </w:rPr>
        <w:t>ng</w:t>
      </w:r>
      <w:r>
        <w:rPr>
          <w:rFonts w:ascii="Times New Roman" w:hAnsi="Times New Roman" w:cs="Times New Roman"/>
          <w:sz w:val="24"/>
        </w:rPr>
        <w:t>raini</w:t>
      </w:r>
      <w:r w:rsidR="00156E18">
        <w:rPr>
          <w:rFonts w:ascii="Times New Roman" w:hAnsi="Times New Roman" w:cs="Times New Roman"/>
          <w:sz w:val="24"/>
        </w:rPr>
        <w:t>, F</w:t>
      </w:r>
      <w:r w:rsidR="00156E18" w:rsidRPr="00156E18">
        <w:rPr>
          <w:rFonts w:ascii="Times New Roman" w:hAnsi="Times New Roman" w:cs="Times New Roman"/>
          <w:sz w:val="24"/>
        </w:rPr>
        <w:t>arhannullah</w:t>
      </w:r>
      <w:r w:rsidR="00156E18">
        <w:rPr>
          <w:rFonts w:ascii="Times New Roman" w:hAnsi="Times New Roman" w:cs="Times New Roman"/>
          <w:sz w:val="24"/>
        </w:rPr>
        <w:t xml:space="preserve">, </w:t>
      </w:r>
      <w:r w:rsidR="00E9538B">
        <w:rPr>
          <w:rFonts w:ascii="Times New Roman" w:hAnsi="Times New Roman" w:cs="Times New Roman"/>
          <w:sz w:val="24"/>
        </w:rPr>
        <w:t>Helm</w:t>
      </w:r>
      <w:r w:rsidR="00781EC1">
        <w:rPr>
          <w:rFonts w:ascii="Times New Roman" w:hAnsi="Times New Roman" w:cs="Times New Roman"/>
          <w:sz w:val="24"/>
        </w:rPr>
        <w:t>y</w:t>
      </w:r>
      <w:r w:rsidR="00E9538B">
        <w:rPr>
          <w:rFonts w:ascii="Times New Roman" w:hAnsi="Times New Roman" w:cs="Times New Roman"/>
          <w:sz w:val="24"/>
        </w:rPr>
        <w:t>, W</w:t>
      </w:r>
      <w:r w:rsidR="00781EC1">
        <w:rPr>
          <w:rFonts w:ascii="Times New Roman" w:hAnsi="Times New Roman" w:cs="Times New Roman"/>
          <w:sz w:val="24"/>
        </w:rPr>
        <w:t>ahid</w:t>
      </w:r>
      <w:r w:rsidR="00E9538B">
        <w:rPr>
          <w:rFonts w:ascii="Times New Roman" w:hAnsi="Times New Roman" w:cs="Times New Roman"/>
          <w:sz w:val="24"/>
        </w:rPr>
        <w:t xml:space="preserve"> dan Fikri</w:t>
      </w:r>
      <w:r w:rsidR="00767CA9" w:rsidRPr="0026313E">
        <w:rPr>
          <w:rFonts w:ascii="Times New Roman" w:hAnsi="Times New Roman" w:cs="Times New Roman"/>
          <w:sz w:val="24"/>
        </w:rPr>
        <w:t>.</w:t>
      </w:r>
    </w:p>
    <w:p w14:paraId="3E503747" w14:textId="1ABB046C" w:rsidR="00767CA9" w:rsidRPr="0026313E" w:rsidRDefault="00767CA9" w:rsidP="005614DA">
      <w:pPr>
        <w:pStyle w:val="ListParagraph"/>
        <w:widowControl w:val="0"/>
        <w:numPr>
          <w:ilvl w:val="0"/>
          <w:numId w:val="38"/>
        </w:numPr>
        <w:tabs>
          <w:tab w:val="left" w:pos="1170"/>
        </w:tabs>
        <w:autoSpaceDE w:val="0"/>
        <w:autoSpaceDN w:val="0"/>
        <w:spacing w:after="0" w:line="240" w:lineRule="auto"/>
        <w:ind w:right="16"/>
        <w:contextualSpacing w:val="0"/>
        <w:jc w:val="both"/>
        <w:rPr>
          <w:rFonts w:ascii="Times New Roman" w:hAnsi="Times New Roman" w:cs="Times New Roman"/>
          <w:sz w:val="24"/>
        </w:rPr>
      </w:pPr>
      <w:r w:rsidRPr="0026313E">
        <w:rPr>
          <w:rFonts w:ascii="Times New Roman" w:hAnsi="Times New Roman" w:cs="Times New Roman"/>
          <w:sz w:val="24"/>
        </w:rPr>
        <w:t>Semua pihak yang terkait, baik secara langsung maupun tidak langsung</w:t>
      </w:r>
      <w:r w:rsidRPr="0026313E">
        <w:rPr>
          <w:rFonts w:ascii="Times New Roman" w:hAnsi="Times New Roman" w:cs="Times New Roman"/>
          <w:spacing w:val="1"/>
          <w:sz w:val="24"/>
        </w:rPr>
        <w:t xml:space="preserve"> </w:t>
      </w:r>
      <w:r w:rsidRPr="0026313E">
        <w:rPr>
          <w:rFonts w:ascii="Times New Roman" w:hAnsi="Times New Roman" w:cs="Times New Roman"/>
          <w:spacing w:val="-1"/>
          <w:sz w:val="24"/>
        </w:rPr>
        <w:t>dalam</w:t>
      </w:r>
      <w:r w:rsidRPr="0026313E">
        <w:rPr>
          <w:rFonts w:ascii="Times New Roman" w:hAnsi="Times New Roman" w:cs="Times New Roman"/>
          <w:sz w:val="24"/>
        </w:rPr>
        <w:t xml:space="preserve"> </w:t>
      </w:r>
      <w:r w:rsidRPr="0026313E">
        <w:rPr>
          <w:rFonts w:ascii="Times New Roman" w:hAnsi="Times New Roman" w:cs="Times New Roman"/>
          <w:spacing w:val="-1"/>
          <w:sz w:val="24"/>
        </w:rPr>
        <w:t>penulisan</w:t>
      </w:r>
      <w:r w:rsidR="004A7D88">
        <w:rPr>
          <w:rFonts w:ascii="Times New Roman" w:hAnsi="Times New Roman" w:cs="Times New Roman"/>
          <w:sz w:val="24"/>
        </w:rPr>
        <w:t xml:space="preserve"> tugas a</w:t>
      </w:r>
      <w:r w:rsidRPr="0026313E">
        <w:rPr>
          <w:rFonts w:ascii="Times New Roman" w:hAnsi="Times New Roman" w:cs="Times New Roman"/>
          <w:sz w:val="24"/>
        </w:rPr>
        <w:t>khir ini dari tahap awal sampai tahap</w:t>
      </w:r>
      <w:r w:rsidRPr="0026313E">
        <w:rPr>
          <w:rFonts w:ascii="Times New Roman" w:hAnsi="Times New Roman" w:cs="Times New Roman"/>
          <w:spacing w:val="-16"/>
          <w:sz w:val="24"/>
        </w:rPr>
        <w:t xml:space="preserve"> </w:t>
      </w:r>
      <w:r w:rsidRPr="0026313E">
        <w:rPr>
          <w:rFonts w:ascii="Times New Roman" w:hAnsi="Times New Roman" w:cs="Times New Roman"/>
          <w:sz w:val="24"/>
        </w:rPr>
        <w:t>akhir.</w:t>
      </w:r>
    </w:p>
    <w:p w14:paraId="6D104395" w14:textId="77777777" w:rsidR="00E720AE" w:rsidRDefault="00E720AE" w:rsidP="00767CA9">
      <w:pPr>
        <w:pStyle w:val="BodyText"/>
        <w:ind w:right="16" w:firstLine="360"/>
        <w:jc w:val="both"/>
      </w:pPr>
    </w:p>
    <w:p w14:paraId="2665708B" w14:textId="58DE3F74" w:rsidR="00767CA9" w:rsidRPr="0026313E" w:rsidRDefault="00767CA9" w:rsidP="00767CA9">
      <w:pPr>
        <w:pStyle w:val="BodyText"/>
        <w:ind w:right="16" w:firstLine="360"/>
        <w:jc w:val="both"/>
      </w:pPr>
      <w:r w:rsidRPr="0026313E">
        <w:t>Pada akhirnya penulis menyadari bahwa dalam penulis</w:t>
      </w:r>
      <w:r w:rsidR="00E33176">
        <w:t>an tugas a</w:t>
      </w:r>
      <w:r w:rsidRPr="0026313E">
        <w:t>khir ini</w:t>
      </w:r>
      <w:r w:rsidRPr="0026313E">
        <w:rPr>
          <w:spacing w:val="1"/>
        </w:rPr>
        <w:t xml:space="preserve"> </w:t>
      </w:r>
      <w:r w:rsidRPr="0026313E">
        <w:t>belum sepenuhnya sempurna. Oleh karena itu, kritik serta saran yang membangun</w:t>
      </w:r>
      <w:r w:rsidRPr="0026313E">
        <w:rPr>
          <w:spacing w:val="1"/>
        </w:rPr>
        <w:t xml:space="preserve"> </w:t>
      </w:r>
      <w:r w:rsidRPr="0026313E">
        <w:t>dari</w:t>
      </w:r>
      <w:r w:rsidRPr="0026313E">
        <w:rPr>
          <w:spacing w:val="1"/>
        </w:rPr>
        <w:t xml:space="preserve"> </w:t>
      </w:r>
      <w:r w:rsidRPr="0026313E">
        <w:t>berbagai</w:t>
      </w:r>
      <w:r w:rsidRPr="0026313E">
        <w:rPr>
          <w:spacing w:val="1"/>
        </w:rPr>
        <w:t xml:space="preserve"> </w:t>
      </w:r>
      <w:r w:rsidRPr="0026313E">
        <w:t>pihak</w:t>
      </w:r>
      <w:r w:rsidRPr="0026313E">
        <w:rPr>
          <w:spacing w:val="1"/>
        </w:rPr>
        <w:t xml:space="preserve"> </w:t>
      </w:r>
      <w:r w:rsidRPr="0026313E">
        <w:t>sangat</w:t>
      </w:r>
      <w:r w:rsidRPr="0026313E">
        <w:rPr>
          <w:spacing w:val="1"/>
        </w:rPr>
        <w:t xml:space="preserve"> </w:t>
      </w:r>
      <w:r w:rsidRPr="0026313E">
        <w:t>diharapkan</w:t>
      </w:r>
      <w:r w:rsidRPr="0026313E">
        <w:rPr>
          <w:spacing w:val="1"/>
        </w:rPr>
        <w:t xml:space="preserve"> </w:t>
      </w:r>
      <w:r w:rsidRPr="0026313E">
        <w:t>demi</w:t>
      </w:r>
      <w:r w:rsidRPr="0026313E">
        <w:rPr>
          <w:spacing w:val="1"/>
        </w:rPr>
        <w:t xml:space="preserve"> </w:t>
      </w:r>
      <w:r w:rsidRPr="0026313E">
        <w:t>perbaikan</w:t>
      </w:r>
      <w:r w:rsidRPr="0026313E">
        <w:rPr>
          <w:spacing w:val="1"/>
        </w:rPr>
        <w:t xml:space="preserve"> </w:t>
      </w:r>
      <w:r w:rsidRPr="0026313E">
        <w:t>yang</w:t>
      </w:r>
      <w:r w:rsidRPr="0026313E">
        <w:rPr>
          <w:spacing w:val="1"/>
        </w:rPr>
        <w:t xml:space="preserve"> </w:t>
      </w:r>
      <w:r w:rsidRPr="0026313E">
        <w:t>mengarah</w:t>
      </w:r>
      <w:r w:rsidRPr="0026313E">
        <w:rPr>
          <w:spacing w:val="1"/>
        </w:rPr>
        <w:t xml:space="preserve"> </w:t>
      </w:r>
      <w:r w:rsidRPr="0026313E">
        <w:t>pada</w:t>
      </w:r>
      <w:r w:rsidRPr="0026313E">
        <w:rPr>
          <w:spacing w:val="1"/>
        </w:rPr>
        <w:t xml:space="preserve"> </w:t>
      </w:r>
      <w:r w:rsidR="001D58FF">
        <w:t>kesempurnaan tugas akhir ini. Semoga tugas a</w:t>
      </w:r>
      <w:r w:rsidRPr="0026313E">
        <w:t>khir ini berguna bagi pembaca</w:t>
      </w:r>
      <w:r w:rsidRPr="0026313E">
        <w:rPr>
          <w:spacing w:val="1"/>
        </w:rPr>
        <w:t xml:space="preserve"> </w:t>
      </w:r>
      <w:r w:rsidRPr="0026313E">
        <w:t>sekalian,</w:t>
      </w:r>
      <w:r w:rsidRPr="0026313E">
        <w:rPr>
          <w:spacing w:val="-1"/>
        </w:rPr>
        <w:t xml:space="preserve"> </w:t>
      </w:r>
      <w:r w:rsidRPr="0026313E">
        <w:t>khususnya</w:t>
      </w:r>
      <w:r w:rsidRPr="0026313E">
        <w:rPr>
          <w:spacing w:val="-1"/>
        </w:rPr>
        <w:t xml:space="preserve"> </w:t>
      </w:r>
      <w:r w:rsidRPr="0026313E">
        <w:t>bagi</w:t>
      </w:r>
      <w:r w:rsidRPr="0026313E">
        <w:rPr>
          <w:spacing w:val="2"/>
        </w:rPr>
        <w:t xml:space="preserve"> </w:t>
      </w:r>
      <w:r w:rsidRPr="0026313E">
        <w:t>Mahasiswa</w:t>
      </w:r>
      <w:r w:rsidRPr="0026313E">
        <w:rPr>
          <w:spacing w:val="-3"/>
        </w:rPr>
        <w:t xml:space="preserve"> </w:t>
      </w:r>
      <w:r w:rsidRPr="0026313E">
        <w:t>Universitas Budi</w:t>
      </w:r>
      <w:r w:rsidRPr="0026313E">
        <w:rPr>
          <w:spacing w:val="2"/>
        </w:rPr>
        <w:t xml:space="preserve"> </w:t>
      </w:r>
      <w:r w:rsidRPr="0026313E">
        <w:t>Luhur.</w:t>
      </w:r>
    </w:p>
    <w:p w14:paraId="1C9B3E7E" w14:textId="77777777" w:rsidR="00767CA9" w:rsidRPr="0026313E" w:rsidRDefault="00767CA9" w:rsidP="00767CA9">
      <w:pPr>
        <w:pStyle w:val="BodyText"/>
        <w:spacing w:before="3"/>
      </w:pPr>
    </w:p>
    <w:p w14:paraId="0AB931E2" w14:textId="0C6E4A74" w:rsidR="00767CA9" w:rsidRPr="0026313E" w:rsidRDefault="00767CA9" w:rsidP="00767CA9">
      <w:pPr>
        <w:pStyle w:val="BodyText"/>
        <w:ind w:right="717"/>
        <w:jc w:val="right"/>
      </w:pPr>
      <w:r w:rsidRPr="0026313E">
        <w:t>Jakarta,</w:t>
      </w:r>
      <w:r w:rsidRPr="0026313E">
        <w:rPr>
          <w:spacing w:val="59"/>
        </w:rPr>
        <w:t xml:space="preserve"> </w:t>
      </w:r>
      <w:r w:rsidR="006B4BD6">
        <w:rPr>
          <w:lang w:val="en-US"/>
        </w:rPr>
        <w:t>13</w:t>
      </w:r>
      <w:r w:rsidRPr="0026313E">
        <w:rPr>
          <w:lang w:val="en-US"/>
        </w:rPr>
        <w:t xml:space="preserve"> J</w:t>
      </w:r>
      <w:r w:rsidRPr="0026313E">
        <w:t>uli</w:t>
      </w:r>
      <w:r w:rsidRPr="0026313E">
        <w:rPr>
          <w:spacing w:val="-1"/>
        </w:rPr>
        <w:t xml:space="preserve"> </w:t>
      </w:r>
      <w:r w:rsidRPr="0026313E">
        <w:t>2022</w:t>
      </w:r>
    </w:p>
    <w:p w14:paraId="7DBB50DD" w14:textId="77777777" w:rsidR="00767CA9" w:rsidRPr="0026313E" w:rsidRDefault="00767CA9" w:rsidP="00767CA9">
      <w:pPr>
        <w:pStyle w:val="BodyText"/>
        <w:spacing w:before="9"/>
        <w:rPr>
          <w:sz w:val="23"/>
        </w:rPr>
      </w:pPr>
    </w:p>
    <w:p w14:paraId="161A1D1B" w14:textId="77777777" w:rsidR="00767CA9" w:rsidRPr="0026313E" w:rsidRDefault="00767CA9" w:rsidP="00767CA9">
      <w:pPr>
        <w:pStyle w:val="BodyText"/>
        <w:spacing w:before="9"/>
        <w:rPr>
          <w:sz w:val="23"/>
        </w:rPr>
      </w:pPr>
    </w:p>
    <w:p w14:paraId="02DB612A" w14:textId="77777777" w:rsidR="00767CA9" w:rsidRDefault="00767CA9" w:rsidP="00767CA9">
      <w:pPr>
        <w:pStyle w:val="BodyText"/>
        <w:spacing w:before="9"/>
        <w:rPr>
          <w:sz w:val="23"/>
        </w:rPr>
      </w:pPr>
    </w:p>
    <w:p w14:paraId="7E2AF657" w14:textId="77777777" w:rsidR="006B4BD6" w:rsidRPr="0026313E" w:rsidRDefault="006B4BD6" w:rsidP="00767CA9">
      <w:pPr>
        <w:pStyle w:val="BodyText"/>
        <w:spacing w:before="9"/>
        <w:rPr>
          <w:sz w:val="23"/>
        </w:rPr>
      </w:pPr>
    </w:p>
    <w:p w14:paraId="37D28FFD" w14:textId="24E44D94" w:rsidR="003569CA" w:rsidRPr="007A34FD" w:rsidRDefault="00767CA9" w:rsidP="007A34FD">
      <w:pPr>
        <w:pStyle w:val="BodyText"/>
        <w:spacing w:before="1"/>
        <w:ind w:right="716"/>
        <w:jc w:val="right"/>
      </w:pPr>
      <w:r w:rsidRPr="0026313E">
        <w:t>Penulis</w:t>
      </w:r>
    </w:p>
    <w:p w14:paraId="51A75D51" w14:textId="54CF3AD3" w:rsidR="003569CA" w:rsidRPr="00F876D9" w:rsidRDefault="003569CA" w:rsidP="009969C6">
      <w:pPr>
        <w:pStyle w:val="BAB"/>
      </w:pPr>
      <w:bookmarkStart w:id="6" w:name="_Toc110350774"/>
      <w:r w:rsidRPr="00F876D9">
        <w:lastRenderedPageBreak/>
        <w:t>DAFTAR TABEL</w:t>
      </w:r>
      <w:bookmarkEnd w:id="6"/>
    </w:p>
    <w:p w14:paraId="3909AAB7" w14:textId="313D45BC" w:rsidR="00A565D3" w:rsidRDefault="00A565D3" w:rsidP="00A565D3">
      <w:pPr>
        <w:pStyle w:val="DaftarGambar"/>
        <w:jc w:val="right"/>
        <w:rPr>
          <w:b w:val="0"/>
        </w:rPr>
      </w:pPr>
      <w:r>
        <w:rPr>
          <w:b w:val="0"/>
        </w:rPr>
        <w:t>Halaman</w:t>
      </w:r>
    </w:p>
    <w:p w14:paraId="6C712ECB" w14:textId="22C0B801" w:rsidR="00AB196F" w:rsidRPr="00C528BD" w:rsidRDefault="0068459B" w:rsidP="00AB196F">
      <w:pPr>
        <w:pStyle w:val="TableofFigures"/>
        <w:tabs>
          <w:tab w:val="right" w:leader="dot" w:pos="7927"/>
        </w:tabs>
        <w:ind w:firstLine="0"/>
        <w:rPr>
          <w:rFonts w:asciiTheme="minorHAnsi" w:eastAsiaTheme="minorEastAsia" w:hAnsiTheme="minorHAnsi"/>
          <w:noProof/>
          <w:sz w:val="22"/>
          <w:lang w:val="en-US"/>
        </w:rPr>
      </w:pPr>
      <w:r w:rsidRPr="00C528BD">
        <w:fldChar w:fldCharType="begin"/>
      </w:r>
      <w:r w:rsidRPr="00C528BD">
        <w:instrText xml:space="preserve"> TOC \h \z \c "Tabel 2." </w:instrText>
      </w:r>
      <w:r w:rsidRPr="00C528BD">
        <w:fldChar w:fldCharType="separate"/>
      </w:r>
      <w:hyperlink w:anchor="_Toc109138137" w:history="1">
        <w:r w:rsidR="00AB196F" w:rsidRPr="00C528BD">
          <w:rPr>
            <w:rStyle w:val="Hyperlink"/>
            <w:noProof/>
          </w:rPr>
          <w:t>Tabel 2.1 Spesifikasi NodeMCU ESP8266</w:t>
        </w:r>
        <w:r w:rsidR="00AB196F" w:rsidRPr="00C528BD">
          <w:rPr>
            <w:noProof/>
            <w:webHidden/>
          </w:rPr>
          <w:tab/>
        </w:r>
        <w:r w:rsidR="00AB196F" w:rsidRPr="00C528BD">
          <w:rPr>
            <w:noProof/>
            <w:webHidden/>
          </w:rPr>
          <w:fldChar w:fldCharType="begin"/>
        </w:r>
        <w:r w:rsidR="00AB196F" w:rsidRPr="00C528BD">
          <w:rPr>
            <w:noProof/>
            <w:webHidden/>
          </w:rPr>
          <w:instrText xml:space="preserve"> PAGEREF _Toc109138137 \h </w:instrText>
        </w:r>
        <w:r w:rsidR="00AB196F" w:rsidRPr="00C528BD">
          <w:rPr>
            <w:noProof/>
            <w:webHidden/>
          </w:rPr>
        </w:r>
        <w:r w:rsidR="00AB196F" w:rsidRPr="00C528BD">
          <w:rPr>
            <w:noProof/>
            <w:webHidden/>
          </w:rPr>
          <w:fldChar w:fldCharType="separate"/>
        </w:r>
        <w:r w:rsidR="00154369">
          <w:rPr>
            <w:noProof/>
            <w:webHidden/>
          </w:rPr>
          <w:t>6</w:t>
        </w:r>
        <w:r w:rsidR="00AB196F" w:rsidRPr="00C528BD">
          <w:rPr>
            <w:noProof/>
            <w:webHidden/>
          </w:rPr>
          <w:fldChar w:fldCharType="end"/>
        </w:r>
      </w:hyperlink>
    </w:p>
    <w:p w14:paraId="4D1D02ED" w14:textId="7866855B" w:rsidR="00AB196F" w:rsidRPr="00C528BD" w:rsidRDefault="00AE0AAB" w:rsidP="00AB196F">
      <w:pPr>
        <w:pStyle w:val="TableofFigures"/>
        <w:tabs>
          <w:tab w:val="right" w:leader="dot" w:pos="7927"/>
        </w:tabs>
        <w:ind w:firstLine="0"/>
        <w:rPr>
          <w:rFonts w:asciiTheme="minorHAnsi" w:eastAsiaTheme="minorEastAsia" w:hAnsiTheme="minorHAnsi"/>
          <w:noProof/>
          <w:sz w:val="22"/>
          <w:lang w:val="en-US"/>
        </w:rPr>
      </w:pPr>
      <w:hyperlink w:anchor="_Toc109138138" w:history="1">
        <w:r w:rsidR="00AB196F" w:rsidRPr="00C528BD">
          <w:rPr>
            <w:rStyle w:val="Hyperlink"/>
            <w:rFonts w:cs="Times New Roman"/>
            <w:noProof/>
          </w:rPr>
          <w:t>Tabel 2.2 Spesifikasi Sensor DS18B20</w:t>
        </w:r>
        <w:r w:rsidR="00AB196F" w:rsidRPr="00C528BD">
          <w:rPr>
            <w:noProof/>
            <w:webHidden/>
          </w:rPr>
          <w:tab/>
        </w:r>
        <w:r w:rsidR="00AB196F" w:rsidRPr="00C528BD">
          <w:rPr>
            <w:noProof/>
            <w:webHidden/>
          </w:rPr>
          <w:fldChar w:fldCharType="begin"/>
        </w:r>
        <w:r w:rsidR="00AB196F" w:rsidRPr="00C528BD">
          <w:rPr>
            <w:noProof/>
            <w:webHidden/>
          </w:rPr>
          <w:instrText xml:space="preserve"> PAGEREF _Toc109138138 \h </w:instrText>
        </w:r>
        <w:r w:rsidR="00AB196F" w:rsidRPr="00C528BD">
          <w:rPr>
            <w:noProof/>
            <w:webHidden/>
          </w:rPr>
        </w:r>
        <w:r w:rsidR="00AB196F" w:rsidRPr="00C528BD">
          <w:rPr>
            <w:noProof/>
            <w:webHidden/>
          </w:rPr>
          <w:fldChar w:fldCharType="separate"/>
        </w:r>
        <w:r w:rsidR="00154369">
          <w:rPr>
            <w:noProof/>
            <w:webHidden/>
          </w:rPr>
          <w:t>8</w:t>
        </w:r>
        <w:r w:rsidR="00AB196F" w:rsidRPr="00C528BD">
          <w:rPr>
            <w:noProof/>
            <w:webHidden/>
          </w:rPr>
          <w:fldChar w:fldCharType="end"/>
        </w:r>
      </w:hyperlink>
    </w:p>
    <w:p w14:paraId="6D062E90" w14:textId="5AC82A1E" w:rsidR="00AB196F" w:rsidRPr="00C528BD" w:rsidRDefault="00AE0AAB" w:rsidP="00AB196F">
      <w:pPr>
        <w:pStyle w:val="TableofFigures"/>
        <w:tabs>
          <w:tab w:val="right" w:leader="dot" w:pos="7927"/>
        </w:tabs>
        <w:ind w:firstLine="0"/>
        <w:rPr>
          <w:rFonts w:asciiTheme="minorHAnsi" w:eastAsiaTheme="minorEastAsia" w:hAnsiTheme="minorHAnsi"/>
          <w:noProof/>
          <w:sz w:val="22"/>
          <w:lang w:val="en-US"/>
        </w:rPr>
      </w:pPr>
      <w:hyperlink w:anchor="_Toc109138139" w:history="1">
        <w:r w:rsidR="00AB196F" w:rsidRPr="00C528BD">
          <w:rPr>
            <w:rStyle w:val="Hyperlink"/>
            <w:rFonts w:cs="Times New Roman"/>
            <w:noProof/>
          </w:rPr>
          <w:t>Tabel 2.3 Spesifikasi Sensor pH 4502C</w:t>
        </w:r>
        <w:r w:rsidR="00AB196F" w:rsidRPr="00C528BD">
          <w:rPr>
            <w:noProof/>
            <w:webHidden/>
          </w:rPr>
          <w:tab/>
        </w:r>
        <w:r w:rsidR="00AB196F" w:rsidRPr="00C528BD">
          <w:rPr>
            <w:noProof/>
            <w:webHidden/>
          </w:rPr>
          <w:fldChar w:fldCharType="begin"/>
        </w:r>
        <w:r w:rsidR="00AB196F" w:rsidRPr="00C528BD">
          <w:rPr>
            <w:noProof/>
            <w:webHidden/>
          </w:rPr>
          <w:instrText xml:space="preserve"> PAGEREF _Toc109138139 \h </w:instrText>
        </w:r>
        <w:r w:rsidR="00AB196F" w:rsidRPr="00C528BD">
          <w:rPr>
            <w:noProof/>
            <w:webHidden/>
          </w:rPr>
        </w:r>
        <w:r w:rsidR="00AB196F" w:rsidRPr="00C528BD">
          <w:rPr>
            <w:noProof/>
            <w:webHidden/>
          </w:rPr>
          <w:fldChar w:fldCharType="separate"/>
        </w:r>
        <w:r w:rsidR="00154369">
          <w:rPr>
            <w:noProof/>
            <w:webHidden/>
          </w:rPr>
          <w:t>9</w:t>
        </w:r>
        <w:r w:rsidR="00AB196F" w:rsidRPr="00C528BD">
          <w:rPr>
            <w:noProof/>
            <w:webHidden/>
          </w:rPr>
          <w:fldChar w:fldCharType="end"/>
        </w:r>
      </w:hyperlink>
    </w:p>
    <w:p w14:paraId="21353CCE" w14:textId="6B460D13" w:rsidR="00AB196F" w:rsidRPr="00C528BD" w:rsidRDefault="00AE0AAB" w:rsidP="00AB196F">
      <w:pPr>
        <w:pStyle w:val="TableofFigures"/>
        <w:tabs>
          <w:tab w:val="right" w:leader="dot" w:pos="7927"/>
        </w:tabs>
        <w:ind w:firstLine="0"/>
        <w:rPr>
          <w:rFonts w:asciiTheme="minorHAnsi" w:eastAsiaTheme="minorEastAsia" w:hAnsiTheme="minorHAnsi"/>
          <w:noProof/>
          <w:sz w:val="22"/>
          <w:lang w:val="en-US"/>
        </w:rPr>
      </w:pPr>
      <w:hyperlink w:anchor="_Toc109138140" w:history="1">
        <w:r w:rsidR="00AB196F" w:rsidRPr="00C528BD">
          <w:rPr>
            <w:rStyle w:val="Hyperlink"/>
            <w:noProof/>
          </w:rPr>
          <w:t>Tabel 2.4 Tabel Literatur</w:t>
        </w:r>
        <w:r w:rsidR="00AB196F" w:rsidRPr="00C528BD">
          <w:rPr>
            <w:noProof/>
            <w:webHidden/>
          </w:rPr>
          <w:tab/>
        </w:r>
        <w:r w:rsidR="00AB196F" w:rsidRPr="00C528BD">
          <w:rPr>
            <w:noProof/>
            <w:webHidden/>
          </w:rPr>
          <w:fldChar w:fldCharType="begin"/>
        </w:r>
        <w:r w:rsidR="00AB196F" w:rsidRPr="00C528BD">
          <w:rPr>
            <w:noProof/>
            <w:webHidden/>
          </w:rPr>
          <w:instrText xml:space="preserve"> PAGEREF _Toc109138140 \h </w:instrText>
        </w:r>
        <w:r w:rsidR="00AB196F" w:rsidRPr="00C528BD">
          <w:rPr>
            <w:noProof/>
            <w:webHidden/>
          </w:rPr>
        </w:r>
        <w:r w:rsidR="00AB196F" w:rsidRPr="00C528BD">
          <w:rPr>
            <w:noProof/>
            <w:webHidden/>
          </w:rPr>
          <w:fldChar w:fldCharType="separate"/>
        </w:r>
        <w:r w:rsidR="00154369">
          <w:rPr>
            <w:noProof/>
            <w:webHidden/>
          </w:rPr>
          <w:t>20</w:t>
        </w:r>
        <w:r w:rsidR="00AB196F" w:rsidRPr="00C528BD">
          <w:rPr>
            <w:noProof/>
            <w:webHidden/>
          </w:rPr>
          <w:fldChar w:fldCharType="end"/>
        </w:r>
      </w:hyperlink>
    </w:p>
    <w:p w14:paraId="3BE9E587" w14:textId="1FAC667A" w:rsidR="00AB196F" w:rsidRPr="00C528BD" w:rsidRDefault="0068459B" w:rsidP="00AB196F">
      <w:pPr>
        <w:pStyle w:val="DaftarGambar"/>
        <w:rPr>
          <w:b w:val="0"/>
        </w:rPr>
      </w:pPr>
      <w:r w:rsidRPr="00C528BD">
        <w:rPr>
          <w:b w:val="0"/>
        </w:rPr>
        <w:fldChar w:fldCharType="end"/>
      </w:r>
      <w:r w:rsidRPr="00C528BD">
        <w:rPr>
          <w:b w:val="0"/>
        </w:rPr>
        <w:fldChar w:fldCharType="begin"/>
      </w:r>
      <w:r w:rsidRPr="00C528BD">
        <w:rPr>
          <w:b w:val="0"/>
        </w:rPr>
        <w:instrText xml:space="preserve"> TOC \h \z \c "Tabel 3." </w:instrText>
      </w:r>
      <w:r w:rsidRPr="00C528BD">
        <w:rPr>
          <w:b w:val="0"/>
        </w:rPr>
        <w:fldChar w:fldCharType="separate"/>
      </w:r>
      <w:hyperlink w:anchor="_Toc109138147" w:history="1">
        <w:r w:rsidR="00AB196F" w:rsidRPr="00C528BD">
          <w:rPr>
            <w:rStyle w:val="Hyperlink"/>
            <w:b w:val="0"/>
          </w:rPr>
          <w:t>Tabel 3.1 Daftar Alat</w:t>
        </w:r>
        <w:r w:rsidR="00AB196F" w:rsidRPr="00C528BD">
          <w:rPr>
            <w:b w:val="0"/>
            <w:webHidden/>
          </w:rPr>
          <w:tab/>
        </w:r>
        <w:r w:rsidR="00AB196F" w:rsidRPr="00C528BD">
          <w:rPr>
            <w:b w:val="0"/>
            <w:webHidden/>
          </w:rPr>
          <w:fldChar w:fldCharType="begin"/>
        </w:r>
        <w:r w:rsidR="00AB196F" w:rsidRPr="00C528BD">
          <w:rPr>
            <w:b w:val="0"/>
            <w:webHidden/>
          </w:rPr>
          <w:instrText xml:space="preserve"> PAGEREF _Toc109138147 \h </w:instrText>
        </w:r>
        <w:r w:rsidR="00AB196F" w:rsidRPr="00C528BD">
          <w:rPr>
            <w:b w:val="0"/>
            <w:webHidden/>
          </w:rPr>
        </w:r>
        <w:r w:rsidR="00AB196F" w:rsidRPr="00C528BD">
          <w:rPr>
            <w:b w:val="0"/>
            <w:webHidden/>
          </w:rPr>
          <w:fldChar w:fldCharType="separate"/>
        </w:r>
        <w:r w:rsidR="00154369">
          <w:rPr>
            <w:b w:val="0"/>
            <w:webHidden/>
          </w:rPr>
          <w:t>24</w:t>
        </w:r>
        <w:r w:rsidR="00AB196F" w:rsidRPr="00C528BD">
          <w:rPr>
            <w:b w:val="0"/>
            <w:webHidden/>
          </w:rPr>
          <w:fldChar w:fldCharType="end"/>
        </w:r>
      </w:hyperlink>
    </w:p>
    <w:p w14:paraId="4825FACE" w14:textId="512FE810" w:rsidR="00AB196F" w:rsidRPr="00C528BD" w:rsidRDefault="0068459B" w:rsidP="00C528BD">
      <w:pPr>
        <w:pStyle w:val="DaftarGambar"/>
        <w:rPr>
          <w:b w:val="0"/>
        </w:rPr>
      </w:pPr>
      <w:r w:rsidRPr="00C528BD">
        <w:rPr>
          <w:b w:val="0"/>
        </w:rPr>
        <w:fldChar w:fldCharType="end"/>
      </w:r>
      <w:r w:rsidRPr="00C528BD">
        <w:rPr>
          <w:b w:val="0"/>
        </w:rPr>
        <w:fldChar w:fldCharType="begin"/>
      </w:r>
      <w:r w:rsidRPr="00C528BD">
        <w:rPr>
          <w:b w:val="0"/>
        </w:rPr>
        <w:instrText xml:space="preserve"> TOC \h \z \c "Tabel 4." </w:instrText>
      </w:r>
      <w:r w:rsidRPr="00C528BD">
        <w:rPr>
          <w:b w:val="0"/>
        </w:rPr>
        <w:fldChar w:fldCharType="separate"/>
      </w:r>
      <w:hyperlink w:anchor="_Toc109138151" w:history="1">
        <w:r w:rsidR="00AB196F" w:rsidRPr="00C528BD">
          <w:rPr>
            <w:rStyle w:val="Hyperlink"/>
            <w:b w:val="0"/>
          </w:rPr>
          <w:t xml:space="preserve">Tabel 4.1 Tabel Anggota Himpunan </w:t>
        </w:r>
        <w:r w:rsidR="00AB196F" w:rsidRPr="00C528BD">
          <w:rPr>
            <w:rStyle w:val="Hyperlink"/>
            <w:b w:val="0"/>
            <w:i/>
          </w:rPr>
          <w:t>Fuzzy</w:t>
        </w:r>
        <w:r w:rsidR="00AB196F" w:rsidRPr="00C528BD">
          <w:rPr>
            <w:rStyle w:val="Hyperlink"/>
            <w:b w:val="0"/>
          </w:rPr>
          <w:t xml:space="preserve"> pada Alat</w:t>
        </w:r>
        <w:r w:rsidR="00AB196F" w:rsidRPr="00C528BD">
          <w:rPr>
            <w:b w:val="0"/>
            <w:webHidden/>
          </w:rPr>
          <w:tab/>
        </w:r>
        <w:r w:rsidR="00AB196F" w:rsidRPr="00C528BD">
          <w:rPr>
            <w:b w:val="0"/>
            <w:webHidden/>
          </w:rPr>
          <w:fldChar w:fldCharType="begin"/>
        </w:r>
        <w:r w:rsidR="00AB196F" w:rsidRPr="00C528BD">
          <w:rPr>
            <w:b w:val="0"/>
            <w:webHidden/>
          </w:rPr>
          <w:instrText xml:space="preserve"> PAGEREF _Toc109138151 \h </w:instrText>
        </w:r>
        <w:r w:rsidR="00AB196F" w:rsidRPr="00C528BD">
          <w:rPr>
            <w:b w:val="0"/>
            <w:webHidden/>
          </w:rPr>
        </w:r>
        <w:r w:rsidR="00AB196F" w:rsidRPr="00C528BD">
          <w:rPr>
            <w:b w:val="0"/>
            <w:webHidden/>
          </w:rPr>
          <w:fldChar w:fldCharType="separate"/>
        </w:r>
        <w:r w:rsidR="00154369">
          <w:rPr>
            <w:b w:val="0"/>
            <w:webHidden/>
          </w:rPr>
          <w:t>44</w:t>
        </w:r>
        <w:r w:rsidR="00AB196F" w:rsidRPr="00C528BD">
          <w:rPr>
            <w:b w:val="0"/>
            <w:webHidden/>
          </w:rPr>
          <w:fldChar w:fldCharType="end"/>
        </w:r>
      </w:hyperlink>
    </w:p>
    <w:p w14:paraId="741397DC" w14:textId="66D80FE2" w:rsidR="00AB196F"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52" w:history="1">
        <w:r w:rsidR="00AB196F" w:rsidRPr="00C528BD">
          <w:rPr>
            <w:rStyle w:val="Hyperlink"/>
            <w:noProof/>
          </w:rPr>
          <w:t>Tabel 4.2 Data Sensor Pada Database</w:t>
        </w:r>
        <w:r w:rsidR="00AB196F" w:rsidRPr="00C528BD">
          <w:rPr>
            <w:noProof/>
            <w:webHidden/>
          </w:rPr>
          <w:tab/>
        </w:r>
        <w:r w:rsidR="00AB196F" w:rsidRPr="00C528BD">
          <w:rPr>
            <w:noProof/>
            <w:webHidden/>
          </w:rPr>
          <w:fldChar w:fldCharType="begin"/>
        </w:r>
        <w:r w:rsidR="00AB196F" w:rsidRPr="00C528BD">
          <w:rPr>
            <w:noProof/>
            <w:webHidden/>
          </w:rPr>
          <w:instrText xml:space="preserve"> PAGEREF _Toc109138152 \h </w:instrText>
        </w:r>
        <w:r w:rsidR="00AB196F" w:rsidRPr="00C528BD">
          <w:rPr>
            <w:noProof/>
            <w:webHidden/>
          </w:rPr>
        </w:r>
        <w:r w:rsidR="00AB196F" w:rsidRPr="00C528BD">
          <w:rPr>
            <w:noProof/>
            <w:webHidden/>
          </w:rPr>
          <w:fldChar w:fldCharType="separate"/>
        </w:r>
        <w:r w:rsidR="00154369">
          <w:rPr>
            <w:noProof/>
            <w:webHidden/>
          </w:rPr>
          <w:t>58</w:t>
        </w:r>
        <w:r w:rsidR="00AB196F" w:rsidRPr="00C528BD">
          <w:rPr>
            <w:noProof/>
            <w:webHidden/>
          </w:rPr>
          <w:fldChar w:fldCharType="end"/>
        </w:r>
      </w:hyperlink>
    </w:p>
    <w:p w14:paraId="2EB5C9C2" w14:textId="6062F631" w:rsidR="00AB196F"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53" w:history="1">
        <w:r w:rsidR="00AB196F" w:rsidRPr="00C528BD">
          <w:rPr>
            <w:rStyle w:val="Hyperlink"/>
            <w:noProof/>
          </w:rPr>
          <w:t>Tabel 4.3 Hasil Pengujian pada Suhu Tinggi</w:t>
        </w:r>
        <w:r w:rsidR="00AB196F" w:rsidRPr="00C528BD">
          <w:rPr>
            <w:noProof/>
            <w:webHidden/>
          </w:rPr>
          <w:tab/>
        </w:r>
        <w:r w:rsidR="00AB196F" w:rsidRPr="00C528BD">
          <w:rPr>
            <w:noProof/>
            <w:webHidden/>
          </w:rPr>
          <w:fldChar w:fldCharType="begin"/>
        </w:r>
        <w:r w:rsidR="00AB196F" w:rsidRPr="00C528BD">
          <w:rPr>
            <w:noProof/>
            <w:webHidden/>
          </w:rPr>
          <w:instrText xml:space="preserve"> PAGEREF _Toc109138153 \h </w:instrText>
        </w:r>
        <w:r w:rsidR="00AB196F" w:rsidRPr="00C528BD">
          <w:rPr>
            <w:noProof/>
            <w:webHidden/>
          </w:rPr>
        </w:r>
        <w:r w:rsidR="00AB196F" w:rsidRPr="00C528BD">
          <w:rPr>
            <w:noProof/>
            <w:webHidden/>
          </w:rPr>
          <w:fldChar w:fldCharType="separate"/>
        </w:r>
        <w:r w:rsidR="00154369">
          <w:rPr>
            <w:noProof/>
            <w:webHidden/>
          </w:rPr>
          <w:t>59</w:t>
        </w:r>
        <w:r w:rsidR="00AB196F" w:rsidRPr="00C528BD">
          <w:rPr>
            <w:noProof/>
            <w:webHidden/>
          </w:rPr>
          <w:fldChar w:fldCharType="end"/>
        </w:r>
      </w:hyperlink>
    </w:p>
    <w:p w14:paraId="0F09F49E" w14:textId="3B28D4B0" w:rsidR="00AB196F"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54" w:history="1">
        <w:r w:rsidR="00AB196F" w:rsidRPr="00C528BD">
          <w:rPr>
            <w:rStyle w:val="Hyperlink"/>
            <w:noProof/>
          </w:rPr>
          <w:t>Tabel 4.4 Hasil Pengujian pada Suhu Rendah</w:t>
        </w:r>
        <w:r w:rsidR="00AB196F" w:rsidRPr="00C528BD">
          <w:rPr>
            <w:noProof/>
            <w:webHidden/>
          </w:rPr>
          <w:tab/>
        </w:r>
        <w:r w:rsidR="00AB196F" w:rsidRPr="00C528BD">
          <w:rPr>
            <w:noProof/>
            <w:webHidden/>
          </w:rPr>
          <w:fldChar w:fldCharType="begin"/>
        </w:r>
        <w:r w:rsidR="00AB196F" w:rsidRPr="00C528BD">
          <w:rPr>
            <w:noProof/>
            <w:webHidden/>
          </w:rPr>
          <w:instrText xml:space="preserve"> PAGEREF _Toc109138154 \h </w:instrText>
        </w:r>
        <w:r w:rsidR="00AB196F" w:rsidRPr="00C528BD">
          <w:rPr>
            <w:noProof/>
            <w:webHidden/>
          </w:rPr>
        </w:r>
        <w:r w:rsidR="00AB196F" w:rsidRPr="00C528BD">
          <w:rPr>
            <w:noProof/>
            <w:webHidden/>
          </w:rPr>
          <w:fldChar w:fldCharType="separate"/>
        </w:r>
        <w:r w:rsidR="00154369">
          <w:rPr>
            <w:noProof/>
            <w:webHidden/>
          </w:rPr>
          <w:t>60</w:t>
        </w:r>
        <w:r w:rsidR="00AB196F" w:rsidRPr="00C528BD">
          <w:rPr>
            <w:noProof/>
            <w:webHidden/>
          </w:rPr>
          <w:fldChar w:fldCharType="end"/>
        </w:r>
      </w:hyperlink>
    </w:p>
    <w:p w14:paraId="0BF9FC69" w14:textId="0B455191" w:rsidR="00AB196F"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55" w:history="1">
        <w:r w:rsidR="00AB196F" w:rsidRPr="00C528BD">
          <w:rPr>
            <w:rStyle w:val="Hyperlink"/>
            <w:noProof/>
          </w:rPr>
          <w:t>Tabel 4.5 Hasil Pengujian Alat Terhadap pH</w:t>
        </w:r>
        <w:r w:rsidR="00AB196F" w:rsidRPr="00C528BD">
          <w:rPr>
            <w:noProof/>
            <w:webHidden/>
          </w:rPr>
          <w:tab/>
        </w:r>
        <w:r w:rsidR="00AB196F" w:rsidRPr="00C528BD">
          <w:rPr>
            <w:noProof/>
            <w:webHidden/>
          </w:rPr>
          <w:fldChar w:fldCharType="begin"/>
        </w:r>
        <w:r w:rsidR="00AB196F" w:rsidRPr="00C528BD">
          <w:rPr>
            <w:noProof/>
            <w:webHidden/>
          </w:rPr>
          <w:instrText xml:space="preserve"> PAGEREF _Toc109138155 \h </w:instrText>
        </w:r>
        <w:r w:rsidR="00AB196F" w:rsidRPr="00C528BD">
          <w:rPr>
            <w:noProof/>
            <w:webHidden/>
          </w:rPr>
        </w:r>
        <w:r w:rsidR="00AB196F" w:rsidRPr="00C528BD">
          <w:rPr>
            <w:noProof/>
            <w:webHidden/>
          </w:rPr>
          <w:fldChar w:fldCharType="separate"/>
        </w:r>
        <w:r w:rsidR="00154369">
          <w:rPr>
            <w:noProof/>
            <w:webHidden/>
          </w:rPr>
          <w:t>61</w:t>
        </w:r>
        <w:r w:rsidR="00AB196F" w:rsidRPr="00C528BD">
          <w:rPr>
            <w:noProof/>
            <w:webHidden/>
          </w:rPr>
          <w:fldChar w:fldCharType="end"/>
        </w:r>
      </w:hyperlink>
    </w:p>
    <w:p w14:paraId="2D10A518" w14:textId="77777777" w:rsidR="003569CA" w:rsidRPr="00F876D9" w:rsidRDefault="0068459B" w:rsidP="00865159">
      <w:pPr>
        <w:pStyle w:val="DaftarGambar"/>
        <w:rPr>
          <w:rFonts w:eastAsiaTheme="majorEastAsia" w:cstheme="majorBidi"/>
          <w:color w:val="000000" w:themeColor="text1"/>
          <w:szCs w:val="32"/>
        </w:rPr>
      </w:pPr>
      <w:r w:rsidRPr="00C528BD">
        <w:rPr>
          <w:b w:val="0"/>
        </w:rPr>
        <w:fldChar w:fldCharType="end"/>
      </w:r>
      <w:r w:rsidR="003569CA" w:rsidRPr="00F876D9">
        <w:br w:type="page"/>
      </w:r>
    </w:p>
    <w:p w14:paraId="42410E52" w14:textId="2258B990" w:rsidR="003569CA" w:rsidRPr="00F876D9" w:rsidRDefault="003569CA" w:rsidP="009969C6">
      <w:pPr>
        <w:pStyle w:val="BAB"/>
      </w:pPr>
      <w:bookmarkStart w:id="7" w:name="_Toc110350775"/>
      <w:r w:rsidRPr="00F876D9">
        <w:lastRenderedPageBreak/>
        <w:t>DAFTAR GAMBAR</w:t>
      </w:r>
      <w:bookmarkEnd w:id="7"/>
    </w:p>
    <w:p w14:paraId="16A9023C" w14:textId="3A0C26DC" w:rsidR="00A565D3" w:rsidRDefault="00A565D3" w:rsidP="00A565D3">
      <w:pPr>
        <w:pStyle w:val="TableofFigures"/>
        <w:tabs>
          <w:tab w:val="right" w:leader="dot" w:pos="7927"/>
        </w:tabs>
        <w:ind w:firstLine="0"/>
        <w:jc w:val="right"/>
      </w:pPr>
      <w:r>
        <w:t>Halaman</w:t>
      </w:r>
    </w:p>
    <w:p w14:paraId="58D92C6A" w14:textId="0A5E3F1C" w:rsidR="00C528BD" w:rsidRPr="00C528BD" w:rsidRDefault="00E63CDD" w:rsidP="00C528BD">
      <w:pPr>
        <w:pStyle w:val="TableofFigures"/>
        <w:tabs>
          <w:tab w:val="right" w:leader="dot" w:pos="7927"/>
        </w:tabs>
        <w:ind w:firstLine="0"/>
        <w:rPr>
          <w:rFonts w:asciiTheme="minorHAnsi" w:eastAsiaTheme="minorEastAsia" w:hAnsiTheme="minorHAnsi"/>
          <w:noProof/>
          <w:sz w:val="22"/>
          <w:lang w:val="en-US"/>
        </w:rPr>
      </w:pPr>
      <w:r w:rsidRPr="00D45A67">
        <w:rPr>
          <w:rFonts w:cs="Times New Roman"/>
          <w:szCs w:val="24"/>
        </w:rPr>
        <w:fldChar w:fldCharType="begin"/>
      </w:r>
      <w:r w:rsidRPr="00D45A67">
        <w:rPr>
          <w:rFonts w:cs="Times New Roman"/>
          <w:szCs w:val="24"/>
        </w:rPr>
        <w:instrText xml:space="preserve"> TOC \h \z \c "Gambar 2." </w:instrText>
      </w:r>
      <w:r w:rsidRPr="00D45A67">
        <w:rPr>
          <w:rFonts w:cs="Times New Roman"/>
          <w:szCs w:val="24"/>
        </w:rPr>
        <w:fldChar w:fldCharType="separate"/>
      </w:r>
      <w:hyperlink w:anchor="_Toc109138173" w:history="1">
        <w:r w:rsidR="00C528BD" w:rsidRPr="00C528BD">
          <w:rPr>
            <w:rStyle w:val="Hyperlink"/>
            <w:noProof/>
          </w:rPr>
          <w:t>Gambar 2.1 Bagian Utama sebuah Mikroprosesor</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73 \h </w:instrText>
        </w:r>
        <w:r w:rsidR="00C528BD" w:rsidRPr="00C528BD">
          <w:rPr>
            <w:noProof/>
            <w:webHidden/>
          </w:rPr>
        </w:r>
        <w:r w:rsidR="00C528BD" w:rsidRPr="00C528BD">
          <w:rPr>
            <w:noProof/>
            <w:webHidden/>
          </w:rPr>
          <w:fldChar w:fldCharType="separate"/>
        </w:r>
        <w:r w:rsidR="00154369">
          <w:rPr>
            <w:noProof/>
            <w:webHidden/>
          </w:rPr>
          <w:t>4</w:t>
        </w:r>
        <w:r w:rsidR="00C528BD" w:rsidRPr="00C528BD">
          <w:rPr>
            <w:noProof/>
            <w:webHidden/>
          </w:rPr>
          <w:fldChar w:fldCharType="end"/>
        </w:r>
      </w:hyperlink>
    </w:p>
    <w:p w14:paraId="1E89C11E" w14:textId="29903396"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74" w:history="1">
        <w:r w:rsidR="00C528BD" w:rsidRPr="00C528BD">
          <w:rPr>
            <w:rStyle w:val="Hyperlink"/>
            <w:noProof/>
          </w:rPr>
          <w:t>Gambar 2.2 Mikroprosesor Intel 4004</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74 \h </w:instrText>
        </w:r>
        <w:r w:rsidR="00C528BD" w:rsidRPr="00C528BD">
          <w:rPr>
            <w:noProof/>
            <w:webHidden/>
          </w:rPr>
        </w:r>
        <w:r w:rsidR="00C528BD" w:rsidRPr="00C528BD">
          <w:rPr>
            <w:noProof/>
            <w:webHidden/>
          </w:rPr>
          <w:fldChar w:fldCharType="separate"/>
        </w:r>
        <w:r w:rsidR="00154369">
          <w:rPr>
            <w:noProof/>
            <w:webHidden/>
          </w:rPr>
          <w:t>5</w:t>
        </w:r>
        <w:r w:rsidR="00C528BD" w:rsidRPr="00C528BD">
          <w:rPr>
            <w:noProof/>
            <w:webHidden/>
          </w:rPr>
          <w:fldChar w:fldCharType="end"/>
        </w:r>
      </w:hyperlink>
    </w:p>
    <w:p w14:paraId="25C250E0" w14:textId="5601CEB2"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75" w:history="1">
        <w:r w:rsidR="00C528BD" w:rsidRPr="00C528BD">
          <w:rPr>
            <w:rStyle w:val="Hyperlink"/>
            <w:noProof/>
          </w:rPr>
          <w:t>Gambar 2.3 NodeMCU ESP8266</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75 \h </w:instrText>
        </w:r>
        <w:r w:rsidR="00C528BD" w:rsidRPr="00C528BD">
          <w:rPr>
            <w:noProof/>
            <w:webHidden/>
          </w:rPr>
        </w:r>
        <w:r w:rsidR="00C528BD" w:rsidRPr="00C528BD">
          <w:rPr>
            <w:noProof/>
            <w:webHidden/>
          </w:rPr>
          <w:fldChar w:fldCharType="separate"/>
        </w:r>
        <w:r w:rsidR="00154369">
          <w:rPr>
            <w:noProof/>
            <w:webHidden/>
          </w:rPr>
          <w:t>6</w:t>
        </w:r>
        <w:r w:rsidR="00C528BD" w:rsidRPr="00C528BD">
          <w:rPr>
            <w:noProof/>
            <w:webHidden/>
          </w:rPr>
          <w:fldChar w:fldCharType="end"/>
        </w:r>
      </w:hyperlink>
    </w:p>
    <w:p w14:paraId="2AA564F6" w14:textId="63C6DF35"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76" w:history="1">
        <w:r w:rsidR="00C528BD" w:rsidRPr="00C528BD">
          <w:rPr>
            <w:rStyle w:val="Hyperlink"/>
            <w:rFonts w:cs="Times New Roman"/>
            <w:noProof/>
          </w:rPr>
          <w:t xml:space="preserve">Gambar 2.4 </w:t>
        </w:r>
        <w:r w:rsidR="00C528BD" w:rsidRPr="00C528BD">
          <w:rPr>
            <w:rStyle w:val="Hyperlink"/>
            <w:rFonts w:cs="Times New Roman"/>
            <w:i/>
            <w:noProof/>
          </w:rPr>
          <w:t>Layout</w:t>
        </w:r>
        <w:r w:rsidR="00C528BD" w:rsidRPr="00C528BD">
          <w:rPr>
            <w:rStyle w:val="Hyperlink"/>
            <w:rFonts w:cs="Times New Roman"/>
            <w:noProof/>
          </w:rPr>
          <w:t xml:space="preserve"> Pin NodeMCU</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76 \h </w:instrText>
        </w:r>
        <w:r w:rsidR="00C528BD" w:rsidRPr="00C528BD">
          <w:rPr>
            <w:noProof/>
            <w:webHidden/>
          </w:rPr>
        </w:r>
        <w:r w:rsidR="00C528BD" w:rsidRPr="00C528BD">
          <w:rPr>
            <w:noProof/>
            <w:webHidden/>
          </w:rPr>
          <w:fldChar w:fldCharType="separate"/>
        </w:r>
        <w:r w:rsidR="00154369">
          <w:rPr>
            <w:noProof/>
            <w:webHidden/>
          </w:rPr>
          <w:t>7</w:t>
        </w:r>
        <w:r w:rsidR="00C528BD" w:rsidRPr="00C528BD">
          <w:rPr>
            <w:noProof/>
            <w:webHidden/>
          </w:rPr>
          <w:fldChar w:fldCharType="end"/>
        </w:r>
      </w:hyperlink>
    </w:p>
    <w:p w14:paraId="261F0510" w14:textId="157F1E40"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77" w:history="1">
        <w:r w:rsidR="00C528BD" w:rsidRPr="00C528BD">
          <w:rPr>
            <w:rStyle w:val="Hyperlink"/>
            <w:rFonts w:cs="Times New Roman"/>
            <w:noProof/>
          </w:rPr>
          <w:t>Gambar 2.5 Sensor DS18B20</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77 \h </w:instrText>
        </w:r>
        <w:r w:rsidR="00C528BD" w:rsidRPr="00C528BD">
          <w:rPr>
            <w:noProof/>
            <w:webHidden/>
          </w:rPr>
        </w:r>
        <w:r w:rsidR="00C528BD" w:rsidRPr="00C528BD">
          <w:rPr>
            <w:noProof/>
            <w:webHidden/>
          </w:rPr>
          <w:fldChar w:fldCharType="separate"/>
        </w:r>
        <w:r w:rsidR="00154369">
          <w:rPr>
            <w:noProof/>
            <w:webHidden/>
          </w:rPr>
          <w:t>8</w:t>
        </w:r>
        <w:r w:rsidR="00C528BD" w:rsidRPr="00C528BD">
          <w:rPr>
            <w:noProof/>
            <w:webHidden/>
          </w:rPr>
          <w:fldChar w:fldCharType="end"/>
        </w:r>
      </w:hyperlink>
    </w:p>
    <w:p w14:paraId="0F120C89" w14:textId="60CFB799"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78" w:history="1">
        <w:r w:rsidR="00C528BD" w:rsidRPr="00C528BD">
          <w:rPr>
            <w:rStyle w:val="Hyperlink"/>
            <w:rFonts w:cs="Times New Roman"/>
            <w:noProof/>
          </w:rPr>
          <w:t>Gambar 2.6 Sensor pH 4502C</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78 \h </w:instrText>
        </w:r>
        <w:r w:rsidR="00C528BD" w:rsidRPr="00C528BD">
          <w:rPr>
            <w:noProof/>
            <w:webHidden/>
          </w:rPr>
        </w:r>
        <w:r w:rsidR="00C528BD" w:rsidRPr="00C528BD">
          <w:rPr>
            <w:noProof/>
            <w:webHidden/>
          </w:rPr>
          <w:fldChar w:fldCharType="separate"/>
        </w:r>
        <w:r w:rsidR="00154369">
          <w:rPr>
            <w:noProof/>
            <w:webHidden/>
          </w:rPr>
          <w:t>9</w:t>
        </w:r>
        <w:r w:rsidR="00C528BD" w:rsidRPr="00C528BD">
          <w:rPr>
            <w:noProof/>
            <w:webHidden/>
          </w:rPr>
          <w:fldChar w:fldCharType="end"/>
        </w:r>
      </w:hyperlink>
    </w:p>
    <w:p w14:paraId="42778F74" w14:textId="2F226086"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79" w:history="1">
        <w:r w:rsidR="00C528BD" w:rsidRPr="00C528BD">
          <w:rPr>
            <w:rStyle w:val="Hyperlink"/>
            <w:rFonts w:cs="Times New Roman"/>
            <w:noProof/>
          </w:rPr>
          <w:t>Gambar 2.7 Termoelektrik Peltier</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79 \h </w:instrText>
        </w:r>
        <w:r w:rsidR="00C528BD" w:rsidRPr="00C528BD">
          <w:rPr>
            <w:noProof/>
            <w:webHidden/>
          </w:rPr>
        </w:r>
        <w:r w:rsidR="00C528BD" w:rsidRPr="00C528BD">
          <w:rPr>
            <w:noProof/>
            <w:webHidden/>
          </w:rPr>
          <w:fldChar w:fldCharType="separate"/>
        </w:r>
        <w:r w:rsidR="00154369">
          <w:rPr>
            <w:noProof/>
            <w:webHidden/>
          </w:rPr>
          <w:t>10</w:t>
        </w:r>
        <w:r w:rsidR="00C528BD" w:rsidRPr="00C528BD">
          <w:rPr>
            <w:noProof/>
            <w:webHidden/>
          </w:rPr>
          <w:fldChar w:fldCharType="end"/>
        </w:r>
      </w:hyperlink>
    </w:p>
    <w:p w14:paraId="7FC72B01" w14:textId="5CB5D113"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80" w:history="1">
        <w:r w:rsidR="00C528BD" w:rsidRPr="00C528BD">
          <w:rPr>
            <w:rStyle w:val="Hyperlink"/>
            <w:rFonts w:cs="Times New Roman"/>
            <w:noProof/>
          </w:rPr>
          <w:t xml:space="preserve">Gambar 2.8 </w:t>
        </w:r>
        <w:r w:rsidR="00C528BD" w:rsidRPr="00C528BD">
          <w:rPr>
            <w:rStyle w:val="Hyperlink"/>
            <w:rFonts w:cs="Times New Roman"/>
            <w:i/>
            <w:noProof/>
          </w:rPr>
          <w:t>Water block</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80 \h </w:instrText>
        </w:r>
        <w:r w:rsidR="00C528BD" w:rsidRPr="00C528BD">
          <w:rPr>
            <w:noProof/>
            <w:webHidden/>
          </w:rPr>
        </w:r>
        <w:r w:rsidR="00C528BD" w:rsidRPr="00C528BD">
          <w:rPr>
            <w:noProof/>
            <w:webHidden/>
          </w:rPr>
          <w:fldChar w:fldCharType="separate"/>
        </w:r>
        <w:r w:rsidR="00154369">
          <w:rPr>
            <w:noProof/>
            <w:webHidden/>
          </w:rPr>
          <w:t>10</w:t>
        </w:r>
        <w:r w:rsidR="00C528BD" w:rsidRPr="00C528BD">
          <w:rPr>
            <w:noProof/>
            <w:webHidden/>
          </w:rPr>
          <w:fldChar w:fldCharType="end"/>
        </w:r>
      </w:hyperlink>
    </w:p>
    <w:p w14:paraId="16C9CBB6" w14:textId="38CD13E7"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81" w:history="1">
        <w:r w:rsidR="00C528BD" w:rsidRPr="00C528BD">
          <w:rPr>
            <w:rStyle w:val="Hyperlink"/>
            <w:rFonts w:cs="Times New Roman"/>
            <w:noProof/>
          </w:rPr>
          <w:t xml:space="preserve">Gambar 2.9 </w:t>
        </w:r>
        <w:r w:rsidR="00C528BD" w:rsidRPr="00C528BD">
          <w:rPr>
            <w:rStyle w:val="Hyperlink"/>
            <w:rFonts w:cs="Times New Roman"/>
            <w:i/>
            <w:noProof/>
          </w:rPr>
          <w:t>Water block</w:t>
        </w:r>
        <w:r w:rsidR="00C528BD" w:rsidRPr="00C528BD">
          <w:rPr>
            <w:rStyle w:val="Hyperlink"/>
            <w:rFonts w:cs="Times New Roman"/>
            <w:noProof/>
          </w:rPr>
          <w:t xml:space="preserve"> CPU Dengan Bagian Atas Akrilik</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81 \h </w:instrText>
        </w:r>
        <w:r w:rsidR="00C528BD" w:rsidRPr="00C528BD">
          <w:rPr>
            <w:noProof/>
            <w:webHidden/>
          </w:rPr>
        </w:r>
        <w:r w:rsidR="00C528BD" w:rsidRPr="00C528BD">
          <w:rPr>
            <w:noProof/>
            <w:webHidden/>
          </w:rPr>
          <w:fldChar w:fldCharType="separate"/>
        </w:r>
        <w:r w:rsidR="00154369">
          <w:rPr>
            <w:noProof/>
            <w:webHidden/>
          </w:rPr>
          <w:t>11</w:t>
        </w:r>
        <w:r w:rsidR="00C528BD" w:rsidRPr="00C528BD">
          <w:rPr>
            <w:noProof/>
            <w:webHidden/>
          </w:rPr>
          <w:fldChar w:fldCharType="end"/>
        </w:r>
      </w:hyperlink>
    </w:p>
    <w:p w14:paraId="5698D2D1" w14:textId="34F1C094"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82" w:history="1">
        <w:r w:rsidR="00C528BD" w:rsidRPr="00C528BD">
          <w:rPr>
            <w:rStyle w:val="Hyperlink"/>
            <w:rFonts w:cs="Times New Roman"/>
            <w:noProof/>
          </w:rPr>
          <w:t>Gambar 2.10 Pompa Motor DC</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82 \h </w:instrText>
        </w:r>
        <w:r w:rsidR="00C528BD" w:rsidRPr="00C528BD">
          <w:rPr>
            <w:noProof/>
            <w:webHidden/>
          </w:rPr>
        </w:r>
        <w:r w:rsidR="00C528BD" w:rsidRPr="00C528BD">
          <w:rPr>
            <w:noProof/>
            <w:webHidden/>
          </w:rPr>
          <w:fldChar w:fldCharType="separate"/>
        </w:r>
        <w:r w:rsidR="00154369">
          <w:rPr>
            <w:noProof/>
            <w:webHidden/>
          </w:rPr>
          <w:t>12</w:t>
        </w:r>
        <w:r w:rsidR="00C528BD" w:rsidRPr="00C528BD">
          <w:rPr>
            <w:noProof/>
            <w:webHidden/>
          </w:rPr>
          <w:fldChar w:fldCharType="end"/>
        </w:r>
      </w:hyperlink>
    </w:p>
    <w:p w14:paraId="3FDC83A0" w14:textId="76B0D464"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83" w:history="1">
        <w:r w:rsidR="00C528BD" w:rsidRPr="00C528BD">
          <w:rPr>
            <w:rStyle w:val="Hyperlink"/>
            <w:rFonts w:cs="Times New Roman"/>
            <w:noProof/>
          </w:rPr>
          <w:t xml:space="preserve">Gambar 2.11 Struktur Rangkaian </w:t>
        </w:r>
        <w:r w:rsidR="00C528BD" w:rsidRPr="00C528BD">
          <w:rPr>
            <w:rStyle w:val="Hyperlink"/>
            <w:rFonts w:cs="Times New Roman"/>
            <w:i/>
            <w:noProof/>
          </w:rPr>
          <w:t>Relay</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83 \h </w:instrText>
        </w:r>
        <w:r w:rsidR="00C528BD" w:rsidRPr="00C528BD">
          <w:rPr>
            <w:noProof/>
            <w:webHidden/>
          </w:rPr>
        </w:r>
        <w:r w:rsidR="00C528BD" w:rsidRPr="00C528BD">
          <w:rPr>
            <w:noProof/>
            <w:webHidden/>
          </w:rPr>
          <w:fldChar w:fldCharType="separate"/>
        </w:r>
        <w:r w:rsidR="00154369">
          <w:rPr>
            <w:noProof/>
            <w:webHidden/>
          </w:rPr>
          <w:t>12</w:t>
        </w:r>
        <w:r w:rsidR="00C528BD" w:rsidRPr="00C528BD">
          <w:rPr>
            <w:noProof/>
            <w:webHidden/>
          </w:rPr>
          <w:fldChar w:fldCharType="end"/>
        </w:r>
      </w:hyperlink>
    </w:p>
    <w:p w14:paraId="09B279F4" w14:textId="04227DC3"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84" w:history="1">
        <w:r w:rsidR="00C528BD" w:rsidRPr="00C528BD">
          <w:rPr>
            <w:rStyle w:val="Hyperlink"/>
            <w:rFonts w:cs="Times New Roman"/>
            <w:noProof/>
          </w:rPr>
          <w:t xml:space="preserve">Gambar 2.12 Modul </w:t>
        </w:r>
        <w:r w:rsidR="00C528BD" w:rsidRPr="00C528BD">
          <w:rPr>
            <w:rStyle w:val="Hyperlink"/>
            <w:rFonts w:cs="Times New Roman"/>
            <w:i/>
            <w:noProof/>
          </w:rPr>
          <w:t xml:space="preserve">Relay </w:t>
        </w:r>
        <w:r w:rsidR="00C528BD" w:rsidRPr="00C528BD">
          <w:rPr>
            <w:rStyle w:val="Hyperlink"/>
            <w:rFonts w:cs="Times New Roman"/>
            <w:noProof/>
          </w:rPr>
          <w:t>2 channel</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84 \h </w:instrText>
        </w:r>
        <w:r w:rsidR="00C528BD" w:rsidRPr="00C528BD">
          <w:rPr>
            <w:noProof/>
            <w:webHidden/>
          </w:rPr>
        </w:r>
        <w:r w:rsidR="00C528BD" w:rsidRPr="00C528BD">
          <w:rPr>
            <w:noProof/>
            <w:webHidden/>
          </w:rPr>
          <w:fldChar w:fldCharType="separate"/>
        </w:r>
        <w:r w:rsidR="00154369">
          <w:rPr>
            <w:noProof/>
            <w:webHidden/>
          </w:rPr>
          <w:t>13</w:t>
        </w:r>
        <w:r w:rsidR="00C528BD" w:rsidRPr="00C528BD">
          <w:rPr>
            <w:noProof/>
            <w:webHidden/>
          </w:rPr>
          <w:fldChar w:fldCharType="end"/>
        </w:r>
      </w:hyperlink>
    </w:p>
    <w:p w14:paraId="1EFD3D8A" w14:textId="2A9C1764"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85" w:history="1">
        <w:r w:rsidR="00C528BD" w:rsidRPr="00C528BD">
          <w:rPr>
            <w:rStyle w:val="Hyperlink"/>
            <w:rFonts w:cs="Times New Roman"/>
            <w:noProof/>
          </w:rPr>
          <w:t xml:space="preserve">Gambar 2.13 Termoelektrik dengan </w:t>
        </w:r>
        <w:r w:rsidR="00C528BD" w:rsidRPr="00C528BD">
          <w:rPr>
            <w:rStyle w:val="Hyperlink"/>
            <w:rFonts w:cs="Times New Roman"/>
            <w:i/>
            <w:noProof/>
          </w:rPr>
          <w:t>Heatsink</w:t>
        </w:r>
        <w:r w:rsidR="00C528BD" w:rsidRPr="00C528BD">
          <w:rPr>
            <w:rStyle w:val="Hyperlink"/>
            <w:rFonts w:cs="Times New Roman"/>
            <w:noProof/>
          </w:rPr>
          <w:t xml:space="preserve"> dan Kipas</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85 \h </w:instrText>
        </w:r>
        <w:r w:rsidR="00C528BD" w:rsidRPr="00C528BD">
          <w:rPr>
            <w:noProof/>
            <w:webHidden/>
          </w:rPr>
        </w:r>
        <w:r w:rsidR="00C528BD" w:rsidRPr="00C528BD">
          <w:rPr>
            <w:noProof/>
            <w:webHidden/>
          </w:rPr>
          <w:fldChar w:fldCharType="separate"/>
        </w:r>
        <w:r w:rsidR="00154369">
          <w:rPr>
            <w:noProof/>
            <w:webHidden/>
          </w:rPr>
          <w:t>14</w:t>
        </w:r>
        <w:r w:rsidR="00C528BD" w:rsidRPr="00C528BD">
          <w:rPr>
            <w:noProof/>
            <w:webHidden/>
          </w:rPr>
          <w:fldChar w:fldCharType="end"/>
        </w:r>
      </w:hyperlink>
    </w:p>
    <w:p w14:paraId="742E9DF0" w14:textId="70D90C27"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86" w:history="1">
        <w:r w:rsidR="00C528BD" w:rsidRPr="00C528BD">
          <w:rPr>
            <w:rStyle w:val="Hyperlink"/>
            <w:rFonts w:cs="Times New Roman"/>
            <w:noProof/>
          </w:rPr>
          <w:t>Gambar 2.14 Power Supply</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86 \h </w:instrText>
        </w:r>
        <w:r w:rsidR="00C528BD" w:rsidRPr="00C528BD">
          <w:rPr>
            <w:noProof/>
            <w:webHidden/>
          </w:rPr>
        </w:r>
        <w:r w:rsidR="00C528BD" w:rsidRPr="00C528BD">
          <w:rPr>
            <w:noProof/>
            <w:webHidden/>
          </w:rPr>
          <w:fldChar w:fldCharType="separate"/>
        </w:r>
        <w:r w:rsidR="00154369">
          <w:rPr>
            <w:noProof/>
            <w:webHidden/>
          </w:rPr>
          <w:t>14</w:t>
        </w:r>
        <w:r w:rsidR="00C528BD" w:rsidRPr="00C528BD">
          <w:rPr>
            <w:noProof/>
            <w:webHidden/>
          </w:rPr>
          <w:fldChar w:fldCharType="end"/>
        </w:r>
      </w:hyperlink>
    </w:p>
    <w:p w14:paraId="3B6DF2FA" w14:textId="06B4D002"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87" w:history="1">
        <w:r w:rsidR="00C528BD" w:rsidRPr="00C528BD">
          <w:rPr>
            <w:rStyle w:val="Hyperlink"/>
            <w:rFonts w:cs="Times New Roman"/>
            <w:noProof/>
          </w:rPr>
          <w:t>Gambar 2.15 Kabel Jumper</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87 \h </w:instrText>
        </w:r>
        <w:r w:rsidR="00C528BD" w:rsidRPr="00C528BD">
          <w:rPr>
            <w:noProof/>
            <w:webHidden/>
          </w:rPr>
        </w:r>
        <w:r w:rsidR="00C528BD" w:rsidRPr="00C528BD">
          <w:rPr>
            <w:noProof/>
            <w:webHidden/>
          </w:rPr>
          <w:fldChar w:fldCharType="separate"/>
        </w:r>
        <w:r w:rsidR="00154369">
          <w:rPr>
            <w:noProof/>
            <w:webHidden/>
          </w:rPr>
          <w:t>15</w:t>
        </w:r>
        <w:r w:rsidR="00C528BD" w:rsidRPr="00C528BD">
          <w:rPr>
            <w:noProof/>
            <w:webHidden/>
          </w:rPr>
          <w:fldChar w:fldCharType="end"/>
        </w:r>
      </w:hyperlink>
    </w:p>
    <w:p w14:paraId="040F4527" w14:textId="4D9FD4B6"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88" w:history="1">
        <w:r w:rsidR="00C528BD" w:rsidRPr="00C528BD">
          <w:rPr>
            <w:rStyle w:val="Hyperlink"/>
            <w:noProof/>
          </w:rPr>
          <w:t xml:space="preserve">Gambar 2.16 Contoh Grafik Logika </w:t>
        </w:r>
        <w:r w:rsidR="00C528BD" w:rsidRPr="00C528BD">
          <w:rPr>
            <w:rStyle w:val="Hyperlink"/>
            <w:i/>
            <w:noProof/>
          </w:rPr>
          <w:t>Fuzzy</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88 \h </w:instrText>
        </w:r>
        <w:r w:rsidR="00C528BD" w:rsidRPr="00C528BD">
          <w:rPr>
            <w:noProof/>
            <w:webHidden/>
          </w:rPr>
        </w:r>
        <w:r w:rsidR="00C528BD" w:rsidRPr="00C528BD">
          <w:rPr>
            <w:noProof/>
            <w:webHidden/>
          </w:rPr>
          <w:fldChar w:fldCharType="separate"/>
        </w:r>
        <w:r w:rsidR="00154369">
          <w:rPr>
            <w:noProof/>
            <w:webHidden/>
          </w:rPr>
          <w:t>16</w:t>
        </w:r>
        <w:r w:rsidR="00C528BD" w:rsidRPr="00C528BD">
          <w:rPr>
            <w:noProof/>
            <w:webHidden/>
          </w:rPr>
          <w:fldChar w:fldCharType="end"/>
        </w:r>
      </w:hyperlink>
    </w:p>
    <w:p w14:paraId="58DCA4F6" w14:textId="09F8EFD8"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89" w:history="1">
        <w:r w:rsidR="00C528BD" w:rsidRPr="00C528BD">
          <w:rPr>
            <w:rStyle w:val="Hyperlink"/>
            <w:noProof/>
          </w:rPr>
          <w:t>Gambar 2.17 Contoh Grafik Logika Tegas</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89 \h </w:instrText>
        </w:r>
        <w:r w:rsidR="00C528BD" w:rsidRPr="00C528BD">
          <w:rPr>
            <w:noProof/>
            <w:webHidden/>
          </w:rPr>
        </w:r>
        <w:r w:rsidR="00C528BD" w:rsidRPr="00C528BD">
          <w:rPr>
            <w:noProof/>
            <w:webHidden/>
          </w:rPr>
          <w:fldChar w:fldCharType="separate"/>
        </w:r>
        <w:r w:rsidR="00154369">
          <w:rPr>
            <w:noProof/>
            <w:webHidden/>
          </w:rPr>
          <w:t>16</w:t>
        </w:r>
        <w:r w:rsidR="00C528BD" w:rsidRPr="00C528BD">
          <w:rPr>
            <w:noProof/>
            <w:webHidden/>
          </w:rPr>
          <w:fldChar w:fldCharType="end"/>
        </w:r>
      </w:hyperlink>
    </w:p>
    <w:p w14:paraId="23B14943" w14:textId="1B612E0B" w:rsid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90" w:history="1">
        <w:r w:rsidR="00C528BD" w:rsidRPr="00C528BD">
          <w:rPr>
            <w:rStyle w:val="Hyperlink"/>
            <w:noProof/>
          </w:rPr>
          <w:t>Gambar 2.18 Contoh Himpunan Bahasa pada Suhu</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90 \h </w:instrText>
        </w:r>
        <w:r w:rsidR="00C528BD" w:rsidRPr="00C528BD">
          <w:rPr>
            <w:noProof/>
            <w:webHidden/>
          </w:rPr>
        </w:r>
        <w:r w:rsidR="00C528BD" w:rsidRPr="00C528BD">
          <w:rPr>
            <w:noProof/>
            <w:webHidden/>
          </w:rPr>
          <w:fldChar w:fldCharType="separate"/>
        </w:r>
        <w:r w:rsidR="00154369">
          <w:rPr>
            <w:noProof/>
            <w:webHidden/>
          </w:rPr>
          <w:t>17</w:t>
        </w:r>
        <w:r w:rsidR="00C528BD" w:rsidRPr="00C528BD">
          <w:rPr>
            <w:noProof/>
            <w:webHidden/>
          </w:rPr>
          <w:fldChar w:fldCharType="end"/>
        </w:r>
      </w:hyperlink>
    </w:p>
    <w:p w14:paraId="58C9F4EC" w14:textId="216C7F85" w:rsidR="00C528BD" w:rsidRPr="00C528BD" w:rsidRDefault="00E63CDD" w:rsidP="00C528BD">
      <w:pPr>
        <w:pStyle w:val="DaftarGambar"/>
        <w:rPr>
          <w:b w:val="0"/>
        </w:rPr>
      </w:pPr>
      <w:r w:rsidRPr="00D45A67">
        <w:rPr>
          <w:rFonts w:cs="Times New Roman"/>
          <w:b w:val="0"/>
          <w:szCs w:val="24"/>
        </w:rPr>
        <w:fldChar w:fldCharType="end"/>
      </w:r>
      <w:r w:rsidR="008751DE" w:rsidRPr="00D45A67">
        <w:rPr>
          <w:rFonts w:cs="Times New Roman"/>
          <w:b w:val="0"/>
          <w:szCs w:val="24"/>
        </w:rPr>
        <w:fldChar w:fldCharType="begin"/>
      </w:r>
      <w:r w:rsidR="008751DE" w:rsidRPr="00D45A67">
        <w:rPr>
          <w:rFonts w:cs="Times New Roman"/>
          <w:b w:val="0"/>
          <w:szCs w:val="24"/>
        </w:rPr>
        <w:instrText xml:space="preserve"> TOC \h \z \c "Gambar 3." </w:instrText>
      </w:r>
      <w:r w:rsidR="008751DE" w:rsidRPr="00D45A67">
        <w:rPr>
          <w:rFonts w:cs="Times New Roman"/>
          <w:b w:val="0"/>
          <w:szCs w:val="24"/>
        </w:rPr>
        <w:fldChar w:fldCharType="separate"/>
      </w:r>
      <w:hyperlink w:anchor="_Toc109138192" w:history="1">
        <w:r w:rsidR="00C528BD" w:rsidRPr="00C528BD">
          <w:rPr>
            <w:rStyle w:val="Hyperlink"/>
            <w:b w:val="0"/>
          </w:rPr>
          <w:t>Gambar 3.1 Arsitektur Rancangan Alat</w:t>
        </w:r>
        <w:r w:rsidR="00C528BD" w:rsidRPr="00C528BD">
          <w:rPr>
            <w:b w:val="0"/>
            <w:webHidden/>
          </w:rPr>
          <w:tab/>
        </w:r>
        <w:r w:rsidR="00C528BD" w:rsidRPr="00C528BD">
          <w:rPr>
            <w:b w:val="0"/>
            <w:webHidden/>
          </w:rPr>
          <w:fldChar w:fldCharType="begin"/>
        </w:r>
        <w:r w:rsidR="00C528BD" w:rsidRPr="00C528BD">
          <w:rPr>
            <w:b w:val="0"/>
            <w:webHidden/>
          </w:rPr>
          <w:instrText xml:space="preserve"> PAGEREF _Toc109138192 \h </w:instrText>
        </w:r>
        <w:r w:rsidR="00C528BD" w:rsidRPr="00C528BD">
          <w:rPr>
            <w:b w:val="0"/>
            <w:webHidden/>
          </w:rPr>
        </w:r>
        <w:r w:rsidR="00C528BD" w:rsidRPr="00C528BD">
          <w:rPr>
            <w:b w:val="0"/>
            <w:webHidden/>
          </w:rPr>
          <w:fldChar w:fldCharType="separate"/>
        </w:r>
        <w:r w:rsidR="00154369">
          <w:rPr>
            <w:b w:val="0"/>
            <w:webHidden/>
          </w:rPr>
          <w:t>25</w:t>
        </w:r>
        <w:r w:rsidR="00C528BD" w:rsidRPr="00C528BD">
          <w:rPr>
            <w:b w:val="0"/>
            <w:webHidden/>
          </w:rPr>
          <w:fldChar w:fldCharType="end"/>
        </w:r>
      </w:hyperlink>
    </w:p>
    <w:p w14:paraId="56C5D9ED" w14:textId="67572BFC"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93" w:history="1">
        <w:r w:rsidR="00C528BD" w:rsidRPr="00C528BD">
          <w:rPr>
            <w:rStyle w:val="Hyperlink"/>
            <w:noProof/>
          </w:rPr>
          <w:t>Gambar 3.2 Pin Out pada Sensor pH</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93 \h </w:instrText>
        </w:r>
        <w:r w:rsidR="00C528BD" w:rsidRPr="00C528BD">
          <w:rPr>
            <w:noProof/>
            <w:webHidden/>
          </w:rPr>
        </w:r>
        <w:r w:rsidR="00C528BD" w:rsidRPr="00C528BD">
          <w:rPr>
            <w:noProof/>
            <w:webHidden/>
          </w:rPr>
          <w:fldChar w:fldCharType="separate"/>
        </w:r>
        <w:r w:rsidR="00154369">
          <w:rPr>
            <w:noProof/>
            <w:webHidden/>
          </w:rPr>
          <w:t>27</w:t>
        </w:r>
        <w:r w:rsidR="00C528BD" w:rsidRPr="00C528BD">
          <w:rPr>
            <w:noProof/>
            <w:webHidden/>
          </w:rPr>
          <w:fldChar w:fldCharType="end"/>
        </w:r>
      </w:hyperlink>
    </w:p>
    <w:p w14:paraId="7F462AEA" w14:textId="15B9D416"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94" w:history="1">
        <w:r w:rsidR="00C528BD" w:rsidRPr="00C528BD">
          <w:rPr>
            <w:rStyle w:val="Hyperlink"/>
            <w:noProof/>
          </w:rPr>
          <w:t>Gambar 3.3 Kabel Yang Terhubung pada Port dan Body Sensor pH</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94 \h </w:instrText>
        </w:r>
        <w:r w:rsidR="00C528BD" w:rsidRPr="00C528BD">
          <w:rPr>
            <w:noProof/>
            <w:webHidden/>
          </w:rPr>
        </w:r>
        <w:r w:rsidR="00C528BD" w:rsidRPr="00C528BD">
          <w:rPr>
            <w:noProof/>
            <w:webHidden/>
          </w:rPr>
          <w:fldChar w:fldCharType="separate"/>
        </w:r>
        <w:r w:rsidR="00154369">
          <w:rPr>
            <w:noProof/>
            <w:webHidden/>
          </w:rPr>
          <w:t>28</w:t>
        </w:r>
        <w:r w:rsidR="00C528BD" w:rsidRPr="00C528BD">
          <w:rPr>
            <w:noProof/>
            <w:webHidden/>
          </w:rPr>
          <w:fldChar w:fldCharType="end"/>
        </w:r>
      </w:hyperlink>
    </w:p>
    <w:p w14:paraId="41E960B3" w14:textId="3AEC3302"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95" w:history="1">
        <w:r w:rsidR="00C528BD" w:rsidRPr="00C528BD">
          <w:rPr>
            <w:rStyle w:val="Hyperlink"/>
            <w:noProof/>
          </w:rPr>
          <w:t>Gambar 3.4 Rangkaian Sensor pH dan NodeMCU.</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95 \h </w:instrText>
        </w:r>
        <w:r w:rsidR="00C528BD" w:rsidRPr="00C528BD">
          <w:rPr>
            <w:noProof/>
            <w:webHidden/>
          </w:rPr>
        </w:r>
        <w:r w:rsidR="00C528BD" w:rsidRPr="00C528BD">
          <w:rPr>
            <w:noProof/>
            <w:webHidden/>
          </w:rPr>
          <w:fldChar w:fldCharType="separate"/>
        </w:r>
        <w:r w:rsidR="00154369">
          <w:rPr>
            <w:noProof/>
            <w:webHidden/>
          </w:rPr>
          <w:t>28</w:t>
        </w:r>
        <w:r w:rsidR="00C528BD" w:rsidRPr="00C528BD">
          <w:rPr>
            <w:noProof/>
            <w:webHidden/>
          </w:rPr>
          <w:fldChar w:fldCharType="end"/>
        </w:r>
      </w:hyperlink>
    </w:p>
    <w:p w14:paraId="312F7916" w14:textId="160155D5"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96" w:history="1">
        <w:r w:rsidR="00C528BD" w:rsidRPr="00C528BD">
          <w:rPr>
            <w:rStyle w:val="Hyperlink"/>
            <w:noProof/>
          </w:rPr>
          <w:t>Gambar 3.5 Resistor Output Tegangan pada Sensor</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96 \h </w:instrText>
        </w:r>
        <w:r w:rsidR="00C528BD" w:rsidRPr="00C528BD">
          <w:rPr>
            <w:noProof/>
            <w:webHidden/>
          </w:rPr>
        </w:r>
        <w:r w:rsidR="00C528BD" w:rsidRPr="00C528BD">
          <w:rPr>
            <w:noProof/>
            <w:webHidden/>
          </w:rPr>
          <w:fldChar w:fldCharType="separate"/>
        </w:r>
        <w:r w:rsidR="00154369">
          <w:rPr>
            <w:noProof/>
            <w:webHidden/>
          </w:rPr>
          <w:t>29</w:t>
        </w:r>
        <w:r w:rsidR="00C528BD" w:rsidRPr="00C528BD">
          <w:rPr>
            <w:noProof/>
            <w:webHidden/>
          </w:rPr>
          <w:fldChar w:fldCharType="end"/>
        </w:r>
      </w:hyperlink>
    </w:p>
    <w:p w14:paraId="05451477" w14:textId="48337FC4"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97" w:history="1">
        <w:r w:rsidR="00C528BD" w:rsidRPr="00C528BD">
          <w:rPr>
            <w:rStyle w:val="Hyperlink"/>
            <w:noProof/>
          </w:rPr>
          <w:t>Gambar 3.6 Rangkaian Sensor DS18B20 pada NodeMCU</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97 \h </w:instrText>
        </w:r>
        <w:r w:rsidR="00C528BD" w:rsidRPr="00C528BD">
          <w:rPr>
            <w:noProof/>
            <w:webHidden/>
          </w:rPr>
        </w:r>
        <w:r w:rsidR="00C528BD" w:rsidRPr="00C528BD">
          <w:rPr>
            <w:noProof/>
            <w:webHidden/>
          </w:rPr>
          <w:fldChar w:fldCharType="separate"/>
        </w:r>
        <w:r w:rsidR="00154369">
          <w:rPr>
            <w:noProof/>
            <w:webHidden/>
          </w:rPr>
          <w:t>30</w:t>
        </w:r>
        <w:r w:rsidR="00C528BD" w:rsidRPr="00C528BD">
          <w:rPr>
            <w:noProof/>
            <w:webHidden/>
          </w:rPr>
          <w:fldChar w:fldCharType="end"/>
        </w:r>
      </w:hyperlink>
    </w:p>
    <w:p w14:paraId="462EDA0B" w14:textId="31D97D04"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98" w:history="1">
        <w:r w:rsidR="00C528BD" w:rsidRPr="00C528BD">
          <w:rPr>
            <w:rStyle w:val="Hyperlink"/>
            <w:noProof/>
          </w:rPr>
          <w:t>Gambar 3.7 Rangkaian Relay Pada NodeMCU</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98 \h </w:instrText>
        </w:r>
        <w:r w:rsidR="00C528BD" w:rsidRPr="00C528BD">
          <w:rPr>
            <w:noProof/>
            <w:webHidden/>
          </w:rPr>
        </w:r>
        <w:r w:rsidR="00C528BD" w:rsidRPr="00C528BD">
          <w:rPr>
            <w:noProof/>
            <w:webHidden/>
          </w:rPr>
          <w:fldChar w:fldCharType="separate"/>
        </w:r>
        <w:r w:rsidR="00154369">
          <w:rPr>
            <w:noProof/>
            <w:webHidden/>
          </w:rPr>
          <w:t>31</w:t>
        </w:r>
        <w:r w:rsidR="00C528BD" w:rsidRPr="00C528BD">
          <w:rPr>
            <w:noProof/>
            <w:webHidden/>
          </w:rPr>
          <w:fldChar w:fldCharType="end"/>
        </w:r>
      </w:hyperlink>
    </w:p>
    <w:p w14:paraId="0E6FB669" w14:textId="665DF7D0"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199" w:history="1">
        <w:r w:rsidR="00C528BD" w:rsidRPr="00C528BD">
          <w:rPr>
            <w:rStyle w:val="Hyperlink"/>
            <w:noProof/>
          </w:rPr>
          <w:t>Gambar 3.8 Rangkaian Power Supply 12V pada Relay dan Perangkat Output</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199 \h </w:instrText>
        </w:r>
        <w:r w:rsidR="00C528BD" w:rsidRPr="00C528BD">
          <w:rPr>
            <w:noProof/>
            <w:webHidden/>
          </w:rPr>
        </w:r>
        <w:r w:rsidR="00C528BD" w:rsidRPr="00C528BD">
          <w:rPr>
            <w:noProof/>
            <w:webHidden/>
          </w:rPr>
          <w:fldChar w:fldCharType="separate"/>
        </w:r>
        <w:r w:rsidR="00154369">
          <w:rPr>
            <w:noProof/>
            <w:webHidden/>
          </w:rPr>
          <w:t>32</w:t>
        </w:r>
        <w:r w:rsidR="00C528BD" w:rsidRPr="00C528BD">
          <w:rPr>
            <w:noProof/>
            <w:webHidden/>
          </w:rPr>
          <w:fldChar w:fldCharType="end"/>
        </w:r>
      </w:hyperlink>
    </w:p>
    <w:p w14:paraId="6EB58886" w14:textId="0D5B65AD"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00" w:history="1">
        <w:r w:rsidR="00C528BD" w:rsidRPr="00C528BD">
          <w:rPr>
            <w:rStyle w:val="Hyperlink"/>
            <w:noProof/>
          </w:rPr>
          <w:t>Gambar 3.9 Himpunan Fuzzy pada Keanggotaan Suhu</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00 \h </w:instrText>
        </w:r>
        <w:r w:rsidR="00C528BD" w:rsidRPr="00C528BD">
          <w:rPr>
            <w:noProof/>
            <w:webHidden/>
          </w:rPr>
        </w:r>
        <w:r w:rsidR="00C528BD" w:rsidRPr="00C528BD">
          <w:rPr>
            <w:noProof/>
            <w:webHidden/>
          </w:rPr>
          <w:fldChar w:fldCharType="separate"/>
        </w:r>
        <w:r w:rsidR="00154369">
          <w:rPr>
            <w:noProof/>
            <w:webHidden/>
          </w:rPr>
          <w:t>34</w:t>
        </w:r>
        <w:r w:rsidR="00C528BD" w:rsidRPr="00C528BD">
          <w:rPr>
            <w:noProof/>
            <w:webHidden/>
          </w:rPr>
          <w:fldChar w:fldCharType="end"/>
        </w:r>
      </w:hyperlink>
    </w:p>
    <w:p w14:paraId="4543673A" w14:textId="0670E09A"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01" w:history="1">
        <w:r w:rsidR="00C528BD" w:rsidRPr="00C528BD">
          <w:rPr>
            <w:rStyle w:val="Hyperlink"/>
            <w:noProof/>
          </w:rPr>
          <w:t>Gambar 3.10 Himpunan Fuzzy pada Keanggotaan pH</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01 \h </w:instrText>
        </w:r>
        <w:r w:rsidR="00C528BD" w:rsidRPr="00C528BD">
          <w:rPr>
            <w:noProof/>
            <w:webHidden/>
          </w:rPr>
        </w:r>
        <w:r w:rsidR="00C528BD" w:rsidRPr="00C528BD">
          <w:rPr>
            <w:noProof/>
            <w:webHidden/>
          </w:rPr>
          <w:fldChar w:fldCharType="separate"/>
        </w:r>
        <w:r w:rsidR="00154369">
          <w:rPr>
            <w:noProof/>
            <w:webHidden/>
          </w:rPr>
          <w:t>35</w:t>
        </w:r>
        <w:r w:rsidR="00C528BD" w:rsidRPr="00C528BD">
          <w:rPr>
            <w:noProof/>
            <w:webHidden/>
          </w:rPr>
          <w:fldChar w:fldCharType="end"/>
        </w:r>
      </w:hyperlink>
    </w:p>
    <w:p w14:paraId="45DC014C" w14:textId="4BA32086"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02" w:history="1">
        <w:r w:rsidR="00C528BD" w:rsidRPr="00C528BD">
          <w:rPr>
            <w:rStyle w:val="Hyperlink"/>
            <w:noProof/>
          </w:rPr>
          <w:t>Gambar 3.11 Rancangan Menu</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02 \h </w:instrText>
        </w:r>
        <w:r w:rsidR="00C528BD" w:rsidRPr="00C528BD">
          <w:rPr>
            <w:noProof/>
            <w:webHidden/>
          </w:rPr>
        </w:r>
        <w:r w:rsidR="00C528BD" w:rsidRPr="00C528BD">
          <w:rPr>
            <w:noProof/>
            <w:webHidden/>
          </w:rPr>
          <w:fldChar w:fldCharType="separate"/>
        </w:r>
        <w:r w:rsidR="00154369">
          <w:rPr>
            <w:noProof/>
            <w:webHidden/>
          </w:rPr>
          <w:t>35</w:t>
        </w:r>
        <w:r w:rsidR="00C528BD" w:rsidRPr="00C528BD">
          <w:rPr>
            <w:noProof/>
            <w:webHidden/>
          </w:rPr>
          <w:fldChar w:fldCharType="end"/>
        </w:r>
      </w:hyperlink>
    </w:p>
    <w:p w14:paraId="242AA9A9" w14:textId="0E32F28E"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03" w:history="1">
        <w:r w:rsidR="00C528BD" w:rsidRPr="00C528BD">
          <w:rPr>
            <w:rStyle w:val="Hyperlink"/>
            <w:noProof/>
          </w:rPr>
          <w:t>Gambar 3.12 Rancangan Layar Monitoring</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03 \h </w:instrText>
        </w:r>
        <w:r w:rsidR="00C528BD" w:rsidRPr="00C528BD">
          <w:rPr>
            <w:noProof/>
            <w:webHidden/>
          </w:rPr>
        </w:r>
        <w:r w:rsidR="00C528BD" w:rsidRPr="00C528BD">
          <w:rPr>
            <w:noProof/>
            <w:webHidden/>
          </w:rPr>
          <w:fldChar w:fldCharType="separate"/>
        </w:r>
        <w:r w:rsidR="00154369">
          <w:rPr>
            <w:noProof/>
            <w:webHidden/>
          </w:rPr>
          <w:t>36</w:t>
        </w:r>
        <w:r w:rsidR="00C528BD" w:rsidRPr="00C528BD">
          <w:rPr>
            <w:noProof/>
            <w:webHidden/>
          </w:rPr>
          <w:fldChar w:fldCharType="end"/>
        </w:r>
      </w:hyperlink>
    </w:p>
    <w:p w14:paraId="13BB8533" w14:textId="5583C3C1"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04" w:history="1">
        <w:r w:rsidR="00C528BD" w:rsidRPr="00C528BD">
          <w:rPr>
            <w:rStyle w:val="Hyperlink"/>
            <w:noProof/>
          </w:rPr>
          <w:t>Gambar 3. 13 Rancangan Layar Histori Data</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04 \h </w:instrText>
        </w:r>
        <w:r w:rsidR="00C528BD" w:rsidRPr="00C528BD">
          <w:rPr>
            <w:noProof/>
            <w:webHidden/>
          </w:rPr>
        </w:r>
        <w:r w:rsidR="00C528BD" w:rsidRPr="00C528BD">
          <w:rPr>
            <w:noProof/>
            <w:webHidden/>
          </w:rPr>
          <w:fldChar w:fldCharType="separate"/>
        </w:r>
        <w:r w:rsidR="00154369">
          <w:rPr>
            <w:noProof/>
            <w:webHidden/>
          </w:rPr>
          <w:t>36</w:t>
        </w:r>
        <w:r w:rsidR="00C528BD" w:rsidRPr="00C528BD">
          <w:rPr>
            <w:noProof/>
            <w:webHidden/>
          </w:rPr>
          <w:fldChar w:fldCharType="end"/>
        </w:r>
      </w:hyperlink>
    </w:p>
    <w:p w14:paraId="2BFE5064" w14:textId="17CA2E80" w:rsidR="00C528BD" w:rsidRPr="00C528BD" w:rsidRDefault="008751DE" w:rsidP="00C528BD">
      <w:pPr>
        <w:pStyle w:val="DaftarGambar"/>
        <w:rPr>
          <w:b w:val="0"/>
        </w:rPr>
      </w:pPr>
      <w:r w:rsidRPr="00D45A67">
        <w:rPr>
          <w:rFonts w:cs="Times New Roman"/>
          <w:b w:val="0"/>
          <w:szCs w:val="24"/>
        </w:rPr>
        <w:fldChar w:fldCharType="end"/>
      </w:r>
      <w:r w:rsidRPr="00D45A67">
        <w:rPr>
          <w:rFonts w:cs="Times New Roman"/>
          <w:b w:val="0"/>
          <w:szCs w:val="24"/>
        </w:rPr>
        <w:fldChar w:fldCharType="begin"/>
      </w:r>
      <w:r w:rsidRPr="00D45A67">
        <w:rPr>
          <w:rFonts w:cs="Times New Roman"/>
          <w:b w:val="0"/>
          <w:szCs w:val="24"/>
        </w:rPr>
        <w:instrText xml:space="preserve"> TOC \h \z \c "Gambar 4." </w:instrText>
      </w:r>
      <w:r w:rsidRPr="00D45A67">
        <w:rPr>
          <w:rFonts w:cs="Times New Roman"/>
          <w:b w:val="0"/>
          <w:szCs w:val="24"/>
        </w:rPr>
        <w:fldChar w:fldCharType="separate"/>
      </w:r>
      <w:hyperlink w:anchor="_Toc109138210" w:history="1">
        <w:r w:rsidR="00C528BD" w:rsidRPr="00C528BD">
          <w:rPr>
            <w:rStyle w:val="Hyperlink"/>
            <w:b w:val="0"/>
          </w:rPr>
          <w:t>Gambar 4.1 Pemasangan NodeMCU dengan adaptop DC 5V</w:t>
        </w:r>
        <w:r w:rsidR="00C528BD" w:rsidRPr="00C528BD">
          <w:rPr>
            <w:b w:val="0"/>
            <w:webHidden/>
          </w:rPr>
          <w:tab/>
        </w:r>
        <w:r w:rsidR="00C528BD" w:rsidRPr="00C528BD">
          <w:rPr>
            <w:b w:val="0"/>
            <w:webHidden/>
          </w:rPr>
          <w:fldChar w:fldCharType="begin"/>
        </w:r>
        <w:r w:rsidR="00C528BD" w:rsidRPr="00C528BD">
          <w:rPr>
            <w:b w:val="0"/>
            <w:webHidden/>
          </w:rPr>
          <w:instrText xml:space="preserve"> PAGEREF _Toc109138210 \h </w:instrText>
        </w:r>
        <w:r w:rsidR="00C528BD" w:rsidRPr="00C528BD">
          <w:rPr>
            <w:b w:val="0"/>
            <w:webHidden/>
          </w:rPr>
        </w:r>
        <w:r w:rsidR="00C528BD" w:rsidRPr="00C528BD">
          <w:rPr>
            <w:b w:val="0"/>
            <w:webHidden/>
          </w:rPr>
          <w:fldChar w:fldCharType="separate"/>
        </w:r>
        <w:r w:rsidR="00154369">
          <w:rPr>
            <w:b w:val="0"/>
            <w:webHidden/>
          </w:rPr>
          <w:t>39</w:t>
        </w:r>
        <w:r w:rsidR="00C528BD" w:rsidRPr="00C528BD">
          <w:rPr>
            <w:b w:val="0"/>
            <w:webHidden/>
          </w:rPr>
          <w:fldChar w:fldCharType="end"/>
        </w:r>
      </w:hyperlink>
    </w:p>
    <w:p w14:paraId="565EE57E" w14:textId="781CFE3E"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11" w:history="1">
        <w:r w:rsidR="00C528BD" w:rsidRPr="00C528BD">
          <w:rPr>
            <w:rStyle w:val="Hyperlink"/>
            <w:noProof/>
          </w:rPr>
          <w:t>Gambar 4.2 Pemasangan NodeMCU dengan port USB</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11 \h </w:instrText>
        </w:r>
        <w:r w:rsidR="00C528BD" w:rsidRPr="00C528BD">
          <w:rPr>
            <w:noProof/>
            <w:webHidden/>
          </w:rPr>
        </w:r>
        <w:r w:rsidR="00C528BD" w:rsidRPr="00C528BD">
          <w:rPr>
            <w:noProof/>
            <w:webHidden/>
          </w:rPr>
          <w:fldChar w:fldCharType="separate"/>
        </w:r>
        <w:r w:rsidR="00154369">
          <w:rPr>
            <w:noProof/>
            <w:webHidden/>
          </w:rPr>
          <w:t>40</w:t>
        </w:r>
        <w:r w:rsidR="00C528BD" w:rsidRPr="00C528BD">
          <w:rPr>
            <w:noProof/>
            <w:webHidden/>
          </w:rPr>
          <w:fldChar w:fldCharType="end"/>
        </w:r>
      </w:hyperlink>
    </w:p>
    <w:p w14:paraId="1196F276" w14:textId="79D1BDF4"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12" w:history="1">
        <w:r w:rsidR="00C528BD" w:rsidRPr="00C528BD">
          <w:rPr>
            <w:rStyle w:val="Hyperlink"/>
            <w:noProof/>
          </w:rPr>
          <w:t>Gambar 4.3 Halaman Serial Monitoring</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12 \h </w:instrText>
        </w:r>
        <w:r w:rsidR="00C528BD" w:rsidRPr="00C528BD">
          <w:rPr>
            <w:noProof/>
            <w:webHidden/>
          </w:rPr>
        </w:r>
        <w:r w:rsidR="00C528BD" w:rsidRPr="00C528BD">
          <w:rPr>
            <w:noProof/>
            <w:webHidden/>
          </w:rPr>
          <w:fldChar w:fldCharType="separate"/>
        </w:r>
        <w:r w:rsidR="00154369">
          <w:rPr>
            <w:noProof/>
            <w:webHidden/>
          </w:rPr>
          <w:t>40</w:t>
        </w:r>
        <w:r w:rsidR="00C528BD" w:rsidRPr="00C528BD">
          <w:rPr>
            <w:noProof/>
            <w:webHidden/>
          </w:rPr>
          <w:fldChar w:fldCharType="end"/>
        </w:r>
      </w:hyperlink>
    </w:p>
    <w:p w14:paraId="66E04A9E" w14:textId="552FEE65"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13" w:history="1">
        <w:r w:rsidR="00C528BD" w:rsidRPr="00C528BD">
          <w:rPr>
            <w:rStyle w:val="Hyperlink"/>
            <w:noProof/>
          </w:rPr>
          <w:t xml:space="preserve">Gambar 4.4 Pemasangan </w:t>
        </w:r>
        <w:r w:rsidR="00C528BD" w:rsidRPr="00C528BD">
          <w:rPr>
            <w:rStyle w:val="Hyperlink"/>
            <w:i/>
            <w:noProof/>
          </w:rPr>
          <w:t>Power Supply</w:t>
        </w:r>
        <w:r w:rsidR="00C528BD" w:rsidRPr="00C528BD">
          <w:rPr>
            <w:rStyle w:val="Hyperlink"/>
            <w:noProof/>
          </w:rPr>
          <w:t xml:space="preserve"> DC 12V pada Relay</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13 \h </w:instrText>
        </w:r>
        <w:r w:rsidR="00C528BD" w:rsidRPr="00C528BD">
          <w:rPr>
            <w:noProof/>
            <w:webHidden/>
          </w:rPr>
        </w:r>
        <w:r w:rsidR="00C528BD" w:rsidRPr="00C528BD">
          <w:rPr>
            <w:noProof/>
            <w:webHidden/>
          </w:rPr>
          <w:fldChar w:fldCharType="separate"/>
        </w:r>
        <w:r w:rsidR="00154369">
          <w:rPr>
            <w:noProof/>
            <w:webHidden/>
          </w:rPr>
          <w:t>41</w:t>
        </w:r>
        <w:r w:rsidR="00C528BD" w:rsidRPr="00C528BD">
          <w:rPr>
            <w:noProof/>
            <w:webHidden/>
          </w:rPr>
          <w:fldChar w:fldCharType="end"/>
        </w:r>
      </w:hyperlink>
    </w:p>
    <w:p w14:paraId="459B809D" w14:textId="74870C01"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14" w:history="1">
        <w:r w:rsidR="00C528BD" w:rsidRPr="00C528BD">
          <w:rPr>
            <w:rStyle w:val="Hyperlink"/>
            <w:noProof/>
          </w:rPr>
          <w:t>Gambar 4.5 Arduino IDE</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14 \h </w:instrText>
        </w:r>
        <w:r w:rsidR="00C528BD" w:rsidRPr="00C528BD">
          <w:rPr>
            <w:noProof/>
            <w:webHidden/>
          </w:rPr>
        </w:r>
        <w:r w:rsidR="00C528BD" w:rsidRPr="00C528BD">
          <w:rPr>
            <w:noProof/>
            <w:webHidden/>
          </w:rPr>
          <w:fldChar w:fldCharType="separate"/>
        </w:r>
        <w:r w:rsidR="00154369">
          <w:rPr>
            <w:noProof/>
            <w:webHidden/>
          </w:rPr>
          <w:t>42</w:t>
        </w:r>
        <w:r w:rsidR="00C528BD" w:rsidRPr="00C528BD">
          <w:rPr>
            <w:noProof/>
            <w:webHidden/>
          </w:rPr>
          <w:fldChar w:fldCharType="end"/>
        </w:r>
      </w:hyperlink>
    </w:p>
    <w:p w14:paraId="79A1F27B" w14:textId="0758131A"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15" w:history="1">
        <w:r w:rsidR="00C528BD" w:rsidRPr="00C528BD">
          <w:rPr>
            <w:rStyle w:val="Hyperlink"/>
            <w:noProof/>
          </w:rPr>
          <w:t>Gambar 4.6 Deployment Diagram Alat</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15 \h </w:instrText>
        </w:r>
        <w:r w:rsidR="00C528BD" w:rsidRPr="00C528BD">
          <w:rPr>
            <w:noProof/>
            <w:webHidden/>
          </w:rPr>
        </w:r>
        <w:r w:rsidR="00C528BD" w:rsidRPr="00C528BD">
          <w:rPr>
            <w:noProof/>
            <w:webHidden/>
          </w:rPr>
          <w:fldChar w:fldCharType="separate"/>
        </w:r>
        <w:r w:rsidR="00154369">
          <w:rPr>
            <w:noProof/>
            <w:webHidden/>
          </w:rPr>
          <w:t>43</w:t>
        </w:r>
        <w:r w:rsidR="00C528BD" w:rsidRPr="00C528BD">
          <w:rPr>
            <w:noProof/>
            <w:webHidden/>
          </w:rPr>
          <w:fldChar w:fldCharType="end"/>
        </w:r>
      </w:hyperlink>
    </w:p>
    <w:p w14:paraId="54E044A8" w14:textId="5C3AA652"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16" w:history="1">
        <w:r w:rsidR="00C528BD" w:rsidRPr="00C528BD">
          <w:rPr>
            <w:rStyle w:val="Hyperlink"/>
            <w:noProof/>
          </w:rPr>
          <w:t xml:space="preserve">Gambar 4.7 Contoh Anggota Himpunan </w:t>
        </w:r>
        <w:r w:rsidR="00C528BD" w:rsidRPr="00C528BD">
          <w:rPr>
            <w:rStyle w:val="Hyperlink"/>
            <w:i/>
            <w:noProof/>
          </w:rPr>
          <w:t>Fuzzy</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16 \h </w:instrText>
        </w:r>
        <w:r w:rsidR="00C528BD" w:rsidRPr="00C528BD">
          <w:rPr>
            <w:noProof/>
            <w:webHidden/>
          </w:rPr>
        </w:r>
        <w:r w:rsidR="00C528BD" w:rsidRPr="00C528BD">
          <w:rPr>
            <w:noProof/>
            <w:webHidden/>
          </w:rPr>
          <w:fldChar w:fldCharType="separate"/>
        </w:r>
        <w:r w:rsidR="00154369">
          <w:rPr>
            <w:noProof/>
            <w:webHidden/>
          </w:rPr>
          <w:t>43</w:t>
        </w:r>
        <w:r w:rsidR="00C528BD" w:rsidRPr="00C528BD">
          <w:rPr>
            <w:noProof/>
            <w:webHidden/>
          </w:rPr>
          <w:fldChar w:fldCharType="end"/>
        </w:r>
      </w:hyperlink>
    </w:p>
    <w:p w14:paraId="3AB6B121" w14:textId="4220DBFC"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17" w:history="1">
        <w:r w:rsidR="00C528BD" w:rsidRPr="00C528BD">
          <w:rPr>
            <w:rStyle w:val="Hyperlink"/>
            <w:noProof/>
          </w:rPr>
          <w:t>Gambar 4.8 Flowchart Halaman Menu</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17 \h </w:instrText>
        </w:r>
        <w:r w:rsidR="00C528BD" w:rsidRPr="00C528BD">
          <w:rPr>
            <w:noProof/>
            <w:webHidden/>
          </w:rPr>
        </w:r>
        <w:r w:rsidR="00C528BD" w:rsidRPr="00C528BD">
          <w:rPr>
            <w:noProof/>
            <w:webHidden/>
          </w:rPr>
          <w:fldChar w:fldCharType="separate"/>
        </w:r>
        <w:r w:rsidR="00154369">
          <w:rPr>
            <w:noProof/>
            <w:webHidden/>
          </w:rPr>
          <w:t>47</w:t>
        </w:r>
        <w:r w:rsidR="00C528BD" w:rsidRPr="00C528BD">
          <w:rPr>
            <w:noProof/>
            <w:webHidden/>
          </w:rPr>
          <w:fldChar w:fldCharType="end"/>
        </w:r>
      </w:hyperlink>
    </w:p>
    <w:p w14:paraId="0DB61F80" w14:textId="10F472E6"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18" w:history="1">
        <w:r w:rsidR="00C528BD" w:rsidRPr="00C528BD">
          <w:rPr>
            <w:rStyle w:val="Hyperlink"/>
            <w:noProof/>
          </w:rPr>
          <w:t>Gambar 4.9 Flowchart Halaman Monitoring</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18 \h </w:instrText>
        </w:r>
        <w:r w:rsidR="00C528BD" w:rsidRPr="00C528BD">
          <w:rPr>
            <w:noProof/>
            <w:webHidden/>
          </w:rPr>
        </w:r>
        <w:r w:rsidR="00C528BD" w:rsidRPr="00C528BD">
          <w:rPr>
            <w:noProof/>
            <w:webHidden/>
          </w:rPr>
          <w:fldChar w:fldCharType="separate"/>
        </w:r>
        <w:r w:rsidR="00154369">
          <w:rPr>
            <w:noProof/>
            <w:webHidden/>
          </w:rPr>
          <w:t>48</w:t>
        </w:r>
        <w:r w:rsidR="00C528BD" w:rsidRPr="00C528BD">
          <w:rPr>
            <w:noProof/>
            <w:webHidden/>
          </w:rPr>
          <w:fldChar w:fldCharType="end"/>
        </w:r>
      </w:hyperlink>
    </w:p>
    <w:p w14:paraId="1EE3232E" w14:textId="557B851C"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19" w:history="1">
        <w:r w:rsidR="00C528BD" w:rsidRPr="00C528BD">
          <w:rPr>
            <w:rStyle w:val="Hyperlink"/>
            <w:noProof/>
          </w:rPr>
          <w:t>Gambar 4.10 Flowchart Halaman Histori</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19 \h </w:instrText>
        </w:r>
        <w:r w:rsidR="00C528BD" w:rsidRPr="00C528BD">
          <w:rPr>
            <w:noProof/>
            <w:webHidden/>
          </w:rPr>
        </w:r>
        <w:r w:rsidR="00C528BD" w:rsidRPr="00C528BD">
          <w:rPr>
            <w:noProof/>
            <w:webHidden/>
          </w:rPr>
          <w:fldChar w:fldCharType="separate"/>
        </w:r>
        <w:r w:rsidR="00154369">
          <w:rPr>
            <w:noProof/>
            <w:webHidden/>
          </w:rPr>
          <w:t>49</w:t>
        </w:r>
        <w:r w:rsidR="00C528BD" w:rsidRPr="00C528BD">
          <w:rPr>
            <w:noProof/>
            <w:webHidden/>
          </w:rPr>
          <w:fldChar w:fldCharType="end"/>
        </w:r>
      </w:hyperlink>
    </w:p>
    <w:p w14:paraId="0AC95F99" w14:textId="015167F5"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20" w:history="1">
        <w:r w:rsidR="00C528BD" w:rsidRPr="00C528BD">
          <w:rPr>
            <w:rStyle w:val="Hyperlink"/>
            <w:noProof/>
          </w:rPr>
          <w:t>Gambar 4.11 Tampilan Alat Pengujian</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20 \h </w:instrText>
        </w:r>
        <w:r w:rsidR="00C528BD" w:rsidRPr="00C528BD">
          <w:rPr>
            <w:noProof/>
            <w:webHidden/>
          </w:rPr>
        </w:r>
        <w:r w:rsidR="00C528BD" w:rsidRPr="00C528BD">
          <w:rPr>
            <w:noProof/>
            <w:webHidden/>
          </w:rPr>
          <w:fldChar w:fldCharType="separate"/>
        </w:r>
        <w:r w:rsidR="00154369">
          <w:rPr>
            <w:noProof/>
            <w:webHidden/>
          </w:rPr>
          <w:t>52</w:t>
        </w:r>
        <w:r w:rsidR="00C528BD" w:rsidRPr="00C528BD">
          <w:rPr>
            <w:noProof/>
            <w:webHidden/>
          </w:rPr>
          <w:fldChar w:fldCharType="end"/>
        </w:r>
      </w:hyperlink>
    </w:p>
    <w:p w14:paraId="6A6539C9" w14:textId="49FAC16E"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21" w:history="1">
        <w:r w:rsidR="00C528BD" w:rsidRPr="00C528BD">
          <w:rPr>
            <w:rStyle w:val="Hyperlink"/>
            <w:noProof/>
          </w:rPr>
          <w:t xml:space="preserve">Gambar 4.12 Pengamatan Suhu </w:t>
        </w:r>
        <w:r w:rsidR="00C528BD" w:rsidRPr="00C528BD">
          <w:rPr>
            <w:rStyle w:val="Hyperlink"/>
            <w:i/>
            <w:noProof/>
          </w:rPr>
          <w:t>Aquarium</w:t>
        </w:r>
        <w:r w:rsidR="00C528BD" w:rsidRPr="00C528BD">
          <w:rPr>
            <w:rStyle w:val="Hyperlink"/>
            <w:noProof/>
          </w:rPr>
          <w:t xml:space="preserve"> pada Siang Hari</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21 \h </w:instrText>
        </w:r>
        <w:r w:rsidR="00C528BD" w:rsidRPr="00C528BD">
          <w:rPr>
            <w:noProof/>
            <w:webHidden/>
          </w:rPr>
        </w:r>
        <w:r w:rsidR="00C528BD" w:rsidRPr="00C528BD">
          <w:rPr>
            <w:noProof/>
            <w:webHidden/>
          </w:rPr>
          <w:fldChar w:fldCharType="separate"/>
        </w:r>
        <w:r w:rsidR="00154369">
          <w:rPr>
            <w:noProof/>
            <w:webHidden/>
          </w:rPr>
          <w:t>53</w:t>
        </w:r>
        <w:r w:rsidR="00C528BD" w:rsidRPr="00C528BD">
          <w:rPr>
            <w:noProof/>
            <w:webHidden/>
          </w:rPr>
          <w:fldChar w:fldCharType="end"/>
        </w:r>
      </w:hyperlink>
    </w:p>
    <w:p w14:paraId="4866BF9E" w14:textId="046708E8"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22" w:history="1">
        <w:r w:rsidR="00C528BD" w:rsidRPr="00C528BD">
          <w:rPr>
            <w:rStyle w:val="Hyperlink"/>
            <w:noProof/>
          </w:rPr>
          <w:t xml:space="preserve">Gambar 4.13 Pengamatan Suhu </w:t>
        </w:r>
        <w:r w:rsidR="00C528BD" w:rsidRPr="00C528BD">
          <w:rPr>
            <w:rStyle w:val="Hyperlink"/>
            <w:i/>
            <w:noProof/>
          </w:rPr>
          <w:t>Aquarium</w:t>
        </w:r>
        <w:r w:rsidR="00C528BD" w:rsidRPr="00C528BD">
          <w:rPr>
            <w:rStyle w:val="Hyperlink"/>
            <w:noProof/>
          </w:rPr>
          <w:t xml:space="preserve"> pada Malam Hari</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22 \h </w:instrText>
        </w:r>
        <w:r w:rsidR="00C528BD" w:rsidRPr="00C528BD">
          <w:rPr>
            <w:noProof/>
            <w:webHidden/>
          </w:rPr>
        </w:r>
        <w:r w:rsidR="00C528BD" w:rsidRPr="00C528BD">
          <w:rPr>
            <w:noProof/>
            <w:webHidden/>
          </w:rPr>
          <w:fldChar w:fldCharType="separate"/>
        </w:r>
        <w:r w:rsidR="00154369">
          <w:rPr>
            <w:noProof/>
            <w:webHidden/>
          </w:rPr>
          <w:t>54</w:t>
        </w:r>
        <w:r w:rsidR="00C528BD" w:rsidRPr="00C528BD">
          <w:rPr>
            <w:noProof/>
            <w:webHidden/>
          </w:rPr>
          <w:fldChar w:fldCharType="end"/>
        </w:r>
      </w:hyperlink>
    </w:p>
    <w:p w14:paraId="28D1E3F2" w14:textId="04DF6727"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23" w:history="1">
        <w:r w:rsidR="00C528BD" w:rsidRPr="00C528BD">
          <w:rPr>
            <w:rStyle w:val="Hyperlink"/>
            <w:noProof/>
          </w:rPr>
          <w:t xml:space="preserve">Gambar 4.14 Pengamatan pH pada </w:t>
        </w:r>
        <w:r w:rsidR="00C528BD" w:rsidRPr="00C528BD">
          <w:rPr>
            <w:rStyle w:val="Hyperlink"/>
            <w:i/>
            <w:noProof/>
          </w:rPr>
          <w:t>Aquarium</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23 \h </w:instrText>
        </w:r>
        <w:r w:rsidR="00C528BD" w:rsidRPr="00C528BD">
          <w:rPr>
            <w:noProof/>
            <w:webHidden/>
          </w:rPr>
        </w:r>
        <w:r w:rsidR="00C528BD" w:rsidRPr="00C528BD">
          <w:rPr>
            <w:noProof/>
            <w:webHidden/>
          </w:rPr>
          <w:fldChar w:fldCharType="separate"/>
        </w:r>
        <w:r w:rsidR="00154369">
          <w:rPr>
            <w:noProof/>
            <w:webHidden/>
          </w:rPr>
          <w:t>55</w:t>
        </w:r>
        <w:r w:rsidR="00C528BD" w:rsidRPr="00C528BD">
          <w:rPr>
            <w:noProof/>
            <w:webHidden/>
          </w:rPr>
          <w:fldChar w:fldCharType="end"/>
        </w:r>
      </w:hyperlink>
    </w:p>
    <w:p w14:paraId="172282B3" w14:textId="4CEB6A21"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24" w:history="1">
        <w:r w:rsidR="00C528BD" w:rsidRPr="00C528BD">
          <w:rPr>
            <w:rStyle w:val="Hyperlink"/>
            <w:noProof/>
          </w:rPr>
          <w:t>Gambar 4.15 Pengamatan pH pada Sampel Air Hujan</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24 \h </w:instrText>
        </w:r>
        <w:r w:rsidR="00C528BD" w:rsidRPr="00C528BD">
          <w:rPr>
            <w:noProof/>
            <w:webHidden/>
          </w:rPr>
        </w:r>
        <w:r w:rsidR="00C528BD" w:rsidRPr="00C528BD">
          <w:rPr>
            <w:noProof/>
            <w:webHidden/>
          </w:rPr>
          <w:fldChar w:fldCharType="separate"/>
        </w:r>
        <w:r w:rsidR="00154369">
          <w:rPr>
            <w:noProof/>
            <w:webHidden/>
          </w:rPr>
          <w:t>56</w:t>
        </w:r>
        <w:r w:rsidR="00C528BD" w:rsidRPr="00C528BD">
          <w:rPr>
            <w:noProof/>
            <w:webHidden/>
          </w:rPr>
          <w:fldChar w:fldCharType="end"/>
        </w:r>
      </w:hyperlink>
    </w:p>
    <w:p w14:paraId="21FCC0F4" w14:textId="5F44B403"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25" w:history="1">
        <w:r w:rsidR="00C528BD" w:rsidRPr="00C528BD">
          <w:rPr>
            <w:rStyle w:val="Hyperlink"/>
            <w:noProof/>
          </w:rPr>
          <w:t>Gambar 4.16 Pengamatan pH pada Sampel Air Tanah</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25 \h </w:instrText>
        </w:r>
        <w:r w:rsidR="00C528BD" w:rsidRPr="00C528BD">
          <w:rPr>
            <w:noProof/>
            <w:webHidden/>
          </w:rPr>
        </w:r>
        <w:r w:rsidR="00C528BD" w:rsidRPr="00C528BD">
          <w:rPr>
            <w:noProof/>
            <w:webHidden/>
          </w:rPr>
          <w:fldChar w:fldCharType="separate"/>
        </w:r>
        <w:r w:rsidR="00154369">
          <w:rPr>
            <w:noProof/>
            <w:webHidden/>
          </w:rPr>
          <w:t>57</w:t>
        </w:r>
        <w:r w:rsidR="00C528BD" w:rsidRPr="00C528BD">
          <w:rPr>
            <w:noProof/>
            <w:webHidden/>
          </w:rPr>
          <w:fldChar w:fldCharType="end"/>
        </w:r>
      </w:hyperlink>
    </w:p>
    <w:p w14:paraId="788325C2" w14:textId="3A226C22"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26" w:history="1">
        <w:r w:rsidR="00C528BD" w:rsidRPr="00C528BD">
          <w:rPr>
            <w:rStyle w:val="Hyperlink"/>
            <w:noProof/>
          </w:rPr>
          <w:t>Gambar 4.17 Data Terbaru pada Database</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26 \h </w:instrText>
        </w:r>
        <w:r w:rsidR="00C528BD" w:rsidRPr="00C528BD">
          <w:rPr>
            <w:noProof/>
            <w:webHidden/>
          </w:rPr>
        </w:r>
        <w:r w:rsidR="00C528BD" w:rsidRPr="00C528BD">
          <w:rPr>
            <w:noProof/>
            <w:webHidden/>
          </w:rPr>
          <w:fldChar w:fldCharType="separate"/>
        </w:r>
        <w:r w:rsidR="00154369">
          <w:rPr>
            <w:noProof/>
            <w:webHidden/>
          </w:rPr>
          <w:t>58</w:t>
        </w:r>
        <w:r w:rsidR="00C528BD" w:rsidRPr="00C528BD">
          <w:rPr>
            <w:noProof/>
            <w:webHidden/>
          </w:rPr>
          <w:fldChar w:fldCharType="end"/>
        </w:r>
      </w:hyperlink>
    </w:p>
    <w:p w14:paraId="5A4C6A80" w14:textId="3D36A040"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27" w:history="1">
        <w:r w:rsidR="00C528BD" w:rsidRPr="00C528BD">
          <w:rPr>
            <w:rStyle w:val="Hyperlink"/>
            <w:noProof/>
          </w:rPr>
          <w:t>Gambar 4.18 Tampilan Data pada Halaman Monitoring</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27 \h </w:instrText>
        </w:r>
        <w:r w:rsidR="00C528BD" w:rsidRPr="00C528BD">
          <w:rPr>
            <w:noProof/>
            <w:webHidden/>
          </w:rPr>
        </w:r>
        <w:r w:rsidR="00C528BD" w:rsidRPr="00C528BD">
          <w:rPr>
            <w:noProof/>
            <w:webHidden/>
          </w:rPr>
          <w:fldChar w:fldCharType="separate"/>
        </w:r>
        <w:r w:rsidR="00154369">
          <w:rPr>
            <w:noProof/>
            <w:webHidden/>
          </w:rPr>
          <w:t>58</w:t>
        </w:r>
        <w:r w:rsidR="00C528BD" w:rsidRPr="00C528BD">
          <w:rPr>
            <w:noProof/>
            <w:webHidden/>
          </w:rPr>
          <w:fldChar w:fldCharType="end"/>
        </w:r>
      </w:hyperlink>
    </w:p>
    <w:p w14:paraId="409EA769" w14:textId="08E48958"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28" w:history="1">
        <w:r w:rsidR="00C528BD" w:rsidRPr="00C528BD">
          <w:rPr>
            <w:rStyle w:val="Hyperlink"/>
            <w:noProof/>
          </w:rPr>
          <w:t>Gambar 4.19 Data pada Halaman Histori</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28 \h </w:instrText>
        </w:r>
        <w:r w:rsidR="00C528BD" w:rsidRPr="00C528BD">
          <w:rPr>
            <w:noProof/>
            <w:webHidden/>
          </w:rPr>
        </w:r>
        <w:r w:rsidR="00C528BD" w:rsidRPr="00C528BD">
          <w:rPr>
            <w:noProof/>
            <w:webHidden/>
          </w:rPr>
          <w:fldChar w:fldCharType="separate"/>
        </w:r>
        <w:r w:rsidR="00154369">
          <w:rPr>
            <w:noProof/>
            <w:webHidden/>
          </w:rPr>
          <w:t>59</w:t>
        </w:r>
        <w:r w:rsidR="00C528BD" w:rsidRPr="00C528BD">
          <w:rPr>
            <w:noProof/>
            <w:webHidden/>
          </w:rPr>
          <w:fldChar w:fldCharType="end"/>
        </w:r>
      </w:hyperlink>
    </w:p>
    <w:p w14:paraId="21894B1A" w14:textId="37DFE2AC"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29" w:history="1">
        <w:r w:rsidR="00C528BD" w:rsidRPr="00C528BD">
          <w:rPr>
            <w:rStyle w:val="Hyperlink"/>
            <w:noProof/>
          </w:rPr>
          <w:t>Gambar 4.20 Tampilan Halaman Menu</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29 \h </w:instrText>
        </w:r>
        <w:r w:rsidR="00C528BD" w:rsidRPr="00C528BD">
          <w:rPr>
            <w:noProof/>
            <w:webHidden/>
          </w:rPr>
        </w:r>
        <w:r w:rsidR="00C528BD" w:rsidRPr="00C528BD">
          <w:rPr>
            <w:noProof/>
            <w:webHidden/>
          </w:rPr>
          <w:fldChar w:fldCharType="separate"/>
        </w:r>
        <w:r w:rsidR="00154369">
          <w:rPr>
            <w:noProof/>
            <w:webHidden/>
          </w:rPr>
          <w:t>61</w:t>
        </w:r>
        <w:r w:rsidR="00C528BD" w:rsidRPr="00C528BD">
          <w:rPr>
            <w:noProof/>
            <w:webHidden/>
          </w:rPr>
          <w:fldChar w:fldCharType="end"/>
        </w:r>
      </w:hyperlink>
    </w:p>
    <w:p w14:paraId="2B12E3C3" w14:textId="78A6A94A" w:rsidR="00C528BD" w:rsidRP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30" w:history="1">
        <w:r w:rsidR="00C528BD" w:rsidRPr="00C528BD">
          <w:rPr>
            <w:rStyle w:val="Hyperlink"/>
            <w:noProof/>
          </w:rPr>
          <w:t>Gambar 4.21 Tampilan Halaman Monitoring</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30 \h </w:instrText>
        </w:r>
        <w:r w:rsidR="00C528BD" w:rsidRPr="00C528BD">
          <w:rPr>
            <w:noProof/>
            <w:webHidden/>
          </w:rPr>
        </w:r>
        <w:r w:rsidR="00C528BD" w:rsidRPr="00C528BD">
          <w:rPr>
            <w:noProof/>
            <w:webHidden/>
          </w:rPr>
          <w:fldChar w:fldCharType="separate"/>
        </w:r>
        <w:r w:rsidR="00154369">
          <w:rPr>
            <w:noProof/>
            <w:webHidden/>
          </w:rPr>
          <w:t>62</w:t>
        </w:r>
        <w:r w:rsidR="00C528BD" w:rsidRPr="00C528BD">
          <w:rPr>
            <w:noProof/>
            <w:webHidden/>
          </w:rPr>
          <w:fldChar w:fldCharType="end"/>
        </w:r>
      </w:hyperlink>
    </w:p>
    <w:p w14:paraId="0EB875FA" w14:textId="61D1B5A3" w:rsidR="00C528BD" w:rsidRDefault="00AE0AAB" w:rsidP="00C528BD">
      <w:pPr>
        <w:pStyle w:val="TableofFigures"/>
        <w:tabs>
          <w:tab w:val="right" w:leader="dot" w:pos="7927"/>
        </w:tabs>
        <w:ind w:firstLine="0"/>
        <w:rPr>
          <w:rFonts w:asciiTheme="minorHAnsi" w:eastAsiaTheme="minorEastAsia" w:hAnsiTheme="minorHAnsi"/>
          <w:noProof/>
          <w:sz w:val="22"/>
          <w:lang w:val="en-US"/>
        </w:rPr>
      </w:pPr>
      <w:hyperlink w:anchor="_Toc109138231" w:history="1">
        <w:r w:rsidR="00C528BD" w:rsidRPr="00C528BD">
          <w:rPr>
            <w:rStyle w:val="Hyperlink"/>
            <w:noProof/>
          </w:rPr>
          <w:t>Gambar 4.22 Tampilan Halaman Histori</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31 \h </w:instrText>
        </w:r>
        <w:r w:rsidR="00C528BD" w:rsidRPr="00C528BD">
          <w:rPr>
            <w:noProof/>
            <w:webHidden/>
          </w:rPr>
        </w:r>
        <w:r w:rsidR="00C528BD" w:rsidRPr="00C528BD">
          <w:rPr>
            <w:noProof/>
            <w:webHidden/>
          </w:rPr>
          <w:fldChar w:fldCharType="separate"/>
        </w:r>
        <w:r w:rsidR="00154369">
          <w:rPr>
            <w:noProof/>
            <w:webHidden/>
          </w:rPr>
          <w:t>62</w:t>
        </w:r>
        <w:r w:rsidR="00C528BD" w:rsidRPr="00C528BD">
          <w:rPr>
            <w:noProof/>
            <w:webHidden/>
          </w:rPr>
          <w:fldChar w:fldCharType="end"/>
        </w:r>
      </w:hyperlink>
    </w:p>
    <w:p w14:paraId="40D37B71" w14:textId="79495811" w:rsidR="00D404ED" w:rsidRDefault="008751DE" w:rsidP="008751DE">
      <w:pPr>
        <w:rPr>
          <w:b/>
        </w:rPr>
      </w:pPr>
      <w:r w:rsidRPr="00D45A67">
        <w:rPr>
          <w:rFonts w:ascii="Times New Roman" w:hAnsi="Times New Roman" w:cs="Times New Roman"/>
          <w:sz w:val="24"/>
          <w:szCs w:val="24"/>
        </w:rPr>
        <w:fldChar w:fldCharType="end"/>
      </w:r>
    </w:p>
    <w:p w14:paraId="30F67092" w14:textId="6580DB70" w:rsidR="003569CA" w:rsidRPr="007A34FD" w:rsidRDefault="00D404ED">
      <w:pPr>
        <w:rPr>
          <w:b/>
        </w:rPr>
      </w:pPr>
      <w:r>
        <w:rPr>
          <w:b/>
        </w:rPr>
        <w:br w:type="page"/>
      </w:r>
    </w:p>
    <w:p w14:paraId="25D9F703" w14:textId="77777777" w:rsidR="00DC36B7" w:rsidRDefault="003569CA" w:rsidP="009969C6">
      <w:pPr>
        <w:pStyle w:val="BAB"/>
      </w:pPr>
      <w:bookmarkStart w:id="8" w:name="_Toc110350776"/>
      <w:r w:rsidRPr="00F876D9">
        <w:lastRenderedPageBreak/>
        <w:t>DAFTAR SIMBOL</w:t>
      </w:r>
      <w:bookmarkEnd w:id="8"/>
    </w:p>
    <w:p w14:paraId="445F980B" w14:textId="4975F7FD" w:rsidR="003569CA" w:rsidRPr="00D45A67" w:rsidRDefault="007B7825" w:rsidP="00DC36B7">
      <w:pPr>
        <w:rPr>
          <w:b/>
        </w:rPr>
      </w:pPr>
      <w:r w:rsidRPr="00D45A67">
        <w:rPr>
          <w:rFonts w:ascii="Times New Roman" w:hAnsi="Times New Roman" w:cs="Times New Roman"/>
          <w:b/>
          <w:sz w:val="24"/>
          <w:szCs w:val="24"/>
        </w:rPr>
        <w:t>Simbol Flowch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5097"/>
      </w:tblGrid>
      <w:tr w:rsidR="002E278C" w14:paraId="5B7B4795" w14:textId="77777777" w:rsidTr="00E8427A">
        <w:tc>
          <w:tcPr>
            <w:tcW w:w="2830" w:type="dxa"/>
          </w:tcPr>
          <w:p w14:paraId="2A155B7E" w14:textId="11DB42FF" w:rsidR="002E278C" w:rsidRDefault="00DC36B7" w:rsidP="00DC36B7">
            <w:pPr>
              <w:jc w:val="center"/>
              <w:rPr>
                <w:b/>
              </w:rPr>
            </w:pPr>
            <w:r>
              <w:rPr>
                <w:b/>
                <w:noProof/>
              </w:rPr>
              <w:drawing>
                <wp:inline distT="0" distB="0" distL="0" distR="0" wp14:anchorId="23A5E490" wp14:editId="456096A2">
                  <wp:extent cx="1313532" cy="644056"/>
                  <wp:effectExtent l="0" t="0" r="127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low menu3.jpg"/>
                          <pic:cNvPicPr/>
                        </pic:nvPicPr>
                        <pic:blipFill rotWithShape="1">
                          <a:blip r:embed="rId13">
                            <a:extLst>
                              <a:ext uri="{28A0092B-C50C-407E-A947-70E740481C1C}">
                                <a14:useLocalDpi xmlns:a14="http://schemas.microsoft.com/office/drawing/2010/main" val="0"/>
                              </a:ext>
                            </a:extLst>
                          </a:blip>
                          <a:srcRect l="5686" t="-667" r="77380" b="90798"/>
                          <a:stretch/>
                        </pic:blipFill>
                        <pic:spPr bwMode="auto">
                          <a:xfrm>
                            <a:off x="0" y="0"/>
                            <a:ext cx="1342866" cy="658439"/>
                          </a:xfrm>
                          <a:prstGeom prst="rect">
                            <a:avLst/>
                          </a:prstGeom>
                          <a:ln>
                            <a:noFill/>
                          </a:ln>
                          <a:extLst>
                            <a:ext uri="{53640926-AAD7-44D8-BBD7-CCE9431645EC}">
                              <a14:shadowObscured xmlns:a14="http://schemas.microsoft.com/office/drawing/2010/main"/>
                            </a:ext>
                          </a:extLst>
                        </pic:spPr>
                      </pic:pic>
                    </a:graphicData>
                  </a:graphic>
                </wp:inline>
              </w:drawing>
            </w:r>
          </w:p>
        </w:tc>
        <w:tc>
          <w:tcPr>
            <w:tcW w:w="5097" w:type="dxa"/>
          </w:tcPr>
          <w:p w14:paraId="1C41ED4D" w14:textId="77777777" w:rsidR="002E278C" w:rsidRPr="00FE51BB" w:rsidRDefault="002E278C" w:rsidP="002E278C">
            <w:pPr>
              <w:pStyle w:val="ListParagraph"/>
              <w:ind w:left="311" w:hanging="141"/>
              <w:jc w:val="both"/>
              <w:rPr>
                <w:rFonts w:ascii="Times New Roman" w:hAnsi="Times New Roman" w:cs="Times New Roman"/>
                <w:b/>
                <w:i/>
                <w:sz w:val="24"/>
                <w:szCs w:val="24"/>
              </w:rPr>
            </w:pPr>
            <w:r w:rsidRPr="00FE51BB">
              <w:rPr>
                <w:rFonts w:ascii="Times New Roman" w:hAnsi="Times New Roman" w:cs="Times New Roman"/>
                <w:b/>
                <w:i/>
                <w:sz w:val="24"/>
                <w:szCs w:val="24"/>
              </w:rPr>
              <w:t>State</w:t>
            </w:r>
          </w:p>
          <w:p w14:paraId="1063B09E" w14:textId="15078D85" w:rsidR="002E278C" w:rsidRPr="00FE51BB" w:rsidRDefault="002E278C" w:rsidP="002E278C">
            <w:pPr>
              <w:rPr>
                <w:rFonts w:ascii="Times New Roman" w:hAnsi="Times New Roman" w:cs="Times New Roman"/>
                <w:b/>
                <w:sz w:val="24"/>
                <w:szCs w:val="24"/>
              </w:rPr>
            </w:pPr>
            <w:r w:rsidRPr="00FE51BB">
              <w:rPr>
                <w:rFonts w:ascii="Times New Roman" w:hAnsi="Times New Roman" w:cs="Times New Roman"/>
                <w:sz w:val="24"/>
                <w:szCs w:val="24"/>
              </w:rPr>
              <w:t>Menggambarkan kegiatan awal/akhir suatu proses.</w:t>
            </w:r>
          </w:p>
        </w:tc>
      </w:tr>
      <w:tr w:rsidR="002E278C" w14:paraId="61D01272" w14:textId="77777777" w:rsidTr="00E8427A">
        <w:tc>
          <w:tcPr>
            <w:tcW w:w="2830" w:type="dxa"/>
          </w:tcPr>
          <w:p w14:paraId="4CC8F068" w14:textId="768B8069" w:rsidR="002E278C" w:rsidRDefault="00353414" w:rsidP="00353414">
            <w:pPr>
              <w:jc w:val="center"/>
              <w:rPr>
                <w:b/>
              </w:rPr>
            </w:pPr>
            <w:r>
              <w:rPr>
                <w:b/>
                <w:noProof/>
              </w:rPr>
              <w:drawing>
                <wp:inline distT="0" distB="0" distL="0" distR="0" wp14:anchorId="60CA33F4" wp14:editId="1C0F358F">
                  <wp:extent cx="1573482" cy="761365"/>
                  <wp:effectExtent l="0" t="0" r="825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low menu3.jpg"/>
                          <pic:cNvPicPr/>
                        </pic:nvPicPr>
                        <pic:blipFill rotWithShape="1">
                          <a:blip r:embed="rId13">
                            <a:extLst>
                              <a:ext uri="{28A0092B-C50C-407E-A947-70E740481C1C}">
                                <a14:useLocalDpi xmlns:a14="http://schemas.microsoft.com/office/drawing/2010/main" val="0"/>
                              </a:ext>
                            </a:extLst>
                          </a:blip>
                          <a:srcRect l="-840" t="32074" r="78556" b="55110"/>
                          <a:stretch/>
                        </pic:blipFill>
                        <pic:spPr bwMode="auto">
                          <a:xfrm>
                            <a:off x="0" y="0"/>
                            <a:ext cx="1603196" cy="775743"/>
                          </a:xfrm>
                          <a:prstGeom prst="rect">
                            <a:avLst/>
                          </a:prstGeom>
                          <a:ln>
                            <a:noFill/>
                          </a:ln>
                          <a:extLst>
                            <a:ext uri="{53640926-AAD7-44D8-BBD7-CCE9431645EC}">
                              <a14:shadowObscured xmlns:a14="http://schemas.microsoft.com/office/drawing/2010/main"/>
                            </a:ext>
                          </a:extLst>
                        </pic:spPr>
                      </pic:pic>
                    </a:graphicData>
                  </a:graphic>
                </wp:inline>
              </w:drawing>
            </w:r>
          </w:p>
        </w:tc>
        <w:tc>
          <w:tcPr>
            <w:tcW w:w="5097" w:type="dxa"/>
          </w:tcPr>
          <w:p w14:paraId="449CCB18" w14:textId="43D2B4B4" w:rsidR="002E278C" w:rsidRPr="00FE51BB" w:rsidRDefault="009457D2" w:rsidP="002E278C">
            <w:pPr>
              <w:pStyle w:val="ListParagraph"/>
              <w:ind w:left="311" w:hanging="141"/>
              <w:jc w:val="both"/>
              <w:rPr>
                <w:rFonts w:ascii="Times New Roman" w:hAnsi="Times New Roman" w:cs="Times New Roman"/>
                <w:b/>
                <w:i/>
                <w:sz w:val="24"/>
                <w:szCs w:val="24"/>
              </w:rPr>
            </w:pPr>
            <w:r w:rsidRPr="009457D2">
              <w:rPr>
                <w:rFonts w:ascii="Times New Roman" w:hAnsi="Times New Roman" w:cs="Times New Roman"/>
                <w:b/>
                <w:i/>
                <w:sz w:val="24"/>
                <w:szCs w:val="24"/>
              </w:rPr>
              <w:t>Input</w:t>
            </w:r>
            <w:r w:rsidR="002E278C" w:rsidRPr="00FE51BB">
              <w:rPr>
                <w:rFonts w:ascii="Times New Roman" w:hAnsi="Times New Roman" w:cs="Times New Roman"/>
                <w:b/>
                <w:i/>
                <w:sz w:val="24"/>
                <w:szCs w:val="24"/>
              </w:rPr>
              <w:t xml:space="preserve"> </w:t>
            </w:r>
            <w:r w:rsidR="002E278C" w:rsidRPr="00FE51BB">
              <w:rPr>
                <w:rFonts w:ascii="Times New Roman" w:hAnsi="Times New Roman" w:cs="Times New Roman"/>
                <w:b/>
                <w:sz w:val="24"/>
                <w:szCs w:val="24"/>
              </w:rPr>
              <w:t xml:space="preserve">/ </w:t>
            </w:r>
            <w:r w:rsidR="002E278C" w:rsidRPr="00FE51BB">
              <w:rPr>
                <w:rFonts w:ascii="Times New Roman" w:hAnsi="Times New Roman" w:cs="Times New Roman"/>
                <w:b/>
                <w:i/>
                <w:sz w:val="24"/>
                <w:szCs w:val="24"/>
              </w:rPr>
              <w:t>Output</w:t>
            </w:r>
          </w:p>
          <w:p w14:paraId="4E284244" w14:textId="77777777" w:rsidR="002E278C" w:rsidRPr="00FE51BB" w:rsidRDefault="002E278C" w:rsidP="002E278C">
            <w:pPr>
              <w:pStyle w:val="ListParagraph"/>
              <w:ind w:left="169"/>
              <w:jc w:val="both"/>
              <w:rPr>
                <w:rFonts w:ascii="Times New Roman" w:hAnsi="Times New Roman" w:cs="Times New Roman"/>
                <w:sz w:val="24"/>
                <w:szCs w:val="24"/>
              </w:rPr>
            </w:pPr>
            <w:r w:rsidRPr="00FE51BB">
              <w:rPr>
                <w:rFonts w:ascii="Times New Roman" w:hAnsi="Times New Roman" w:cs="Times New Roman"/>
                <w:sz w:val="24"/>
                <w:szCs w:val="24"/>
              </w:rPr>
              <w:t>Menggambarkan suatu kegiatan masukan atau keluaran.</w:t>
            </w:r>
          </w:p>
          <w:p w14:paraId="53BBAC5B" w14:textId="77777777" w:rsidR="002E278C" w:rsidRPr="00FE51BB" w:rsidRDefault="002E278C">
            <w:pPr>
              <w:rPr>
                <w:rFonts w:ascii="Times New Roman" w:hAnsi="Times New Roman" w:cs="Times New Roman"/>
                <w:b/>
                <w:sz w:val="24"/>
                <w:szCs w:val="24"/>
              </w:rPr>
            </w:pPr>
          </w:p>
        </w:tc>
      </w:tr>
      <w:tr w:rsidR="002E278C" w14:paraId="36F8F3B7" w14:textId="77777777" w:rsidTr="00E8427A">
        <w:tc>
          <w:tcPr>
            <w:tcW w:w="2830" w:type="dxa"/>
          </w:tcPr>
          <w:p w14:paraId="5AE719FF" w14:textId="233BA209" w:rsidR="002E278C" w:rsidRDefault="00584496" w:rsidP="00584496">
            <w:pPr>
              <w:jc w:val="center"/>
              <w:rPr>
                <w:b/>
              </w:rPr>
            </w:pPr>
            <w:r>
              <w:rPr>
                <w:b/>
                <w:noProof/>
              </w:rPr>
              <w:drawing>
                <wp:inline distT="0" distB="0" distL="0" distR="0" wp14:anchorId="41C3E9E4" wp14:editId="55BD16ED">
                  <wp:extent cx="1332088" cy="1073150"/>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low menu3.jpg"/>
                          <pic:cNvPicPr/>
                        </pic:nvPicPr>
                        <pic:blipFill rotWithShape="1">
                          <a:blip r:embed="rId13">
                            <a:extLst>
                              <a:ext uri="{28A0092B-C50C-407E-A947-70E740481C1C}">
                                <a14:useLocalDpi xmlns:a14="http://schemas.microsoft.com/office/drawing/2010/main" val="0"/>
                              </a:ext>
                            </a:extLst>
                          </a:blip>
                          <a:srcRect l="3773" t="52919" r="77380" b="29035"/>
                          <a:stretch/>
                        </pic:blipFill>
                        <pic:spPr bwMode="auto">
                          <a:xfrm>
                            <a:off x="0" y="0"/>
                            <a:ext cx="1355838" cy="1092283"/>
                          </a:xfrm>
                          <a:prstGeom prst="rect">
                            <a:avLst/>
                          </a:prstGeom>
                          <a:ln>
                            <a:noFill/>
                          </a:ln>
                          <a:extLst>
                            <a:ext uri="{53640926-AAD7-44D8-BBD7-CCE9431645EC}">
                              <a14:shadowObscured xmlns:a14="http://schemas.microsoft.com/office/drawing/2010/main"/>
                            </a:ext>
                          </a:extLst>
                        </pic:spPr>
                      </pic:pic>
                    </a:graphicData>
                  </a:graphic>
                </wp:inline>
              </w:drawing>
            </w:r>
          </w:p>
        </w:tc>
        <w:tc>
          <w:tcPr>
            <w:tcW w:w="5097" w:type="dxa"/>
          </w:tcPr>
          <w:p w14:paraId="3BAF00FD" w14:textId="77777777" w:rsidR="002E278C" w:rsidRPr="00FE51BB" w:rsidRDefault="002E278C" w:rsidP="002E278C">
            <w:pPr>
              <w:pStyle w:val="ListParagraph"/>
              <w:ind w:left="311" w:hanging="141"/>
              <w:jc w:val="both"/>
              <w:rPr>
                <w:rFonts w:ascii="Times New Roman" w:hAnsi="Times New Roman" w:cs="Times New Roman"/>
                <w:b/>
                <w:i/>
                <w:sz w:val="24"/>
                <w:szCs w:val="24"/>
              </w:rPr>
            </w:pPr>
            <w:r w:rsidRPr="00FE51BB">
              <w:rPr>
                <w:rFonts w:ascii="Times New Roman" w:hAnsi="Times New Roman" w:cs="Times New Roman"/>
                <w:b/>
                <w:i/>
                <w:sz w:val="24"/>
                <w:szCs w:val="24"/>
              </w:rPr>
              <w:t>Decision</w:t>
            </w:r>
          </w:p>
          <w:p w14:paraId="43C5C446" w14:textId="77777777" w:rsidR="002E278C" w:rsidRPr="00FE51BB" w:rsidRDefault="002E278C" w:rsidP="002E278C">
            <w:pPr>
              <w:pStyle w:val="ListParagraph"/>
              <w:ind w:left="169"/>
              <w:jc w:val="both"/>
              <w:rPr>
                <w:rFonts w:ascii="Times New Roman" w:hAnsi="Times New Roman" w:cs="Times New Roman"/>
                <w:sz w:val="24"/>
                <w:szCs w:val="24"/>
              </w:rPr>
            </w:pPr>
            <w:r w:rsidRPr="00FE51BB">
              <w:rPr>
                <w:rFonts w:ascii="Times New Roman" w:hAnsi="Times New Roman" w:cs="Times New Roman"/>
                <w:sz w:val="24"/>
                <w:szCs w:val="24"/>
              </w:rPr>
              <w:t>Menggambarkan suatu keputusan atau tindakan yang harus diambil dalam kondisi tertentu.</w:t>
            </w:r>
          </w:p>
          <w:p w14:paraId="6EDD32F6" w14:textId="77777777" w:rsidR="002E278C" w:rsidRPr="00FE51BB" w:rsidRDefault="002E278C">
            <w:pPr>
              <w:rPr>
                <w:rFonts w:ascii="Times New Roman" w:hAnsi="Times New Roman" w:cs="Times New Roman"/>
                <w:b/>
                <w:sz w:val="24"/>
                <w:szCs w:val="24"/>
              </w:rPr>
            </w:pPr>
          </w:p>
        </w:tc>
      </w:tr>
      <w:tr w:rsidR="002E278C" w14:paraId="5C8962F3" w14:textId="77777777" w:rsidTr="00E8427A">
        <w:tc>
          <w:tcPr>
            <w:tcW w:w="2830" w:type="dxa"/>
          </w:tcPr>
          <w:p w14:paraId="41EA5752" w14:textId="1A193BFB" w:rsidR="002E278C" w:rsidRDefault="00584496" w:rsidP="00584496">
            <w:pPr>
              <w:jc w:val="center"/>
              <w:rPr>
                <w:b/>
              </w:rPr>
            </w:pPr>
            <w:r w:rsidRPr="00B9392E">
              <w:object w:dxaOrig="2497" w:dyaOrig="1426" w14:anchorId="6F292F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56.95pt" o:ole="">
                  <v:imagedata r:id="rId14" o:title=""/>
                </v:shape>
                <o:OLEObject Type="Embed" ProgID="Visio.Drawing.11" ShapeID="_x0000_i1025" DrawAspect="Content" ObjectID="_1720969737" r:id="rId15"/>
              </w:object>
            </w:r>
          </w:p>
        </w:tc>
        <w:tc>
          <w:tcPr>
            <w:tcW w:w="5097" w:type="dxa"/>
          </w:tcPr>
          <w:p w14:paraId="1DA5EC5B" w14:textId="77777777" w:rsidR="002E278C" w:rsidRPr="00FE51BB" w:rsidRDefault="002E278C" w:rsidP="002E278C">
            <w:pPr>
              <w:pStyle w:val="ListParagraph"/>
              <w:ind w:left="311" w:hanging="141"/>
              <w:jc w:val="both"/>
              <w:rPr>
                <w:rFonts w:ascii="Times New Roman" w:hAnsi="Times New Roman" w:cs="Times New Roman"/>
                <w:b/>
                <w:i/>
                <w:sz w:val="24"/>
                <w:szCs w:val="24"/>
              </w:rPr>
            </w:pPr>
            <w:r w:rsidRPr="00FE51BB">
              <w:rPr>
                <w:rFonts w:ascii="Times New Roman" w:hAnsi="Times New Roman" w:cs="Times New Roman"/>
                <w:b/>
                <w:i/>
                <w:sz w:val="24"/>
                <w:szCs w:val="24"/>
              </w:rPr>
              <w:t>Connector</w:t>
            </w:r>
          </w:p>
          <w:p w14:paraId="01691E01" w14:textId="77777777" w:rsidR="002E278C" w:rsidRPr="00FE51BB" w:rsidRDefault="002E278C" w:rsidP="002E278C">
            <w:pPr>
              <w:pStyle w:val="ListParagraph"/>
              <w:ind w:left="169"/>
              <w:jc w:val="both"/>
              <w:rPr>
                <w:rFonts w:ascii="Times New Roman" w:hAnsi="Times New Roman" w:cs="Times New Roman"/>
                <w:sz w:val="24"/>
                <w:szCs w:val="24"/>
              </w:rPr>
            </w:pPr>
            <w:r w:rsidRPr="00FE51BB">
              <w:rPr>
                <w:rFonts w:ascii="Times New Roman" w:hAnsi="Times New Roman" w:cs="Times New Roman"/>
                <w:sz w:val="24"/>
                <w:szCs w:val="24"/>
              </w:rPr>
              <w:t>Digunakan untuk menghubungkan satu proses keproses berikutnya.</w:t>
            </w:r>
          </w:p>
          <w:p w14:paraId="5624CAEA" w14:textId="77777777" w:rsidR="002E278C" w:rsidRPr="00FE51BB" w:rsidRDefault="002E278C" w:rsidP="002E278C">
            <w:pPr>
              <w:pStyle w:val="ListParagraph"/>
              <w:ind w:left="311" w:hanging="141"/>
              <w:jc w:val="both"/>
              <w:rPr>
                <w:rFonts w:ascii="Times New Roman" w:hAnsi="Times New Roman" w:cs="Times New Roman"/>
                <w:b/>
                <w:i/>
                <w:sz w:val="24"/>
                <w:szCs w:val="24"/>
              </w:rPr>
            </w:pPr>
          </w:p>
        </w:tc>
      </w:tr>
      <w:tr w:rsidR="002E278C" w14:paraId="62DF28C2" w14:textId="77777777" w:rsidTr="00E8427A">
        <w:tc>
          <w:tcPr>
            <w:tcW w:w="2830" w:type="dxa"/>
          </w:tcPr>
          <w:p w14:paraId="09806715" w14:textId="6F9775E6" w:rsidR="002E278C" w:rsidRDefault="00584496" w:rsidP="00E8427A">
            <w:pPr>
              <w:jc w:val="center"/>
              <w:rPr>
                <w:b/>
              </w:rPr>
            </w:pPr>
            <w:r>
              <w:rPr>
                <w:b/>
                <w:noProof/>
              </w:rPr>
              <w:drawing>
                <wp:inline distT="0" distB="0" distL="0" distR="0" wp14:anchorId="2092F47D" wp14:editId="5C97314C">
                  <wp:extent cx="1081378" cy="913765"/>
                  <wp:effectExtent l="0" t="0" r="508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low menu3.jpg"/>
                          <pic:cNvPicPr/>
                        </pic:nvPicPr>
                        <pic:blipFill rotWithShape="1">
                          <a:blip r:embed="rId13">
                            <a:extLst>
                              <a:ext uri="{28A0092B-C50C-407E-A947-70E740481C1C}">
                                <a14:useLocalDpi xmlns:a14="http://schemas.microsoft.com/office/drawing/2010/main" val="0"/>
                              </a:ext>
                            </a:extLst>
                          </a:blip>
                          <a:srcRect l="6137" t="13327" r="78544" b="71289"/>
                          <a:stretch/>
                        </pic:blipFill>
                        <pic:spPr bwMode="auto">
                          <a:xfrm>
                            <a:off x="0" y="0"/>
                            <a:ext cx="1101996" cy="931187"/>
                          </a:xfrm>
                          <a:prstGeom prst="rect">
                            <a:avLst/>
                          </a:prstGeom>
                          <a:ln>
                            <a:noFill/>
                          </a:ln>
                          <a:extLst>
                            <a:ext uri="{53640926-AAD7-44D8-BBD7-CCE9431645EC}">
                              <a14:shadowObscured xmlns:a14="http://schemas.microsoft.com/office/drawing/2010/main"/>
                            </a:ext>
                          </a:extLst>
                        </pic:spPr>
                      </pic:pic>
                    </a:graphicData>
                  </a:graphic>
                </wp:inline>
              </w:drawing>
            </w:r>
          </w:p>
        </w:tc>
        <w:tc>
          <w:tcPr>
            <w:tcW w:w="5097" w:type="dxa"/>
          </w:tcPr>
          <w:p w14:paraId="1F3C9AC4" w14:textId="77777777" w:rsidR="002E278C" w:rsidRPr="00FE51BB" w:rsidRDefault="002E278C" w:rsidP="002E278C">
            <w:pPr>
              <w:ind w:left="311" w:hanging="141"/>
              <w:jc w:val="both"/>
              <w:rPr>
                <w:rFonts w:ascii="Times New Roman" w:hAnsi="Times New Roman" w:cs="Times New Roman"/>
                <w:b/>
                <w:i/>
                <w:sz w:val="24"/>
                <w:szCs w:val="24"/>
              </w:rPr>
            </w:pPr>
            <w:r w:rsidRPr="00FE51BB">
              <w:rPr>
                <w:rFonts w:ascii="Times New Roman" w:hAnsi="Times New Roman" w:cs="Times New Roman"/>
                <w:b/>
                <w:i/>
                <w:sz w:val="24"/>
                <w:szCs w:val="24"/>
              </w:rPr>
              <w:t>Off-Page Connector</w:t>
            </w:r>
          </w:p>
          <w:p w14:paraId="1DFF369F" w14:textId="730A135D" w:rsidR="002E278C" w:rsidRPr="00FE51BB" w:rsidRDefault="002E278C" w:rsidP="002E278C">
            <w:pPr>
              <w:pStyle w:val="ListParagraph"/>
              <w:ind w:left="176" w:firstLine="7"/>
              <w:jc w:val="both"/>
              <w:rPr>
                <w:rFonts w:ascii="Times New Roman" w:hAnsi="Times New Roman" w:cs="Times New Roman"/>
                <w:b/>
                <w:i/>
                <w:sz w:val="24"/>
                <w:szCs w:val="24"/>
              </w:rPr>
            </w:pPr>
            <w:r w:rsidRPr="00FE51BB">
              <w:rPr>
                <w:rFonts w:ascii="Times New Roman" w:hAnsi="Times New Roman" w:cs="Times New Roman"/>
                <w:sz w:val="24"/>
                <w:szCs w:val="24"/>
              </w:rPr>
              <w:t>Digunakan sebagai penghubung antara satu proses dengan proses lainnya antar halaman.</w:t>
            </w:r>
          </w:p>
        </w:tc>
      </w:tr>
    </w:tbl>
    <w:p w14:paraId="0BC88526" w14:textId="77777777" w:rsidR="00E8427A" w:rsidRDefault="00E8427A">
      <w:pPr>
        <w:rPr>
          <w:b/>
        </w:rPr>
      </w:pPr>
    </w:p>
    <w:p w14:paraId="08CFCF94" w14:textId="275B257A" w:rsidR="00421F48" w:rsidRDefault="00E8427A">
      <w:pPr>
        <w:rPr>
          <w:b/>
        </w:rPr>
      </w:pPr>
      <w:r w:rsidRPr="00E8427A">
        <w:rPr>
          <w:rFonts w:ascii="Times New Roman" w:hAnsi="Times New Roman" w:cs="Times New Roman"/>
          <w:b/>
          <w:sz w:val="24"/>
          <w:szCs w:val="24"/>
        </w:rPr>
        <w:t xml:space="preserve">Simbol </w:t>
      </w:r>
      <w:r w:rsidRPr="00F876D9">
        <w:rPr>
          <w:b/>
        </w:rPr>
        <w:t>D</w:t>
      </w:r>
      <w:r w:rsidRPr="00E8427A">
        <w:rPr>
          <w:rFonts w:ascii="Times New Roman" w:hAnsi="Times New Roman" w:cs="Times New Roman"/>
          <w:b/>
          <w:sz w:val="24"/>
          <w:szCs w:val="24"/>
        </w:rPr>
        <w:t>eployment</w:t>
      </w:r>
      <w:r w:rsidRPr="00F876D9">
        <w:rPr>
          <w:b/>
        </w:rPr>
        <w:t xml:space="preserve"> </w:t>
      </w:r>
      <w:r w:rsidR="00160D39">
        <w:rPr>
          <w:b/>
        </w:rPr>
        <w:t>Diagra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421F48" w14:paraId="34BBD3B9" w14:textId="77777777" w:rsidTr="00D45A67">
        <w:tc>
          <w:tcPr>
            <w:tcW w:w="3963" w:type="dxa"/>
          </w:tcPr>
          <w:p w14:paraId="59C6CB33" w14:textId="09CF97B9" w:rsidR="00421F48" w:rsidRDefault="00B21B0D" w:rsidP="004408F8">
            <w:pPr>
              <w:jc w:val="center"/>
              <w:rPr>
                <w:b/>
              </w:rPr>
            </w:pPr>
            <w:r>
              <w:rPr>
                <w:b/>
                <w:noProof/>
              </w:rPr>
              <w:drawing>
                <wp:inline distT="0" distB="0" distL="0" distR="0" wp14:anchorId="7BFC5491" wp14:editId="1A454001">
                  <wp:extent cx="2076450" cy="1143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apture1.JPG"/>
                          <pic:cNvPicPr/>
                        </pic:nvPicPr>
                        <pic:blipFill>
                          <a:blip r:embed="rId16">
                            <a:extLst>
                              <a:ext uri="{28A0092B-C50C-407E-A947-70E740481C1C}">
                                <a14:useLocalDpi xmlns:a14="http://schemas.microsoft.com/office/drawing/2010/main" val="0"/>
                              </a:ext>
                            </a:extLst>
                          </a:blip>
                          <a:stretch>
                            <a:fillRect/>
                          </a:stretch>
                        </pic:blipFill>
                        <pic:spPr>
                          <a:xfrm>
                            <a:off x="0" y="0"/>
                            <a:ext cx="2076450" cy="1143000"/>
                          </a:xfrm>
                          <a:prstGeom prst="rect">
                            <a:avLst/>
                          </a:prstGeom>
                        </pic:spPr>
                      </pic:pic>
                    </a:graphicData>
                  </a:graphic>
                </wp:inline>
              </w:drawing>
            </w:r>
          </w:p>
        </w:tc>
        <w:tc>
          <w:tcPr>
            <w:tcW w:w="3964" w:type="dxa"/>
          </w:tcPr>
          <w:p w14:paraId="1BEE3782" w14:textId="7C1C71F6" w:rsidR="00421F48" w:rsidRPr="00FE51BB" w:rsidRDefault="00667730">
            <w:pPr>
              <w:rPr>
                <w:rFonts w:ascii="Times New Roman" w:hAnsi="Times New Roman" w:cs="Times New Roman"/>
                <w:b/>
                <w:sz w:val="24"/>
                <w:szCs w:val="24"/>
              </w:rPr>
            </w:pPr>
            <w:r>
              <w:rPr>
                <w:rFonts w:ascii="Times New Roman" w:hAnsi="Times New Roman" w:cs="Times New Roman"/>
                <w:b/>
                <w:sz w:val="24"/>
                <w:szCs w:val="24"/>
              </w:rPr>
              <w:t>Node</w:t>
            </w:r>
          </w:p>
          <w:p w14:paraId="3A6E4E3A" w14:textId="298591A3" w:rsidR="00FE51BB" w:rsidRPr="00B21B0D" w:rsidRDefault="00667730" w:rsidP="00667730">
            <w:pPr>
              <w:rPr>
                <w:rFonts w:ascii="Times New Roman" w:hAnsi="Times New Roman" w:cs="Times New Roman"/>
                <w:sz w:val="24"/>
                <w:szCs w:val="24"/>
              </w:rPr>
            </w:pPr>
            <w:r>
              <w:rPr>
                <w:rFonts w:ascii="Times New Roman" w:hAnsi="Times New Roman" w:cs="Times New Roman"/>
                <w:sz w:val="24"/>
                <w:szCs w:val="24"/>
              </w:rPr>
              <w:t>M</w:t>
            </w:r>
            <w:r w:rsidR="00B21B0D">
              <w:rPr>
                <w:rFonts w:ascii="Times New Roman" w:hAnsi="Times New Roman" w:cs="Times New Roman"/>
                <w:sz w:val="24"/>
                <w:szCs w:val="24"/>
              </w:rPr>
              <w:t xml:space="preserve">enggambarkan </w:t>
            </w:r>
            <w:r>
              <w:rPr>
                <w:rFonts w:ascii="Times New Roman" w:hAnsi="Times New Roman" w:cs="Times New Roman"/>
                <w:sz w:val="24"/>
                <w:szCs w:val="24"/>
              </w:rPr>
              <w:t>perangkat k</w:t>
            </w:r>
            <w:r w:rsidR="00A3132B">
              <w:rPr>
                <w:rFonts w:ascii="Times New Roman" w:hAnsi="Times New Roman" w:cs="Times New Roman"/>
                <w:sz w:val="24"/>
                <w:szCs w:val="24"/>
              </w:rPr>
              <w:t>eras atau perangkat lunak yang tidak dibuat sendiri.</w:t>
            </w:r>
          </w:p>
        </w:tc>
      </w:tr>
      <w:tr w:rsidR="00B21B0D" w14:paraId="2911E620" w14:textId="77777777" w:rsidTr="00D45A67">
        <w:trPr>
          <w:trHeight w:val="1639"/>
        </w:trPr>
        <w:tc>
          <w:tcPr>
            <w:tcW w:w="3963" w:type="dxa"/>
            <w:vAlign w:val="center"/>
          </w:tcPr>
          <w:p w14:paraId="3AD52B8D" w14:textId="394E97D3" w:rsidR="00B21B0D" w:rsidRDefault="00B21B0D" w:rsidP="00667730">
            <w:pPr>
              <w:jc w:val="center"/>
              <w:rPr>
                <w:b/>
                <w:noProof/>
              </w:rPr>
            </w:pPr>
            <w:r>
              <w:rPr>
                <w:b/>
                <w:noProof/>
              </w:rPr>
              <w:drawing>
                <wp:inline distT="0" distB="0" distL="0" distR="0" wp14:anchorId="172350B9" wp14:editId="40DC7F3B">
                  <wp:extent cx="2228850" cy="9334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apture.JPG"/>
                          <pic:cNvPicPr/>
                        </pic:nvPicPr>
                        <pic:blipFill>
                          <a:blip r:embed="rId17">
                            <a:extLst>
                              <a:ext uri="{28A0092B-C50C-407E-A947-70E740481C1C}">
                                <a14:useLocalDpi xmlns:a14="http://schemas.microsoft.com/office/drawing/2010/main" val="0"/>
                              </a:ext>
                            </a:extLst>
                          </a:blip>
                          <a:stretch>
                            <a:fillRect/>
                          </a:stretch>
                        </pic:blipFill>
                        <pic:spPr>
                          <a:xfrm>
                            <a:off x="0" y="0"/>
                            <a:ext cx="2228850" cy="933450"/>
                          </a:xfrm>
                          <a:prstGeom prst="rect">
                            <a:avLst/>
                          </a:prstGeom>
                        </pic:spPr>
                      </pic:pic>
                    </a:graphicData>
                  </a:graphic>
                </wp:inline>
              </w:drawing>
            </w:r>
          </w:p>
        </w:tc>
        <w:tc>
          <w:tcPr>
            <w:tcW w:w="3964" w:type="dxa"/>
          </w:tcPr>
          <w:p w14:paraId="6609D2D9" w14:textId="77777777" w:rsidR="00B21B0D" w:rsidRPr="00FE51BB" w:rsidRDefault="00B21B0D" w:rsidP="00B21B0D">
            <w:pPr>
              <w:rPr>
                <w:rFonts w:ascii="Times New Roman" w:hAnsi="Times New Roman" w:cs="Times New Roman"/>
                <w:b/>
                <w:sz w:val="24"/>
                <w:szCs w:val="24"/>
              </w:rPr>
            </w:pPr>
            <w:r w:rsidRPr="00FE51BB">
              <w:rPr>
                <w:rFonts w:ascii="Times New Roman" w:hAnsi="Times New Roman" w:cs="Times New Roman"/>
                <w:b/>
                <w:sz w:val="24"/>
                <w:szCs w:val="24"/>
              </w:rPr>
              <w:t>Komponen</w:t>
            </w:r>
          </w:p>
          <w:p w14:paraId="1EF49C03" w14:textId="2DE3A628" w:rsidR="00B21B0D" w:rsidRPr="00FE51BB" w:rsidRDefault="00667730" w:rsidP="00B21B0D">
            <w:pPr>
              <w:rPr>
                <w:rFonts w:ascii="Times New Roman" w:hAnsi="Times New Roman" w:cs="Times New Roman"/>
                <w:b/>
                <w:sz w:val="24"/>
                <w:szCs w:val="24"/>
              </w:rPr>
            </w:pPr>
            <w:r>
              <w:rPr>
                <w:rFonts w:ascii="Times New Roman" w:hAnsi="Times New Roman" w:cs="Times New Roman"/>
                <w:sz w:val="24"/>
                <w:szCs w:val="24"/>
              </w:rPr>
              <w:t>M</w:t>
            </w:r>
            <w:r w:rsidR="00B21B0D">
              <w:rPr>
                <w:rFonts w:ascii="Times New Roman" w:hAnsi="Times New Roman" w:cs="Times New Roman"/>
                <w:sz w:val="24"/>
                <w:szCs w:val="24"/>
              </w:rPr>
              <w:t>enggambarkan k</w:t>
            </w:r>
            <w:r w:rsidR="00B21B0D" w:rsidRPr="00B21B0D">
              <w:rPr>
                <w:rFonts w:ascii="Times New Roman" w:hAnsi="Times New Roman" w:cs="Times New Roman"/>
                <w:sz w:val="24"/>
                <w:szCs w:val="24"/>
              </w:rPr>
              <w:t>ompo</w:t>
            </w:r>
            <w:r w:rsidR="00B21B0D">
              <w:rPr>
                <w:rFonts w:ascii="Times New Roman" w:hAnsi="Times New Roman" w:cs="Times New Roman"/>
                <w:sz w:val="24"/>
                <w:szCs w:val="24"/>
              </w:rPr>
              <w:t>nen yang akan digunakan pada sebuah node</w:t>
            </w:r>
          </w:p>
        </w:tc>
      </w:tr>
      <w:tr w:rsidR="00B21B0D" w14:paraId="7D291ACC" w14:textId="77777777" w:rsidTr="00D45A67">
        <w:trPr>
          <w:trHeight w:val="881"/>
        </w:trPr>
        <w:tc>
          <w:tcPr>
            <w:tcW w:w="3963" w:type="dxa"/>
            <w:vAlign w:val="center"/>
          </w:tcPr>
          <w:p w14:paraId="45EE48E3" w14:textId="7172AC73" w:rsidR="00B21B0D" w:rsidRDefault="00B21B0D" w:rsidP="00B21B0D">
            <w:pPr>
              <w:jc w:val="center"/>
              <w:rPr>
                <w:b/>
                <w:noProof/>
              </w:rPr>
            </w:pPr>
            <w:r>
              <w:rPr>
                <w:b/>
                <w:noProof/>
              </w:rPr>
              <w:drawing>
                <wp:inline distT="0" distB="0" distL="0" distR="0" wp14:anchorId="574EAEC3" wp14:editId="6AFA0422">
                  <wp:extent cx="1419225" cy="3619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png"/>
                          <pic:cNvPicPr/>
                        </pic:nvPicPr>
                        <pic:blipFill rotWithShape="1">
                          <a:blip r:embed="rId18">
                            <a:extLst>
                              <a:ext uri="{28A0092B-C50C-407E-A947-70E740481C1C}">
                                <a14:useLocalDpi xmlns:a14="http://schemas.microsoft.com/office/drawing/2010/main" val="0"/>
                              </a:ext>
                            </a:extLst>
                          </a:blip>
                          <a:srcRect l="5292" t="74695" r="66549" b="17571"/>
                          <a:stretch/>
                        </pic:blipFill>
                        <pic:spPr bwMode="auto">
                          <a:xfrm>
                            <a:off x="0" y="0"/>
                            <a:ext cx="1419225" cy="361950"/>
                          </a:xfrm>
                          <a:prstGeom prst="rect">
                            <a:avLst/>
                          </a:prstGeom>
                          <a:ln>
                            <a:noFill/>
                          </a:ln>
                          <a:extLst>
                            <a:ext uri="{53640926-AAD7-44D8-BBD7-CCE9431645EC}">
                              <a14:shadowObscured xmlns:a14="http://schemas.microsoft.com/office/drawing/2010/main"/>
                            </a:ext>
                          </a:extLst>
                        </pic:spPr>
                      </pic:pic>
                    </a:graphicData>
                  </a:graphic>
                </wp:inline>
              </w:drawing>
            </w:r>
          </w:p>
        </w:tc>
        <w:tc>
          <w:tcPr>
            <w:tcW w:w="3964" w:type="dxa"/>
          </w:tcPr>
          <w:p w14:paraId="75CF144E" w14:textId="77777777" w:rsidR="00B21B0D" w:rsidRDefault="00A3132B" w:rsidP="00B21B0D">
            <w:pPr>
              <w:rPr>
                <w:rFonts w:ascii="Times New Roman" w:hAnsi="Times New Roman" w:cs="Times New Roman"/>
                <w:b/>
                <w:i/>
                <w:sz w:val="24"/>
                <w:szCs w:val="24"/>
              </w:rPr>
            </w:pPr>
            <w:r w:rsidRPr="00A3132B">
              <w:rPr>
                <w:rFonts w:ascii="Times New Roman" w:hAnsi="Times New Roman" w:cs="Times New Roman"/>
                <w:b/>
                <w:i/>
                <w:sz w:val="24"/>
                <w:szCs w:val="24"/>
              </w:rPr>
              <w:t>Depedency</w:t>
            </w:r>
          </w:p>
          <w:p w14:paraId="616F1297" w14:textId="42C0EA97" w:rsidR="00A3132B" w:rsidRPr="00A3132B" w:rsidRDefault="00A3132B" w:rsidP="00B21B0D">
            <w:pPr>
              <w:rPr>
                <w:rFonts w:ascii="Times New Roman" w:hAnsi="Times New Roman" w:cs="Times New Roman"/>
                <w:sz w:val="24"/>
                <w:szCs w:val="24"/>
              </w:rPr>
            </w:pPr>
            <w:r>
              <w:rPr>
                <w:rFonts w:ascii="Times New Roman" w:hAnsi="Times New Roman" w:cs="Times New Roman"/>
                <w:sz w:val="24"/>
                <w:szCs w:val="24"/>
              </w:rPr>
              <w:t>Menggambarkan ketergantungan antar node</w:t>
            </w:r>
          </w:p>
        </w:tc>
      </w:tr>
    </w:tbl>
    <w:p w14:paraId="5DCE5A68" w14:textId="06F0AE68" w:rsidR="00421F48" w:rsidRDefault="00421F48">
      <w:pPr>
        <w:rPr>
          <w:b/>
        </w:rPr>
        <w:sectPr w:rsidR="00421F48" w:rsidSect="00596E8F">
          <w:pgSz w:w="11907" w:h="16839" w:code="9"/>
          <w:pgMar w:top="1701" w:right="1985" w:bottom="2268" w:left="1985" w:header="709" w:footer="709" w:gutter="0"/>
          <w:pgNumType w:fmt="lowerRoman"/>
          <w:cols w:space="708"/>
          <w:docGrid w:linePitch="360"/>
        </w:sectPr>
      </w:pPr>
    </w:p>
    <w:p w14:paraId="7AA2B7CC" w14:textId="4F71FB8E" w:rsidR="00321D48" w:rsidRPr="00F876D9" w:rsidRDefault="003569CA" w:rsidP="00321D48">
      <w:pPr>
        <w:pStyle w:val="BAB"/>
      </w:pPr>
      <w:bookmarkStart w:id="9" w:name="_Toc110350777"/>
      <w:r w:rsidRPr="00F876D9">
        <w:lastRenderedPageBreak/>
        <w:t>DAFTAR ALGORITMA</w:t>
      </w:r>
      <w:bookmarkEnd w:id="9"/>
    </w:p>
    <w:p w14:paraId="62CC4688" w14:textId="4CB75C14" w:rsidR="00321D48" w:rsidRPr="00A565D3" w:rsidRDefault="00A565D3" w:rsidP="00A565D3">
      <w:pPr>
        <w:pStyle w:val="TableofFigures"/>
        <w:tabs>
          <w:tab w:val="right" w:leader="dot" w:pos="7927"/>
        </w:tabs>
        <w:jc w:val="right"/>
      </w:pPr>
      <w:r w:rsidRPr="00A565D3">
        <w:t>Halaman</w:t>
      </w:r>
    </w:p>
    <w:p w14:paraId="36BF9F08" w14:textId="03EE60EB" w:rsidR="00C528BD" w:rsidRPr="00C528BD" w:rsidRDefault="00F876D9">
      <w:pPr>
        <w:pStyle w:val="TableofFigures"/>
        <w:tabs>
          <w:tab w:val="right" w:leader="dot" w:pos="7927"/>
        </w:tabs>
        <w:rPr>
          <w:rFonts w:asciiTheme="minorHAnsi" w:eastAsiaTheme="minorEastAsia" w:hAnsiTheme="minorHAnsi"/>
          <w:noProof/>
          <w:sz w:val="22"/>
          <w:lang w:val="en-US"/>
        </w:rPr>
      </w:pPr>
      <w:r w:rsidRPr="00F876D9">
        <w:rPr>
          <w:b/>
        </w:rPr>
        <w:fldChar w:fldCharType="begin"/>
      </w:r>
      <w:r w:rsidRPr="00F876D9">
        <w:rPr>
          <w:b/>
        </w:rPr>
        <w:instrText xml:space="preserve"> TOC \h \z \c "Algoritme" </w:instrText>
      </w:r>
      <w:r w:rsidRPr="00F876D9">
        <w:rPr>
          <w:b/>
        </w:rPr>
        <w:fldChar w:fldCharType="separate"/>
      </w:r>
      <w:hyperlink w:anchor="_Toc109138237" w:history="1">
        <w:r w:rsidR="00C528BD" w:rsidRPr="00C528BD">
          <w:rPr>
            <w:rStyle w:val="Hyperlink"/>
            <w:noProof/>
          </w:rPr>
          <w:t>Algoritme 4.1 Algoritme Halaman Menu</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37 \h </w:instrText>
        </w:r>
        <w:r w:rsidR="00C528BD" w:rsidRPr="00C528BD">
          <w:rPr>
            <w:noProof/>
            <w:webHidden/>
          </w:rPr>
        </w:r>
        <w:r w:rsidR="00C528BD" w:rsidRPr="00C528BD">
          <w:rPr>
            <w:noProof/>
            <w:webHidden/>
          </w:rPr>
          <w:fldChar w:fldCharType="separate"/>
        </w:r>
        <w:r w:rsidR="00154369">
          <w:rPr>
            <w:noProof/>
            <w:webHidden/>
          </w:rPr>
          <w:t>50</w:t>
        </w:r>
        <w:r w:rsidR="00C528BD" w:rsidRPr="00C528BD">
          <w:rPr>
            <w:noProof/>
            <w:webHidden/>
          </w:rPr>
          <w:fldChar w:fldCharType="end"/>
        </w:r>
      </w:hyperlink>
    </w:p>
    <w:p w14:paraId="7044BD9C" w14:textId="4B213B17" w:rsidR="00C528BD" w:rsidRPr="00C528BD" w:rsidRDefault="00AE0AAB">
      <w:pPr>
        <w:pStyle w:val="TableofFigures"/>
        <w:tabs>
          <w:tab w:val="right" w:leader="dot" w:pos="7927"/>
        </w:tabs>
        <w:rPr>
          <w:rFonts w:asciiTheme="minorHAnsi" w:eastAsiaTheme="minorEastAsia" w:hAnsiTheme="minorHAnsi"/>
          <w:noProof/>
          <w:sz w:val="22"/>
          <w:lang w:val="en-US"/>
        </w:rPr>
      </w:pPr>
      <w:hyperlink w:anchor="_Toc109138238" w:history="1">
        <w:r w:rsidR="00C528BD" w:rsidRPr="00C528BD">
          <w:rPr>
            <w:rStyle w:val="Hyperlink"/>
            <w:noProof/>
          </w:rPr>
          <w:t>Algoritme 4.2 Algoritme Halaman Monitoring</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38 \h </w:instrText>
        </w:r>
        <w:r w:rsidR="00C528BD" w:rsidRPr="00C528BD">
          <w:rPr>
            <w:noProof/>
            <w:webHidden/>
          </w:rPr>
        </w:r>
        <w:r w:rsidR="00C528BD" w:rsidRPr="00C528BD">
          <w:rPr>
            <w:noProof/>
            <w:webHidden/>
          </w:rPr>
          <w:fldChar w:fldCharType="separate"/>
        </w:r>
        <w:r w:rsidR="00154369">
          <w:rPr>
            <w:noProof/>
            <w:webHidden/>
          </w:rPr>
          <w:t>50</w:t>
        </w:r>
        <w:r w:rsidR="00C528BD" w:rsidRPr="00C528BD">
          <w:rPr>
            <w:noProof/>
            <w:webHidden/>
          </w:rPr>
          <w:fldChar w:fldCharType="end"/>
        </w:r>
      </w:hyperlink>
    </w:p>
    <w:p w14:paraId="182B035C" w14:textId="66BD3586" w:rsidR="00C528BD" w:rsidRPr="00C528BD" w:rsidRDefault="00AE0AAB">
      <w:pPr>
        <w:pStyle w:val="TableofFigures"/>
        <w:tabs>
          <w:tab w:val="right" w:leader="dot" w:pos="7927"/>
        </w:tabs>
        <w:rPr>
          <w:rFonts w:asciiTheme="minorHAnsi" w:eastAsiaTheme="minorEastAsia" w:hAnsiTheme="minorHAnsi"/>
          <w:noProof/>
          <w:sz w:val="22"/>
          <w:lang w:val="en-US"/>
        </w:rPr>
      </w:pPr>
      <w:hyperlink w:anchor="_Toc109138239" w:history="1">
        <w:r w:rsidR="00C528BD" w:rsidRPr="00C528BD">
          <w:rPr>
            <w:rStyle w:val="Hyperlink"/>
            <w:noProof/>
          </w:rPr>
          <w:t>Algoritme 4.3 Algoritme Halaman Histori</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39 \h </w:instrText>
        </w:r>
        <w:r w:rsidR="00C528BD" w:rsidRPr="00C528BD">
          <w:rPr>
            <w:noProof/>
            <w:webHidden/>
          </w:rPr>
        </w:r>
        <w:r w:rsidR="00C528BD" w:rsidRPr="00C528BD">
          <w:rPr>
            <w:noProof/>
            <w:webHidden/>
          </w:rPr>
          <w:fldChar w:fldCharType="separate"/>
        </w:r>
        <w:r w:rsidR="00154369">
          <w:rPr>
            <w:noProof/>
            <w:webHidden/>
          </w:rPr>
          <w:t>50</w:t>
        </w:r>
        <w:r w:rsidR="00C528BD" w:rsidRPr="00C528BD">
          <w:rPr>
            <w:noProof/>
            <w:webHidden/>
          </w:rPr>
          <w:fldChar w:fldCharType="end"/>
        </w:r>
      </w:hyperlink>
    </w:p>
    <w:p w14:paraId="452C934C" w14:textId="4090822D" w:rsidR="00C528BD" w:rsidRDefault="00AE0AAB">
      <w:pPr>
        <w:pStyle w:val="TableofFigures"/>
        <w:tabs>
          <w:tab w:val="right" w:leader="dot" w:pos="7927"/>
        </w:tabs>
        <w:rPr>
          <w:rFonts w:asciiTheme="minorHAnsi" w:eastAsiaTheme="minorEastAsia" w:hAnsiTheme="minorHAnsi"/>
          <w:noProof/>
          <w:sz w:val="22"/>
          <w:lang w:val="en-US"/>
        </w:rPr>
      </w:pPr>
      <w:hyperlink w:anchor="_Toc109138240" w:history="1">
        <w:r w:rsidR="00C528BD" w:rsidRPr="00C528BD">
          <w:rPr>
            <w:rStyle w:val="Hyperlink"/>
            <w:noProof/>
          </w:rPr>
          <w:t xml:space="preserve">Algoritme 4.4 Algoritme </w:t>
        </w:r>
        <w:r w:rsidR="00C528BD" w:rsidRPr="00C528BD">
          <w:rPr>
            <w:rStyle w:val="Hyperlink"/>
            <w:i/>
            <w:noProof/>
          </w:rPr>
          <w:t>Fuzzy</w:t>
        </w:r>
        <w:r w:rsidR="00C528BD" w:rsidRPr="00C528BD">
          <w:rPr>
            <w:rStyle w:val="Hyperlink"/>
            <w:noProof/>
          </w:rPr>
          <w:t xml:space="preserve"> Logic pada Mikrokontroler</w:t>
        </w:r>
        <w:r w:rsidR="00C528BD" w:rsidRPr="00C528BD">
          <w:rPr>
            <w:noProof/>
            <w:webHidden/>
          </w:rPr>
          <w:tab/>
        </w:r>
        <w:r w:rsidR="00C528BD" w:rsidRPr="00C528BD">
          <w:rPr>
            <w:noProof/>
            <w:webHidden/>
          </w:rPr>
          <w:fldChar w:fldCharType="begin"/>
        </w:r>
        <w:r w:rsidR="00C528BD" w:rsidRPr="00C528BD">
          <w:rPr>
            <w:noProof/>
            <w:webHidden/>
          </w:rPr>
          <w:instrText xml:space="preserve"> PAGEREF _Toc109138240 \h </w:instrText>
        </w:r>
        <w:r w:rsidR="00C528BD" w:rsidRPr="00C528BD">
          <w:rPr>
            <w:noProof/>
            <w:webHidden/>
          </w:rPr>
        </w:r>
        <w:r w:rsidR="00C528BD" w:rsidRPr="00C528BD">
          <w:rPr>
            <w:noProof/>
            <w:webHidden/>
          </w:rPr>
          <w:fldChar w:fldCharType="separate"/>
        </w:r>
        <w:r w:rsidR="00154369">
          <w:rPr>
            <w:noProof/>
            <w:webHidden/>
          </w:rPr>
          <w:t>51</w:t>
        </w:r>
        <w:r w:rsidR="00C528BD" w:rsidRPr="00C528BD">
          <w:rPr>
            <w:noProof/>
            <w:webHidden/>
          </w:rPr>
          <w:fldChar w:fldCharType="end"/>
        </w:r>
      </w:hyperlink>
    </w:p>
    <w:p w14:paraId="25D5A260" w14:textId="452920EB" w:rsidR="003569CA" w:rsidRPr="00F876D9" w:rsidRDefault="00F876D9">
      <w:pPr>
        <w:rPr>
          <w:rFonts w:ascii="Times New Roman" w:eastAsiaTheme="majorEastAsia" w:hAnsi="Times New Roman" w:cstheme="majorBidi"/>
          <w:b/>
          <w:color w:val="000000" w:themeColor="text1"/>
          <w:sz w:val="24"/>
          <w:szCs w:val="32"/>
          <w:lang w:val="en-ID"/>
        </w:rPr>
      </w:pPr>
      <w:r w:rsidRPr="00F876D9">
        <w:rPr>
          <w:b/>
        </w:rPr>
        <w:fldChar w:fldCharType="end"/>
      </w:r>
    </w:p>
    <w:p w14:paraId="1E774202" w14:textId="77777777" w:rsidR="004B5C5A" w:rsidRDefault="004B5C5A" w:rsidP="009969C6">
      <w:pPr>
        <w:pStyle w:val="BAB"/>
        <w:sectPr w:rsidR="004B5C5A" w:rsidSect="00596E8F">
          <w:pgSz w:w="11907" w:h="16839" w:code="9"/>
          <w:pgMar w:top="1701" w:right="1985" w:bottom="2268" w:left="1985" w:header="709" w:footer="709" w:gutter="0"/>
          <w:pgNumType w:fmt="lowerRoman"/>
          <w:cols w:space="708"/>
          <w:docGrid w:linePitch="360"/>
        </w:sectPr>
      </w:pPr>
    </w:p>
    <w:p w14:paraId="4954D761" w14:textId="30BB59F8" w:rsidR="003569CA" w:rsidRDefault="00ED05B0" w:rsidP="009969C6">
      <w:pPr>
        <w:pStyle w:val="BAB"/>
      </w:pPr>
      <w:bookmarkStart w:id="10" w:name="_Toc110350778"/>
      <w:r w:rsidRPr="00F876D9">
        <w:lastRenderedPageBreak/>
        <w:t>DAFTAR ISI</w:t>
      </w:r>
      <w:bookmarkEnd w:id="10"/>
    </w:p>
    <w:p w14:paraId="3A48841B" w14:textId="07D598E6" w:rsidR="000C0CD7" w:rsidRPr="000C0CD7" w:rsidRDefault="000C0CD7" w:rsidP="000C0CD7">
      <w:pPr>
        <w:jc w:val="right"/>
        <w:rPr>
          <w:rFonts w:ascii="Times New Roman" w:hAnsi="Times New Roman" w:cs="Times New Roman"/>
          <w:sz w:val="24"/>
          <w:szCs w:val="24"/>
        </w:rPr>
      </w:pPr>
      <w:r w:rsidRPr="000C0CD7">
        <w:rPr>
          <w:rFonts w:ascii="Times New Roman" w:hAnsi="Times New Roman" w:cs="Times New Roman"/>
          <w:sz w:val="24"/>
          <w:szCs w:val="24"/>
        </w:rPr>
        <w:t>Halaman</w:t>
      </w:r>
    </w:p>
    <w:sdt>
      <w:sdtPr>
        <w:rPr>
          <w:rFonts w:asciiTheme="minorHAnsi" w:eastAsiaTheme="minorHAnsi" w:hAnsiTheme="minorHAnsi" w:cstheme="minorBidi"/>
          <w:color w:val="auto"/>
          <w:sz w:val="22"/>
          <w:szCs w:val="22"/>
        </w:rPr>
        <w:id w:val="-479459155"/>
        <w:docPartObj>
          <w:docPartGallery w:val="Table of Contents"/>
          <w:docPartUnique/>
        </w:docPartObj>
      </w:sdtPr>
      <w:sdtEndPr>
        <w:rPr>
          <w:b/>
          <w:bCs/>
          <w:noProof/>
        </w:rPr>
      </w:sdtEndPr>
      <w:sdtContent>
        <w:p w14:paraId="28A30297" w14:textId="141C1180" w:rsidR="00C5541A" w:rsidRPr="00DA5D30" w:rsidRDefault="00C5541A" w:rsidP="00C5541A">
          <w:pPr>
            <w:pStyle w:val="TOCHeading"/>
            <w:ind w:left="0" w:firstLine="0"/>
            <w:rPr>
              <w:sz w:val="2"/>
              <w:szCs w:val="2"/>
            </w:rPr>
          </w:pPr>
        </w:p>
        <w:p w14:paraId="7175B4A0" w14:textId="77777777" w:rsidR="00990AAD" w:rsidRDefault="00C5541A" w:rsidP="00990AAD">
          <w:pPr>
            <w:pStyle w:val="TOC1"/>
            <w:rPr>
              <w:rFonts w:asciiTheme="minorHAnsi" w:eastAsiaTheme="minorEastAsia" w:hAnsiTheme="minorHAnsi"/>
              <w:noProof/>
              <w:sz w:val="22"/>
              <w:lang w:val="en-US"/>
            </w:rPr>
          </w:pPr>
          <w:r w:rsidRPr="009979FF">
            <w:fldChar w:fldCharType="begin"/>
          </w:r>
          <w:r w:rsidRPr="009979FF">
            <w:instrText xml:space="preserve"> TOC \o "1-3" \h \z \u </w:instrText>
          </w:r>
          <w:r w:rsidRPr="009979FF">
            <w:fldChar w:fldCharType="separate"/>
          </w:r>
          <w:hyperlink w:anchor="_Toc110350770" w:history="1">
            <w:r w:rsidR="00990AAD" w:rsidRPr="0008722D">
              <w:rPr>
                <w:rStyle w:val="Hyperlink"/>
                <w:rFonts w:cs="Times New Roman"/>
                <w:noProof/>
              </w:rPr>
              <w:t>PERSETUJUAN TUGAS AKHIR</w:t>
            </w:r>
            <w:r w:rsidR="00990AAD">
              <w:rPr>
                <w:noProof/>
                <w:webHidden/>
              </w:rPr>
              <w:tab/>
            </w:r>
            <w:r w:rsidR="00990AAD">
              <w:rPr>
                <w:noProof/>
                <w:webHidden/>
              </w:rPr>
              <w:fldChar w:fldCharType="begin"/>
            </w:r>
            <w:r w:rsidR="00990AAD">
              <w:rPr>
                <w:noProof/>
                <w:webHidden/>
              </w:rPr>
              <w:instrText xml:space="preserve"> PAGEREF _Toc110350770 \h </w:instrText>
            </w:r>
            <w:r w:rsidR="00990AAD">
              <w:rPr>
                <w:noProof/>
                <w:webHidden/>
              </w:rPr>
            </w:r>
            <w:r w:rsidR="00990AAD">
              <w:rPr>
                <w:noProof/>
                <w:webHidden/>
              </w:rPr>
              <w:fldChar w:fldCharType="separate"/>
            </w:r>
            <w:r w:rsidR="00154369">
              <w:rPr>
                <w:noProof/>
                <w:webHidden/>
              </w:rPr>
              <w:t>iii</w:t>
            </w:r>
            <w:r w:rsidR="00990AAD">
              <w:rPr>
                <w:noProof/>
                <w:webHidden/>
              </w:rPr>
              <w:fldChar w:fldCharType="end"/>
            </w:r>
          </w:hyperlink>
        </w:p>
        <w:p w14:paraId="4B9F4E5E" w14:textId="77777777" w:rsidR="00990AAD" w:rsidRDefault="00990AAD" w:rsidP="00990AAD">
          <w:pPr>
            <w:pStyle w:val="TOC1"/>
            <w:rPr>
              <w:rFonts w:asciiTheme="minorHAnsi" w:eastAsiaTheme="minorEastAsia" w:hAnsiTheme="minorHAnsi"/>
              <w:noProof/>
              <w:sz w:val="22"/>
              <w:lang w:val="en-US"/>
            </w:rPr>
          </w:pPr>
          <w:hyperlink w:anchor="_Toc110350771" w:history="1">
            <w:r w:rsidRPr="0008722D">
              <w:rPr>
                <w:rStyle w:val="Hyperlink"/>
                <w:noProof/>
              </w:rPr>
              <w:t>ABSTRAK</w:t>
            </w:r>
            <w:r>
              <w:rPr>
                <w:noProof/>
                <w:webHidden/>
              </w:rPr>
              <w:tab/>
            </w:r>
            <w:r>
              <w:rPr>
                <w:noProof/>
                <w:webHidden/>
              </w:rPr>
              <w:fldChar w:fldCharType="begin"/>
            </w:r>
            <w:r>
              <w:rPr>
                <w:noProof/>
                <w:webHidden/>
              </w:rPr>
              <w:instrText xml:space="preserve"> PAGEREF _Toc110350771 \h </w:instrText>
            </w:r>
            <w:r>
              <w:rPr>
                <w:noProof/>
                <w:webHidden/>
              </w:rPr>
            </w:r>
            <w:r>
              <w:rPr>
                <w:noProof/>
                <w:webHidden/>
              </w:rPr>
              <w:fldChar w:fldCharType="separate"/>
            </w:r>
            <w:r w:rsidR="00154369">
              <w:rPr>
                <w:noProof/>
                <w:webHidden/>
              </w:rPr>
              <w:t>iv</w:t>
            </w:r>
            <w:r>
              <w:rPr>
                <w:noProof/>
                <w:webHidden/>
              </w:rPr>
              <w:fldChar w:fldCharType="end"/>
            </w:r>
          </w:hyperlink>
        </w:p>
        <w:p w14:paraId="398E49E2" w14:textId="77777777" w:rsidR="00990AAD" w:rsidRDefault="00990AAD" w:rsidP="00990AAD">
          <w:pPr>
            <w:pStyle w:val="TOC1"/>
            <w:rPr>
              <w:rFonts w:asciiTheme="minorHAnsi" w:eastAsiaTheme="minorEastAsia" w:hAnsiTheme="minorHAnsi"/>
              <w:noProof/>
              <w:sz w:val="22"/>
              <w:lang w:val="en-US"/>
            </w:rPr>
          </w:pPr>
          <w:hyperlink w:anchor="_Toc110350772" w:history="1">
            <w:r w:rsidRPr="0008722D">
              <w:rPr>
                <w:rStyle w:val="Hyperlink"/>
                <w:noProof/>
              </w:rPr>
              <w:t>PERNYATAAN TIDAK PLAGIAT</w:t>
            </w:r>
            <w:r>
              <w:rPr>
                <w:noProof/>
                <w:webHidden/>
              </w:rPr>
              <w:tab/>
            </w:r>
            <w:r>
              <w:rPr>
                <w:noProof/>
                <w:webHidden/>
              </w:rPr>
              <w:fldChar w:fldCharType="begin"/>
            </w:r>
            <w:r>
              <w:rPr>
                <w:noProof/>
                <w:webHidden/>
              </w:rPr>
              <w:instrText xml:space="preserve"> PAGEREF _Toc110350772 \h </w:instrText>
            </w:r>
            <w:r>
              <w:rPr>
                <w:noProof/>
                <w:webHidden/>
              </w:rPr>
            </w:r>
            <w:r>
              <w:rPr>
                <w:noProof/>
                <w:webHidden/>
              </w:rPr>
              <w:fldChar w:fldCharType="separate"/>
            </w:r>
            <w:r w:rsidR="00154369">
              <w:rPr>
                <w:noProof/>
                <w:webHidden/>
              </w:rPr>
              <w:t>v</w:t>
            </w:r>
            <w:r>
              <w:rPr>
                <w:noProof/>
                <w:webHidden/>
              </w:rPr>
              <w:fldChar w:fldCharType="end"/>
            </w:r>
          </w:hyperlink>
        </w:p>
        <w:p w14:paraId="22B545DC" w14:textId="77777777" w:rsidR="00990AAD" w:rsidRDefault="00990AAD" w:rsidP="00990AAD">
          <w:pPr>
            <w:pStyle w:val="TOC1"/>
            <w:rPr>
              <w:rFonts w:asciiTheme="minorHAnsi" w:eastAsiaTheme="minorEastAsia" w:hAnsiTheme="minorHAnsi"/>
              <w:noProof/>
              <w:sz w:val="22"/>
              <w:lang w:val="en-US"/>
            </w:rPr>
          </w:pPr>
          <w:hyperlink w:anchor="_Toc110350773" w:history="1">
            <w:r w:rsidRPr="0008722D">
              <w:rPr>
                <w:rStyle w:val="Hyperlink"/>
                <w:noProof/>
              </w:rPr>
              <w:t>KATA PENGANTAR</w:t>
            </w:r>
            <w:r>
              <w:rPr>
                <w:noProof/>
                <w:webHidden/>
              </w:rPr>
              <w:tab/>
            </w:r>
            <w:r>
              <w:rPr>
                <w:noProof/>
                <w:webHidden/>
              </w:rPr>
              <w:fldChar w:fldCharType="begin"/>
            </w:r>
            <w:r>
              <w:rPr>
                <w:noProof/>
                <w:webHidden/>
              </w:rPr>
              <w:instrText xml:space="preserve"> PAGEREF _Toc110350773 \h </w:instrText>
            </w:r>
            <w:r>
              <w:rPr>
                <w:noProof/>
                <w:webHidden/>
              </w:rPr>
            </w:r>
            <w:r>
              <w:rPr>
                <w:noProof/>
                <w:webHidden/>
              </w:rPr>
              <w:fldChar w:fldCharType="separate"/>
            </w:r>
            <w:r w:rsidR="00154369">
              <w:rPr>
                <w:noProof/>
                <w:webHidden/>
              </w:rPr>
              <w:t>vi</w:t>
            </w:r>
            <w:r>
              <w:rPr>
                <w:noProof/>
                <w:webHidden/>
              </w:rPr>
              <w:fldChar w:fldCharType="end"/>
            </w:r>
          </w:hyperlink>
        </w:p>
        <w:p w14:paraId="1F45CBD6" w14:textId="77777777" w:rsidR="00990AAD" w:rsidRDefault="00990AAD" w:rsidP="00990AAD">
          <w:pPr>
            <w:pStyle w:val="TOC1"/>
            <w:rPr>
              <w:rFonts w:asciiTheme="minorHAnsi" w:eastAsiaTheme="minorEastAsia" w:hAnsiTheme="minorHAnsi"/>
              <w:noProof/>
              <w:sz w:val="22"/>
              <w:lang w:val="en-US"/>
            </w:rPr>
          </w:pPr>
          <w:hyperlink w:anchor="_Toc110350774" w:history="1">
            <w:r w:rsidRPr="0008722D">
              <w:rPr>
                <w:rStyle w:val="Hyperlink"/>
                <w:noProof/>
              </w:rPr>
              <w:t>DAFTAR TABEL</w:t>
            </w:r>
            <w:r>
              <w:rPr>
                <w:noProof/>
                <w:webHidden/>
              </w:rPr>
              <w:tab/>
            </w:r>
            <w:r>
              <w:rPr>
                <w:noProof/>
                <w:webHidden/>
              </w:rPr>
              <w:fldChar w:fldCharType="begin"/>
            </w:r>
            <w:r>
              <w:rPr>
                <w:noProof/>
                <w:webHidden/>
              </w:rPr>
              <w:instrText xml:space="preserve"> PAGEREF _Toc110350774 \h </w:instrText>
            </w:r>
            <w:r>
              <w:rPr>
                <w:noProof/>
                <w:webHidden/>
              </w:rPr>
            </w:r>
            <w:r>
              <w:rPr>
                <w:noProof/>
                <w:webHidden/>
              </w:rPr>
              <w:fldChar w:fldCharType="separate"/>
            </w:r>
            <w:r w:rsidR="00154369">
              <w:rPr>
                <w:noProof/>
                <w:webHidden/>
              </w:rPr>
              <w:t>vii</w:t>
            </w:r>
            <w:r>
              <w:rPr>
                <w:noProof/>
                <w:webHidden/>
              </w:rPr>
              <w:fldChar w:fldCharType="end"/>
            </w:r>
          </w:hyperlink>
        </w:p>
        <w:p w14:paraId="53A98C16" w14:textId="77777777" w:rsidR="00990AAD" w:rsidRDefault="00990AAD" w:rsidP="00990AAD">
          <w:pPr>
            <w:pStyle w:val="TOC1"/>
            <w:rPr>
              <w:rFonts w:asciiTheme="minorHAnsi" w:eastAsiaTheme="minorEastAsia" w:hAnsiTheme="minorHAnsi"/>
              <w:noProof/>
              <w:sz w:val="22"/>
              <w:lang w:val="en-US"/>
            </w:rPr>
          </w:pPr>
          <w:hyperlink w:anchor="_Toc110350775" w:history="1">
            <w:r w:rsidRPr="0008722D">
              <w:rPr>
                <w:rStyle w:val="Hyperlink"/>
                <w:noProof/>
              </w:rPr>
              <w:t>DAFTAR GAMBAR</w:t>
            </w:r>
            <w:r>
              <w:rPr>
                <w:noProof/>
                <w:webHidden/>
              </w:rPr>
              <w:tab/>
            </w:r>
            <w:r>
              <w:rPr>
                <w:noProof/>
                <w:webHidden/>
              </w:rPr>
              <w:fldChar w:fldCharType="begin"/>
            </w:r>
            <w:r>
              <w:rPr>
                <w:noProof/>
                <w:webHidden/>
              </w:rPr>
              <w:instrText xml:space="preserve"> PAGEREF _Toc110350775 \h </w:instrText>
            </w:r>
            <w:r>
              <w:rPr>
                <w:noProof/>
                <w:webHidden/>
              </w:rPr>
            </w:r>
            <w:r>
              <w:rPr>
                <w:noProof/>
                <w:webHidden/>
              </w:rPr>
              <w:fldChar w:fldCharType="separate"/>
            </w:r>
            <w:r w:rsidR="00154369">
              <w:rPr>
                <w:noProof/>
                <w:webHidden/>
              </w:rPr>
              <w:t>viii</w:t>
            </w:r>
            <w:r>
              <w:rPr>
                <w:noProof/>
                <w:webHidden/>
              </w:rPr>
              <w:fldChar w:fldCharType="end"/>
            </w:r>
          </w:hyperlink>
        </w:p>
        <w:p w14:paraId="2A6FFC70" w14:textId="77777777" w:rsidR="00990AAD" w:rsidRDefault="00990AAD" w:rsidP="00990AAD">
          <w:pPr>
            <w:pStyle w:val="TOC1"/>
            <w:rPr>
              <w:rFonts w:asciiTheme="minorHAnsi" w:eastAsiaTheme="minorEastAsia" w:hAnsiTheme="minorHAnsi"/>
              <w:noProof/>
              <w:sz w:val="22"/>
              <w:lang w:val="en-US"/>
            </w:rPr>
          </w:pPr>
          <w:hyperlink w:anchor="_Toc110350776" w:history="1">
            <w:r w:rsidRPr="0008722D">
              <w:rPr>
                <w:rStyle w:val="Hyperlink"/>
                <w:noProof/>
              </w:rPr>
              <w:t>DAFTAR SIMBOL</w:t>
            </w:r>
            <w:r>
              <w:rPr>
                <w:noProof/>
                <w:webHidden/>
              </w:rPr>
              <w:tab/>
            </w:r>
            <w:r>
              <w:rPr>
                <w:noProof/>
                <w:webHidden/>
              </w:rPr>
              <w:fldChar w:fldCharType="begin"/>
            </w:r>
            <w:r>
              <w:rPr>
                <w:noProof/>
                <w:webHidden/>
              </w:rPr>
              <w:instrText xml:space="preserve"> PAGEREF _Toc110350776 \h </w:instrText>
            </w:r>
            <w:r>
              <w:rPr>
                <w:noProof/>
                <w:webHidden/>
              </w:rPr>
            </w:r>
            <w:r>
              <w:rPr>
                <w:noProof/>
                <w:webHidden/>
              </w:rPr>
              <w:fldChar w:fldCharType="separate"/>
            </w:r>
            <w:r w:rsidR="00154369">
              <w:rPr>
                <w:noProof/>
                <w:webHidden/>
              </w:rPr>
              <w:t>x</w:t>
            </w:r>
            <w:r>
              <w:rPr>
                <w:noProof/>
                <w:webHidden/>
              </w:rPr>
              <w:fldChar w:fldCharType="end"/>
            </w:r>
          </w:hyperlink>
        </w:p>
        <w:p w14:paraId="2534235D" w14:textId="77777777" w:rsidR="00990AAD" w:rsidRDefault="00990AAD" w:rsidP="00990AAD">
          <w:pPr>
            <w:pStyle w:val="TOC1"/>
            <w:rPr>
              <w:rFonts w:asciiTheme="minorHAnsi" w:eastAsiaTheme="minorEastAsia" w:hAnsiTheme="minorHAnsi"/>
              <w:noProof/>
              <w:sz w:val="22"/>
              <w:lang w:val="en-US"/>
            </w:rPr>
          </w:pPr>
          <w:hyperlink w:anchor="_Toc110350777" w:history="1">
            <w:r w:rsidRPr="0008722D">
              <w:rPr>
                <w:rStyle w:val="Hyperlink"/>
                <w:noProof/>
              </w:rPr>
              <w:t>DAFTAR ALGORITMA</w:t>
            </w:r>
            <w:r>
              <w:rPr>
                <w:noProof/>
                <w:webHidden/>
              </w:rPr>
              <w:tab/>
            </w:r>
            <w:r>
              <w:rPr>
                <w:noProof/>
                <w:webHidden/>
              </w:rPr>
              <w:fldChar w:fldCharType="begin"/>
            </w:r>
            <w:r>
              <w:rPr>
                <w:noProof/>
                <w:webHidden/>
              </w:rPr>
              <w:instrText xml:space="preserve"> PAGEREF _Toc110350777 \h </w:instrText>
            </w:r>
            <w:r>
              <w:rPr>
                <w:noProof/>
                <w:webHidden/>
              </w:rPr>
            </w:r>
            <w:r>
              <w:rPr>
                <w:noProof/>
                <w:webHidden/>
              </w:rPr>
              <w:fldChar w:fldCharType="separate"/>
            </w:r>
            <w:r w:rsidR="00154369">
              <w:rPr>
                <w:noProof/>
                <w:webHidden/>
              </w:rPr>
              <w:t>xi</w:t>
            </w:r>
            <w:r>
              <w:rPr>
                <w:noProof/>
                <w:webHidden/>
              </w:rPr>
              <w:fldChar w:fldCharType="end"/>
            </w:r>
          </w:hyperlink>
        </w:p>
        <w:p w14:paraId="5C3D75FC" w14:textId="77777777" w:rsidR="00990AAD" w:rsidRDefault="00990AAD" w:rsidP="00990AAD">
          <w:pPr>
            <w:pStyle w:val="TOC1"/>
            <w:rPr>
              <w:rFonts w:asciiTheme="minorHAnsi" w:eastAsiaTheme="minorEastAsia" w:hAnsiTheme="minorHAnsi"/>
              <w:noProof/>
              <w:sz w:val="22"/>
              <w:lang w:val="en-US"/>
            </w:rPr>
          </w:pPr>
          <w:hyperlink w:anchor="_Toc110350778" w:history="1">
            <w:r w:rsidRPr="0008722D">
              <w:rPr>
                <w:rStyle w:val="Hyperlink"/>
                <w:noProof/>
              </w:rPr>
              <w:t>DAFTAR ISI</w:t>
            </w:r>
            <w:r>
              <w:rPr>
                <w:noProof/>
                <w:webHidden/>
              </w:rPr>
              <w:tab/>
            </w:r>
            <w:r>
              <w:rPr>
                <w:noProof/>
                <w:webHidden/>
              </w:rPr>
              <w:fldChar w:fldCharType="begin"/>
            </w:r>
            <w:r>
              <w:rPr>
                <w:noProof/>
                <w:webHidden/>
              </w:rPr>
              <w:instrText xml:space="preserve"> PAGEREF _Toc110350778 \h </w:instrText>
            </w:r>
            <w:r>
              <w:rPr>
                <w:noProof/>
                <w:webHidden/>
              </w:rPr>
            </w:r>
            <w:r>
              <w:rPr>
                <w:noProof/>
                <w:webHidden/>
              </w:rPr>
              <w:fldChar w:fldCharType="separate"/>
            </w:r>
            <w:r w:rsidR="00154369">
              <w:rPr>
                <w:noProof/>
                <w:webHidden/>
              </w:rPr>
              <w:t>xii</w:t>
            </w:r>
            <w:r>
              <w:rPr>
                <w:noProof/>
                <w:webHidden/>
              </w:rPr>
              <w:fldChar w:fldCharType="end"/>
            </w:r>
          </w:hyperlink>
        </w:p>
        <w:p w14:paraId="3CE41E29" w14:textId="77777777" w:rsidR="00990AAD" w:rsidRDefault="00990AAD" w:rsidP="00990AAD">
          <w:pPr>
            <w:pStyle w:val="TOC1"/>
            <w:rPr>
              <w:rFonts w:asciiTheme="minorHAnsi" w:eastAsiaTheme="minorEastAsia" w:hAnsiTheme="minorHAnsi"/>
              <w:noProof/>
              <w:sz w:val="22"/>
              <w:lang w:val="en-US"/>
            </w:rPr>
          </w:pPr>
          <w:hyperlink w:anchor="_Toc110350779" w:history="1">
            <w:r w:rsidRPr="0008722D">
              <w:rPr>
                <w:rStyle w:val="Hyperlink"/>
                <w:noProof/>
              </w:rPr>
              <w:t>BAB I  PENDAHULUAN</w:t>
            </w:r>
            <w:r>
              <w:rPr>
                <w:noProof/>
                <w:webHidden/>
              </w:rPr>
              <w:tab/>
            </w:r>
            <w:r>
              <w:rPr>
                <w:noProof/>
                <w:webHidden/>
              </w:rPr>
              <w:fldChar w:fldCharType="begin"/>
            </w:r>
            <w:r>
              <w:rPr>
                <w:noProof/>
                <w:webHidden/>
              </w:rPr>
              <w:instrText xml:space="preserve"> PAGEREF _Toc110350779 \h </w:instrText>
            </w:r>
            <w:r>
              <w:rPr>
                <w:noProof/>
                <w:webHidden/>
              </w:rPr>
            </w:r>
            <w:r>
              <w:rPr>
                <w:noProof/>
                <w:webHidden/>
              </w:rPr>
              <w:fldChar w:fldCharType="separate"/>
            </w:r>
            <w:r w:rsidR="00154369">
              <w:rPr>
                <w:noProof/>
                <w:webHidden/>
              </w:rPr>
              <w:t>1</w:t>
            </w:r>
            <w:r>
              <w:rPr>
                <w:noProof/>
                <w:webHidden/>
              </w:rPr>
              <w:fldChar w:fldCharType="end"/>
            </w:r>
          </w:hyperlink>
        </w:p>
        <w:p w14:paraId="1665EE07" w14:textId="77777777" w:rsidR="00990AAD" w:rsidRDefault="00990AAD">
          <w:pPr>
            <w:pStyle w:val="TOC2"/>
            <w:rPr>
              <w:rFonts w:asciiTheme="minorHAnsi" w:eastAsiaTheme="minorEastAsia" w:hAnsiTheme="minorHAnsi"/>
              <w:noProof/>
              <w:sz w:val="22"/>
              <w:lang w:val="en-US"/>
            </w:rPr>
          </w:pPr>
          <w:hyperlink w:anchor="_Toc110350780" w:history="1">
            <w:r w:rsidRPr="0008722D">
              <w:rPr>
                <w:rStyle w:val="Hyperlink"/>
                <w:noProof/>
              </w:rPr>
              <w:t>1.1</w:t>
            </w:r>
            <w:r>
              <w:rPr>
                <w:rFonts w:asciiTheme="minorHAnsi" w:eastAsiaTheme="minorEastAsia" w:hAnsiTheme="minorHAnsi"/>
                <w:noProof/>
                <w:sz w:val="22"/>
                <w:lang w:val="en-US"/>
              </w:rPr>
              <w:tab/>
            </w:r>
            <w:r w:rsidRPr="0008722D">
              <w:rPr>
                <w:rStyle w:val="Hyperlink"/>
                <w:noProof/>
              </w:rPr>
              <w:t>Latar Belakang</w:t>
            </w:r>
            <w:r>
              <w:rPr>
                <w:noProof/>
                <w:webHidden/>
              </w:rPr>
              <w:tab/>
            </w:r>
            <w:r>
              <w:rPr>
                <w:noProof/>
                <w:webHidden/>
              </w:rPr>
              <w:fldChar w:fldCharType="begin"/>
            </w:r>
            <w:r>
              <w:rPr>
                <w:noProof/>
                <w:webHidden/>
              </w:rPr>
              <w:instrText xml:space="preserve"> PAGEREF _Toc110350780 \h </w:instrText>
            </w:r>
            <w:r>
              <w:rPr>
                <w:noProof/>
                <w:webHidden/>
              </w:rPr>
            </w:r>
            <w:r>
              <w:rPr>
                <w:noProof/>
                <w:webHidden/>
              </w:rPr>
              <w:fldChar w:fldCharType="separate"/>
            </w:r>
            <w:r w:rsidR="00154369">
              <w:rPr>
                <w:noProof/>
                <w:webHidden/>
              </w:rPr>
              <w:t>1</w:t>
            </w:r>
            <w:r>
              <w:rPr>
                <w:noProof/>
                <w:webHidden/>
              </w:rPr>
              <w:fldChar w:fldCharType="end"/>
            </w:r>
          </w:hyperlink>
        </w:p>
        <w:p w14:paraId="5F6941EE" w14:textId="77777777" w:rsidR="00990AAD" w:rsidRDefault="00990AAD">
          <w:pPr>
            <w:pStyle w:val="TOC2"/>
            <w:rPr>
              <w:rFonts w:asciiTheme="minorHAnsi" w:eastAsiaTheme="minorEastAsia" w:hAnsiTheme="minorHAnsi"/>
              <w:noProof/>
              <w:sz w:val="22"/>
              <w:lang w:val="en-US"/>
            </w:rPr>
          </w:pPr>
          <w:hyperlink w:anchor="_Toc110350781" w:history="1">
            <w:r w:rsidRPr="0008722D">
              <w:rPr>
                <w:rStyle w:val="Hyperlink"/>
                <w:noProof/>
              </w:rPr>
              <w:t>1.2</w:t>
            </w:r>
            <w:r>
              <w:rPr>
                <w:rFonts w:asciiTheme="minorHAnsi" w:eastAsiaTheme="minorEastAsia" w:hAnsiTheme="minorHAnsi"/>
                <w:noProof/>
                <w:sz w:val="22"/>
                <w:lang w:val="en-US"/>
              </w:rPr>
              <w:tab/>
            </w:r>
            <w:r w:rsidRPr="0008722D">
              <w:rPr>
                <w:rStyle w:val="Hyperlink"/>
                <w:noProof/>
              </w:rPr>
              <w:t>Perumusan Masalah</w:t>
            </w:r>
            <w:r>
              <w:rPr>
                <w:noProof/>
                <w:webHidden/>
              </w:rPr>
              <w:tab/>
            </w:r>
            <w:r>
              <w:rPr>
                <w:noProof/>
                <w:webHidden/>
              </w:rPr>
              <w:fldChar w:fldCharType="begin"/>
            </w:r>
            <w:r>
              <w:rPr>
                <w:noProof/>
                <w:webHidden/>
              </w:rPr>
              <w:instrText xml:space="preserve"> PAGEREF _Toc110350781 \h </w:instrText>
            </w:r>
            <w:r>
              <w:rPr>
                <w:noProof/>
                <w:webHidden/>
              </w:rPr>
            </w:r>
            <w:r>
              <w:rPr>
                <w:noProof/>
                <w:webHidden/>
              </w:rPr>
              <w:fldChar w:fldCharType="separate"/>
            </w:r>
            <w:r w:rsidR="00154369">
              <w:rPr>
                <w:noProof/>
                <w:webHidden/>
              </w:rPr>
              <w:t>2</w:t>
            </w:r>
            <w:r>
              <w:rPr>
                <w:noProof/>
                <w:webHidden/>
              </w:rPr>
              <w:fldChar w:fldCharType="end"/>
            </w:r>
          </w:hyperlink>
        </w:p>
        <w:p w14:paraId="64133AEC" w14:textId="77777777" w:rsidR="00990AAD" w:rsidRDefault="00990AAD">
          <w:pPr>
            <w:pStyle w:val="TOC2"/>
            <w:rPr>
              <w:rFonts w:asciiTheme="minorHAnsi" w:eastAsiaTheme="minorEastAsia" w:hAnsiTheme="minorHAnsi"/>
              <w:noProof/>
              <w:sz w:val="22"/>
              <w:lang w:val="en-US"/>
            </w:rPr>
          </w:pPr>
          <w:hyperlink w:anchor="_Toc110350782" w:history="1">
            <w:r w:rsidRPr="0008722D">
              <w:rPr>
                <w:rStyle w:val="Hyperlink"/>
                <w:noProof/>
              </w:rPr>
              <w:t>1.3</w:t>
            </w:r>
            <w:r>
              <w:rPr>
                <w:rFonts w:asciiTheme="minorHAnsi" w:eastAsiaTheme="minorEastAsia" w:hAnsiTheme="minorHAnsi"/>
                <w:noProof/>
                <w:sz w:val="22"/>
                <w:lang w:val="en-US"/>
              </w:rPr>
              <w:tab/>
            </w:r>
            <w:r w:rsidRPr="0008722D">
              <w:rPr>
                <w:rStyle w:val="Hyperlink"/>
                <w:noProof/>
              </w:rPr>
              <w:t>Tujuan dan Manfaat Penulisan</w:t>
            </w:r>
            <w:r>
              <w:rPr>
                <w:noProof/>
                <w:webHidden/>
              </w:rPr>
              <w:tab/>
            </w:r>
            <w:r>
              <w:rPr>
                <w:noProof/>
                <w:webHidden/>
              </w:rPr>
              <w:fldChar w:fldCharType="begin"/>
            </w:r>
            <w:r>
              <w:rPr>
                <w:noProof/>
                <w:webHidden/>
              </w:rPr>
              <w:instrText xml:space="preserve"> PAGEREF _Toc110350782 \h </w:instrText>
            </w:r>
            <w:r>
              <w:rPr>
                <w:noProof/>
                <w:webHidden/>
              </w:rPr>
            </w:r>
            <w:r>
              <w:rPr>
                <w:noProof/>
                <w:webHidden/>
              </w:rPr>
              <w:fldChar w:fldCharType="separate"/>
            </w:r>
            <w:r w:rsidR="00154369">
              <w:rPr>
                <w:noProof/>
                <w:webHidden/>
              </w:rPr>
              <w:t>2</w:t>
            </w:r>
            <w:r>
              <w:rPr>
                <w:noProof/>
                <w:webHidden/>
              </w:rPr>
              <w:fldChar w:fldCharType="end"/>
            </w:r>
          </w:hyperlink>
        </w:p>
        <w:p w14:paraId="50C86C6A"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783" w:history="1">
            <w:r w:rsidRPr="0008722D">
              <w:rPr>
                <w:rStyle w:val="Hyperlink"/>
                <w:noProof/>
              </w:rPr>
              <w:t>1.3.1 Tujuan Penulisan</w:t>
            </w:r>
            <w:r>
              <w:rPr>
                <w:noProof/>
                <w:webHidden/>
              </w:rPr>
              <w:tab/>
            </w:r>
            <w:r>
              <w:rPr>
                <w:noProof/>
                <w:webHidden/>
              </w:rPr>
              <w:fldChar w:fldCharType="begin"/>
            </w:r>
            <w:r>
              <w:rPr>
                <w:noProof/>
                <w:webHidden/>
              </w:rPr>
              <w:instrText xml:space="preserve"> PAGEREF _Toc110350783 \h </w:instrText>
            </w:r>
            <w:r>
              <w:rPr>
                <w:noProof/>
                <w:webHidden/>
              </w:rPr>
            </w:r>
            <w:r>
              <w:rPr>
                <w:noProof/>
                <w:webHidden/>
              </w:rPr>
              <w:fldChar w:fldCharType="separate"/>
            </w:r>
            <w:r w:rsidR="00154369">
              <w:rPr>
                <w:noProof/>
                <w:webHidden/>
              </w:rPr>
              <w:t>2</w:t>
            </w:r>
            <w:r>
              <w:rPr>
                <w:noProof/>
                <w:webHidden/>
              </w:rPr>
              <w:fldChar w:fldCharType="end"/>
            </w:r>
          </w:hyperlink>
        </w:p>
        <w:p w14:paraId="33F401F0"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784" w:history="1">
            <w:r w:rsidRPr="0008722D">
              <w:rPr>
                <w:rStyle w:val="Hyperlink"/>
                <w:noProof/>
              </w:rPr>
              <w:t>1.3.2 Manfaat Penulisan</w:t>
            </w:r>
            <w:r>
              <w:rPr>
                <w:noProof/>
                <w:webHidden/>
              </w:rPr>
              <w:tab/>
            </w:r>
            <w:r>
              <w:rPr>
                <w:noProof/>
                <w:webHidden/>
              </w:rPr>
              <w:fldChar w:fldCharType="begin"/>
            </w:r>
            <w:r>
              <w:rPr>
                <w:noProof/>
                <w:webHidden/>
              </w:rPr>
              <w:instrText xml:space="preserve"> PAGEREF _Toc110350784 \h </w:instrText>
            </w:r>
            <w:r>
              <w:rPr>
                <w:noProof/>
                <w:webHidden/>
              </w:rPr>
            </w:r>
            <w:r>
              <w:rPr>
                <w:noProof/>
                <w:webHidden/>
              </w:rPr>
              <w:fldChar w:fldCharType="separate"/>
            </w:r>
            <w:r w:rsidR="00154369">
              <w:rPr>
                <w:noProof/>
                <w:webHidden/>
              </w:rPr>
              <w:t>2</w:t>
            </w:r>
            <w:r>
              <w:rPr>
                <w:noProof/>
                <w:webHidden/>
              </w:rPr>
              <w:fldChar w:fldCharType="end"/>
            </w:r>
          </w:hyperlink>
        </w:p>
        <w:p w14:paraId="32FB2F74" w14:textId="77777777" w:rsidR="00990AAD" w:rsidRDefault="00990AAD">
          <w:pPr>
            <w:pStyle w:val="TOC2"/>
            <w:rPr>
              <w:rFonts w:asciiTheme="minorHAnsi" w:eastAsiaTheme="minorEastAsia" w:hAnsiTheme="minorHAnsi"/>
              <w:noProof/>
              <w:sz w:val="22"/>
              <w:lang w:val="en-US"/>
            </w:rPr>
          </w:pPr>
          <w:hyperlink w:anchor="_Toc110350785" w:history="1">
            <w:r w:rsidRPr="0008722D">
              <w:rPr>
                <w:rStyle w:val="Hyperlink"/>
                <w:rFonts w:cs="Times New Roman"/>
                <w:noProof/>
              </w:rPr>
              <w:t>1.4</w:t>
            </w:r>
            <w:r>
              <w:rPr>
                <w:rFonts w:asciiTheme="minorHAnsi" w:eastAsiaTheme="minorEastAsia" w:hAnsiTheme="minorHAnsi"/>
                <w:noProof/>
                <w:sz w:val="22"/>
                <w:lang w:val="en-US"/>
              </w:rPr>
              <w:tab/>
            </w:r>
            <w:r w:rsidRPr="0008722D">
              <w:rPr>
                <w:rStyle w:val="Hyperlink"/>
                <w:noProof/>
              </w:rPr>
              <w:t>Batasan Masalah</w:t>
            </w:r>
            <w:r>
              <w:rPr>
                <w:noProof/>
                <w:webHidden/>
              </w:rPr>
              <w:tab/>
            </w:r>
            <w:r>
              <w:rPr>
                <w:noProof/>
                <w:webHidden/>
              </w:rPr>
              <w:fldChar w:fldCharType="begin"/>
            </w:r>
            <w:r>
              <w:rPr>
                <w:noProof/>
                <w:webHidden/>
              </w:rPr>
              <w:instrText xml:space="preserve"> PAGEREF _Toc110350785 \h </w:instrText>
            </w:r>
            <w:r>
              <w:rPr>
                <w:noProof/>
                <w:webHidden/>
              </w:rPr>
            </w:r>
            <w:r>
              <w:rPr>
                <w:noProof/>
                <w:webHidden/>
              </w:rPr>
              <w:fldChar w:fldCharType="separate"/>
            </w:r>
            <w:r w:rsidR="00154369">
              <w:rPr>
                <w:noProof/>
                <w:webHidden/>
              </w:rPr>
              <w:t>2</w:t>
            </w:r>
            <w:r>
              <w:rPr>
                <w:noProof/>
                <w:webHidden/>
              </w:rPr>
              <w:fldChar w:fldCharType="end"/>
            </w:r>
          </w:hyperlink>
        </w:p>
        <w:p w14:paraId="695831C1" w14:textId="77777777" w:rsidR="00990AAD" w:rsidRDefault="00990AAD">
          <w:pPr>
            <w:pStyle w:val="TOC2"/>
            <w:rPr>
              <w:rFonts w:asciiTheme="minorHAnsi" w:eastAsiaTheme="minorEastAsia" w:hAnsiTheme="minorHAnsi"/>
              <w:noProof/>
              <w:sz w:val="22"/>
              <w:lang w:val="en-US"/>
            </w:rPr>
          </w:pPr>
          <w:hyperlink w:anchor="_Toc110350786" w:history="1">
            <w:r w:rsidRPr="0008722D">
              <w:rPr>
                <w:rStyle w:val="Hyperlink"/>
                <w:noProof/>
              </w:rPr>
              <w:t>1.5</w:t>
            </w:r>
            <w:r>
              <w:rPr>
                <w:rFonts w:asciiTheme="minorHAnsi" w:eastAsiaTheme="minorEastAsia" w:hAnsiTheme="minorHAnsi"/>
                <w:noProof/>
                <w:sz w:val="22"/>
                <w:lang w:val="en-US"/>
              </w:rPr>
              <w:tab/>
            </w:r>
            <w:r w:rsidRPr="0008722D">
              <w:rPr>
                <w:rStyle w:val="Hyperlink"/>
                <w:noProof/>
              </w:rPr>
              <w:t>Sistem Penulisan</w:t>
            </w:r>
            <w:r>
              <w:rPr>
                <w:noProof/>
                <w:webHidden/>
              </w:rPr>
              <w:tab/>
            </w:r>
            <w:r>
              <w:rPr>
                <w:noProof/>
                <w:webHidden/>
              </w:rPr>
              <w:fldChar w:fldCharType="begin"/>
            </w:r>
            <w:r>
              <w:rPr>
                <w:noProof/>
                <w:webHidden/>
              </w:rPr>
              <w:instrText xml:space="preserve"> PAGEREF _Toc110350786 \h </w:instrText>
            </w:r>
            <w:r>
              <w:rPr>
                <w:noProof/>
                <w:webHidden/>
              </w:rPr>
            </w:r>
            <w:r>
              <w:rPr>
                <w:noProof/>
                <w:webHidden/>
              </w:rPr>
              <w:fldChar w:fldCharType="separate"/>
            </w:r>
            <w:r w:rsidR="00154369">
              <w:rPr>
                <w:noProof/>
                <w:webHidden/>
              </w:rPr>
              <w:t>3</w:t>
            </w:r>
            <w:r>
              <w:rPr>
                <w:noProof/>
                <w:webHidden/>
              </w:rPr>
              <w:fldChar w:fldCharType="end"/>
            </w:r>
          </w:hyperlink>
        </w:p>
        <w:p w14:paraId="7779B74A" w14:textId="77777777" w:rsidR="00990AAD" w:rsidRDefault="00990AAD" w:rsidP="00990AAD">
          <w:pPr>
            <w:pStyle w:val="TOC1"/>
            <w:rPr>
              <w:rFonts w:asciiTheme="minorHAnsi" w:eastAsiaTheme="minorEastAsia" w:hAnsiTheme="minorHAnsi"/>
              <w:noProof/>
              <w:sz w:val="22"/>
              <w:lang w:val="en-US"/>
            </w:rPr>
          </w:pPr>
          <w:hyperlink w:anchor="_Toc110350787" w:history="1">
            <w:r w:rsidRPr="0008722D">
              <w:rPr>
                <w:rStyle w:val="Hyperlink"/>
                <w:noProof/>
              </w:rPr>
              <w:t xml:space="preserve">BAB II </w:t>
            </w:r>
            <w:r w:rsidRPr="0008722D">
              <w:rPr>
                <w:rStyle w:val="Hyperlink"/>
                <w:rFonts w:cs="Times New Roman"/>
                <w:noProof/>
              </w:rPr>
              <w:t>LANDASAN TEORI</w:t>
            </w:r>
            <w:r>
              <w:rPr>
                <w:noProof/>
                <w:webHidden/>
              </w:rPr>
              <w:tab/>
            </w:r>
            <w:r>
              <w:rPr>
                <w:noProof/>
                <w:webHidden/>
              </w:rPr>
              <w:fldChar w:fldCharType="begin"/>
            </w:r>
            <w:r>
              <w:rPr>
                <w:noProof/>
                <w:webHidden/>
              </w:rPr>
              <w:instrText xml:space="preserve"> PAGEREF _Toc110350787 \h </w:instrText>
            </w:r>
            <w:r>
              <w:rPr>
                <w:noProof/>
                <w:webHidden/>
              </w:rPr>
            </w:r>
            <w:r>
              <w:rPr>
                <w:noProof/>
                <w:webHidden/>
              </w:rPr>
              <w:fldChar w:fldCharType="separate"/>
            </w:r>
            <w:r w:rsidR="00154369">
              <w:rPr>
                <w:noProof/>
                <w:webHidden/>
              </w:rPr>
              <w:t>4</w:t>
            </w:r>
            <w:r>
              <w:rPr>
                <w:noProof/>
                <w:webHidden/>
              </w:rPr>
              <w:fldChar w:fldCharType="end"/>
            </w:r>
          </w:hyperlink>
        </w:p>
        <w:p w14:paraId="13798D98" w14:textId="77777777" w:rsidR="00990AAD" w:rsidRDefault="00990AAD">
          <w:pPr>
            <w:pStyle w:val="TOC2"/>
            <w:rPr>
              <w:rFonts w:asciiTheme="minorHAnsi" w:eastAsiaTheme="minorEastAsia" w:hAnsiTheme="minorHAnsi"/>
              <w:noProof/>
              <w:sz w:val="22"/>
              <w:lang w:val="en-US"/>
            </w:rPr>
          </w:pPr>
          <w:hyperlink w:anchor="_Toc110350788" w:history="1">
            <w:r w:rsidRPr="0008722D">
              <w:rPr>
                <w:rStyle w:val="Hyperlink"/>
                <w:noProof/>
              </w:rPr>
              <w:t>2.1 Mikrokontroler</w:t>
            </w:r>
            <w:r>
              <w:rPr>
                <w:noProof/>
                <w:webHidden/>
              </w:rPr>
              <w:tab/>
            </w:r>
            <w:r>
              <w:rPr>
                <w:noProof/>
                <w:webHidden/>
              </w:rPr>
              <w:fldChar w:fldCharType="begin"/>
            </w:r>
            <w:r>
              <w:rPr>
                <w:noProof/>
                <w:webHidden/>
              </w:rPr>
              <w:instrText xml:space="preserve"> PAGEREF _Toc110350788 \h </w:instrText>
            </w:r>
            <w:r>
              <w:rPr>
                <w:noProof/>
                <w:webHidden/>
              </w:rPr>
            </w:r>
            <w:r>
              <w:rPr>
                <w:noProof/>
                <w:webHidden/>
              </w:rPr>
              <w:fldChar w:fldCharType="separate"/>
            </w:r>
            <w:r w:rsidR="00154369">
              <w:rPr>
                <w:noProof/>
                <w:webHidden/>
              </w:rPr>
              <w:t>4</w:t>
            </w:r>
            <w:r>
              <w:rPr>
                <w:noProof/>
                <w:webHidden/>
              </w:rPr>
              <w:fldChar w:fldCharType="end"/>
            </w:r>
          </w:hyperlink>
        </w:p>
        <w:p w14:paraId="3939AF80" w14:textId="77777777" w:rsidR="00990AAD" w:rsidRDefault="00990AAD">
          <w:pPr>
            <w:pStyle w:val="TOC2"/>
            <w:rPr>
              <w:rFonts w:asciiTheme="minorHAnsi" w:eastAsiaTheme="minorEastAsia" w:hAnsiTheme="minorHAnsi"/>
              <w:noProof/>
              <w:sz w:val="22"/>
              <w:lang w:val="en-US"/>
            </w:rPr>
          </w:pPr>
          <w:hyperlink w:anchor="_Toc110350789" w:history="1">
            <w:r w:rsidRPr="0008722D">
              <w:rPr>
                <w:rStyle w:val="Hyperlink"/>
                <w:noProof/>
              </w:rPr>
              <w:t>2.2 NodeMCU ESP8266</w:t>
            </w:r>
            <w:r>
              <w:rPr>
                <w:noProof/>
                <w:webHidden/>
              </w:rPr>
              <w:tab/>
            </w:r>
            <w:r>
              <w:rPr>
                <w:noProof/>
                <w:webHidden/>
              </w:rPr>
              <w:fldChar w:fldCharType="begin"/>
            </w:r>
            <w:r>
              <w:rPr>
                <w:noProof/>
                <w:webHidden/>
              </w:rPr>
              <w:instrText xml:space="preserve"> PAGEREF _Toc110350789 \h </w:instrText>
            </w:r>
            <w:r>
              <w:rPr>
                <w:noProof/>
                <w:webHidden/>
              </w:rPr>
            </w:r>
            <w:r>
              <w:rPr>
                <w:noProof/>
                <w:webHidden/>
              </w:rPr>
              <w:fldChar w:fldCharType="separate"/>
            </w:r>
            <w:r w:rsidR="00154369">
              <w:rPr>
                <w:noProof/>
                <w:webHidden/>
              </w:rPr>
              <w:t>5</w:t>
            </w:r>
            <w:r>
              <w:rPr>
                <w:noProof/>
                <w:webHidden/>
              </w:rPr>
              <w:fldChar w:fldCharType="end"/>
            </w:r>
          </w:hyperlink>
        </w:p>
        <w:p w14:paraId="750E8C93" w14:textId="77777777" w:rsidR="00990AAD" w:rsidRDefault="00990AAD">
          <w:pPr>
            <w:pStyle w:val="TOC2"/>
            <w:rPr>
              <w:rFonts w:asciiTheme="minorHAnsi" w:eastAsiaTheme="minorEastAsia" w:hAnsiTheme="minorHAnsi"/>
              <w:noProof/>
              <w:sz w:val="22"/>
              <w:lang w:val="en-US"/>
            </w:rPr>
          </w:pPr>
          <w:hyperlink w:anchor="_Toc110350790" w:history="1">
            <w:r w:rsidRPr="0008722D">
              <w:rPr>
                <w:rStyle w:val="Hyperlink"/>
                <w:noProof/>
              </w:rPr>
              <w:t>2.3 Sensor</w:t>
            </w:r>
            <w:r>
              <w:rPr>
                <w:noProof/>
                <w:webHidden/>
              </w:rPr>
              <w:tab/>
            </w:r>
            <w:r>
              <w:rPr>
                <w:noProof/>
                <w:webHidden/>
              </w:rPr>
              <w:fldChar w:fldCharType="begin"/>
            </w:r>
            <w:r>
              <w:rPr>
                <w:noProof/>
                <w:webHidden/>
              </w:rPr>
              <w:instrText xml:space="preserve"> PAGEREF _Toc110350790 \h </w:instrText>
            </w:r>
            <w:r>
              <w:rPr>
                <w:noProof/>
                <w:webHidden/>
              </w:rPr>
            </w:r>
            <w:r>
              <w:rPr>
                <w:noProof/>
                <w:webHidden/>
              </w:rPr>
              <w:fldChar w:fldCharType="separate"/>
            </w:r>
            <w:r w:rsidR="00154369">
              <w:rPr>
                <w:noProof/>
                <w:webHidden/>
              </w:rPr>
              <w:t>7</w:t>
            </w:r>
            <w:r>
              <w:rPr>
                <w:noProof/>
                <w:webHidden/>
              </w:rPr>
              <w:fldChar w:fldCharType="end"/>
            </w:r>
          </w:hyperlink>
        </w:p>
        <w:p w14:paraId="4A33E3C1"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791" w:history="1">
            <w:r w:rsidRPr="0008722D">
              <w:rPr>
                <w:rStyle w:val="Hyperlink"/>
                <w:noProof/>
              </w:rPr>
              <w:t>2.3.1 Sensor Suhu DS18B20</w:t>
            </w:r>
            <w:r>
              <w:rPr>
                <w:noProof/>
                <w:webHidden/>
              </w:rPr>
              <w:tab/>
            </w:r>
            <w:r>
              <w:rPr>
                <w:noProof/>
                <w:webHidden/>
              </w:rPr>
              <w:fldChar w:fldCharType="begin"/>
            </w:r>
            <w:r>
              <w:rPr>
                <w:noProof/>
                <w:webHidden/>
              </w:rPr>
              <w:instrText xml:space="preserve"> PAGEREF _Toc110350791 \h </w:instrText>
            </w:r>
            <w:r>
              <w:rPr>
                <w:noProof/>
                <w:webHidden/>
              </w:rPr>
            </w:r>
            <w:r>
              <w:rPr>
                <w:noProof/>
                <w:webHidden/>
              </w:rPr>
              <w:fldChar w:fldCharType="separate"/>
            </w:r>
            <w:r w:rsidR="00154369">
              <w:rPr>
                <w:noProof/>
                <w:webHidden/>
              </w:rPr>
              <w:t>7</w:t>
            </w:r>
            <w:r>
              <w:rPr>
                <w:noProof/>
                <w:webHidden/>
              </w:rPr>
              <w:fldChar w:fldCharType="end"/>
            </w:r>
          </w:hyperlink>
        </w:p>
        <w:p w14:paraId="43B542CC"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792" w:history="1">
            <w:r w:rsidRPr="0008722D">
              <w:rPr>
                <w:rStyle w:val="Hyperlink"/>
                <w:noProof/>
              </w:rPr>
              <w:t>2.3.2 Sensor PH 4502C</w:t>
            </w:r>
            <w:r>
              <w:rPr>
                <w:noProof/>
                <w:webHidden/>
              </w:rPr>
              <w:tab/>
            </w:r>
            <w:r>
              <w:rPr>
                <w:noProof/>
                <w:webHidden/>
              </w:rPr>
              <w:fldChar w:fldCharType="begin"/>
            </w:r>
            <w:r>
              <w:rPr>
                <w:noProof/>
                <w:webHidden/>
              </w:rPr>
              <w:instrText xml:space="preserve"> PAGEREF _Toc110350792 \h </w:instrText>
            </w:r>
            <w:r>
              <w:rPr>
                <w:noProof/>
                <w:webHidden/>
              </w:rPr>
            </w:r>
            <w:r>
              <w:rPr>
                <w:noProof/>
                <w:webHidden/>
              </w:rPr>
              <w:fldChar w:fldCharType="separate"/>
            </w:r>
            <w:r w:rsidR="00154369">
              <w:rPr>
                <w:noProof/>
                <w:webHidden/>
              </w:rPr>
              <w:t>8</w:t>
            </w:r>
            <w:r>
              <w:rPr>
                <w:noProof/>
                <w:webHidden/>
              </w:rPr>
              <w:fldChar w:fldCharType="end"/>
            </w:r>
          </w:hyperlink>
        </w:p>
        <w:p w14:paraId="1BD0643A" w14:textId="77777777" w:rsidR="00990AAD" w:rsidRDefault="00990AAD">
          <w:pPr>
            <w:pStyle w:val="TOC2"/>
            <w:rPr>
              <w:rFonts w:asciiTheme="minorHAnsi" w:eastAsiaTheme="minorEastAsia" w:hAnsiTheme="minorHAnsi"/>
              <w:noProof/>
              <w:sz w:val="22"/>
              <w:lang w:val="en-US"/>
            </w:rPr>
          </w:pPr>
          <w:hyperlink w:anchor="_Toc110350793" w:history="1">
            <w:r w:rsidRPr="0008722D">
              <w:rPr>
                <w:rStyle w:val="Hyperlink"/>
                <w:noProof/>
              </w:rPr>
              <w:t>2.4 Termoelektrik</w:t>
            </w:r>
            <w:r w:rsidRPr="0008722D">
              <w:rPr>
                <w:rStyle w:val="Hyperlink"/>
                <w:i/>
                <w:noProof/>
              </w:rPr>
              <w:t xml:space="preserve"> </w:t>
            </w:r>
            <w:r w:rsidRPr="0008722D">
              <w:rPr>
                <w:rStyle w:val="Hyperlink"/>
                <w:noProof/>
              </w:rPr>
              <w:t>Peltier</w:t>
            </w:r>
            <w:r>
              <w:rPr>
                <w:noProof/>
                <w:webHidden/>
              </w:rPr>
              <w:tab/>
            </w:r>
            <w:r>
              <w:rPr>
                <w:noProof/>
                <w:webHidden/>
              </w:rPr>
              <w:fldChar w:fldCharType="begin"/>
            </w:r>
            <w:r>
              <w:rPr>
                <w:noProof/>
                <w:webHidden/>
              </w:rPr>
              <w:instrText xml:space="preserve"> PAGEREF _Toc110350793 \h </w:instrText>
            </w:r>
            <w:r>
              <w:rPr>
                <w:noProof/>
                <w:webHidden/>
              </w:rPr>
            </w:r>
            <w:r>
              <w:rPr>
                <w:noProof/>
                <w:webHidden/>
              </w:rPr>
              <w:fldChar w:fldCharType="separate"/>
            </w:r>
            <w:r w:rsidR="00154369">
              <w:rPr>
                <w:noProof/>
                <w:webHidden/>
              </w:rPr>
              <w:t>9</w:t>
            </w:r>
            <w:r>
              <w:rPr>
                <w:noProof/>
                <w:webHidden/>
              </w:rPr>
              <w:fldChar w:fldCharType="end"/>
            </w:r>
          </w:hyperlink>
        </w:p>
        <w:p w14:paraId="24A1CFED" w14:textId="77777777" w:rsidR="00990AAD" w:rsidRDefault="00990AAD">
          <w:pPr>
            <w:pStyle w:val="TOC2"/>
            <w:rPr>
              <w:rFonts w:asciiTheme="minorHAnsi" w:eastAsiaTheme="minorEastAsia" w:hAnsiTheme="minorHAnsi"/>
              <w:noProof/>
              <w:sz w:val="22"/>
              <w:lang w:val="en-US"/>
            </w:rPr>
          </w:pPr>
          <w:hyperlink w:anchor="_Toc110350794" w:history="1">
            <w:r w:rsidRPr="0008722D">
              <w:rPr>
                <w:rStyle w:val="Hyperlink"/>
                <w:noProof/>
              </w:rPr>
              <w:t>2.5</w:t>
            </w:r>
            <w:r w:rsidRPr="0008722D">
              <w:rPr>
                <w:rStyle w:val="Hyperlink"/>
                <w:i/>
                <w:noProof/>
              </w:rPr>
              <w:t xml:space="preserve"> Water block</w:t>
            </w:r>
            <w:r>
              <w:rPr>
                <w:noProof/>
                <w:webHidden/>
              </w:rPr>
              <w:tab/>
            </w:r>
            <w:r>
              <w:rPr>
                <w:noProof/>
                <w:webHidden/>
              </w:rPr>
              <w:fldChar w:fldCharType="begin"/>
            </w:r>
            <w:r>
              <w:rPr>
                <w:noProof/>
                <w:webHidden/>
              </w:rPr>
              <w:instrText xml:space="preserve"> PAGEREF _Toc110350794 \h </w:instrText>
            </w:r>
            <w:r>
              <w:rPr>
                <w:noProof/>
                <w:webHidden/>
              </w:rPr>
            </w:r>
            <w:r>
              <w:rPr>
                <w:noProof/>
                <w:webHidden/>
              </w:rPr>
              <w:fldChar w:fldCharType="separate"/>
            </w:r>
            <w:r w:rsidR="00154369">
              <w:rPr>
                <w:noProof/>
                <w:webHidden/>
              </w:rPr>
              <w:t>10</w:t>
            </w:r>
            <w:r>
              <w:rPr>
                <w:noProof/>
                <w:webHidden/>
              </w:rPr>
              <w:fldChar w:fldCharType="end"/>
            </w:r>
          </w:hyperlink>
        </w:p>
        <w:p w14:paraId="6EB27C2E" w14:textId="77777777" w:rsidR="00990AAD" w:rsidRDefault="00990AAD">
          <w:pPr>
            <w:pStyle w:val="TOC2"/>
            <w:rPr>
              <w:rFonts w:asciiTheme="minorHAnsi" w:eastAsiaTheme="minorEastAsia" w:hAnsiTheme="minorHAnsi"/>
              <w:noProof/>
              <w:sz w:val="22"/>
              <w:lang w:val="en-US"/>
            </w:rPr>
          </w:pPr>
          <w:hyperlink w:anchor="_Toc110350795" w:history="1">
            <w:r w:rsidRPr="0008722D">
              <w:rPr>
                <w:rStyle w:val="Hyperlink"/>
                <w:noProof/>
              </w:rPr>
              <w:t>2.6 Pompa Motor DC</w:t>
            </w:r>
            <w:r>
              <w:rPr>
                <w:noProof/>
                <w:webHidden/>
              </w:rPr>
              <w:tab/>
            </w:r>
            <w:r>
              <w:rPr>
                <w:noProof/>
                <w:webHidden/>
              </w:rPr>
              <w:fldChar w:fldCharType="begin"/>
            </w:r>
            <w:r>
              <w:rPr>
                <w:noProof/>
                <w:webHidden/>
              </w:rPr>
              <w:instrText xml:space="preserve"> PAGEREF _Toc110350795 \h </w:instrText>
            </w:r>
            <w:r>
              <w:rPr>
                <w:noProof/>
                <w:webHidden/>
              </w:rPr>
            </w:r>
            <w:r>
              <w:rPr>
                <w:noProof/>
                <w:webHidden/>
              </w:rPr>
              <w:fldChar w:fldCharType="separate"/>
            </w:r>
            <w:r w:rsidR="00154369">
              <w:rPr>
                <w:noProof/>
                <w:webHidden/>
              </w:rPr>
              <w:t>11</w:t>
            </w:r>
            <w:r>
              <w:rPr>
                <w:noProof/>
                <w:webHidden/>
              </w:rPr>
              <w:fldChar w:fldCharType="end"/>
            </w:r>
          </w:hyperlink>
        </w:p>
        <w:p w14:paraId="5052DCAF" w14:textId="77777777" w:rsidR="00990AAD" w:rsidRDefault="00990AAD">
          <w:pPr>
            <w:pStyle w:val="TOC2"/>
            <w:rPr>
              <w:rFonts w:asciiTheme="minorHAnsi" w:eastAsiaTheme="minorEastAsia" w:hAnsiTheme="minorHAnsi"/>
              <w:noProof/>
              <w:sz w:val="22"/>
              <w:lang w:val="en-US"/>
            </w:rPr>
          </w:pPr>
          <w:hyperlink w:anchor="_Toc110350796" w:history="1">
            <w:r w:rsidRPr="0008722D">
              <w:rPr>
                <w:rStyle w:val="Hyperlink"/>
                <w:noProof/>
              </w:rPr>
              <w:t>2.7 Relay</w:t>
            </w:r>
            <w:r>
              <w:rPr>
                <w:noProof/>
                <w:webHidden/>
              </w:rPr>
              <w:tab/>
            </w:r>
            <w:r>
              <w:rPr>
                <w:noProof/>
                <w:webHidden/>
              </w:rPr>
              <w:fldChar w:fldCharType="begin"/>
            </w:r>
            <w:r>
              <w:rPr>
                <w:noProof/>
                <w:webHidden/>
              </w:rPr>
              <w:instrText xml:space="preserve"> PAGEREF _Toc110350796 \h </w:instrText>
            </w:r>
            <w:r>
              <w:rPr>
                <w:noProof/>
                <w:webHidden/>
              </w:rPr>
            </w:r>
            <w:r>
              <w:rPr>
                <w:noProof/>
                <w:webHidden/>
              </w:rPr>
              <w:fldChar w:fldCharType="separate"/>
            </w:r>
            <w:r w:rsidR="00154369">
              <w:rPr>
                <w:noProof/>
                <w:webHidden/>
              </w:rPr>
              <w:t>12</w:t>
            </w:r>
            <w:r>
              <w:rPr>
                <w:noProof/>
                <w:webHidden/>
              </w:rPr>
              <w:fldChar w:fldCharType="end"/>
            </w:r>
          </w:hyperlink>
        </w:p>
        <w:p w14:paraId="15E8F5AD" w14:textId="77777777" w:rsidR="00990AAD" w:rsidRDefault="00990AAD">
          <w:pPr>
            <w:pStyle w:val="TOC2"/>
            <w:rPr>
              <w:rFonts w:asciiTheme="minorHAnsi" w:eastAsiaTheme="minorEastAsia" w:hAnsiTheme="minorHAnsi"/>
              <w:noProof/>
              <w:sz w:val="22"/>
              <w:lang w:val="en-US"/>
            </w:rPr>
          </w:pPr>
          <w:hyperlink w:anchor="_Toc110350797" w:history="1">
            <w:r w:rsidRPr="0008722D">
              <w:rPr>
                <w:rStyle w:val="Hyperlink"/>
                <w:noProof/>
              </w:rPr>
              <w:t>2.8 Computer Fan</w:t>
            </w:r>
            <w:r>
              <w:rPr>
                <w:noProof/>
                <w:webHidden/>
              </w:rPr>
              <w:tab/>
            </w:r>
            <w:r>
              <w:rPr>
                <w:noProof/>
                <w:webHidden/>
              </w:rPr>
              <w:fldChar w:fldCharType="begin"/>
            </w:r>
            <w:r>
              <w:rPr>
                <w:noProof/>
                <w:webHidden/>
              </w:rPr>
              <w:instrText xml:space="preserve"> PAGEREF _Toc110350797 \h </w:instrText>
            </w:r>
            <w:r>
              <w:rPr>
                <w:noProof/>
                <w:webHidden/>
              </w:rPr>
            </w:r>
            <w:r>
              <w:rPr>
                <w:noProof/>
                <w:webHidden/>
              </w:rPr>
              <w:fldChar w:fldCharType="separate"/>
            </w:r>
            <w:r w:rsidR="00154369">
              <w:rPr>
                <w:noProof/>
                <w:webHidden/>
              </w:rPr>
              <w:t>13</w:t>
            </w:r>
            <w:r>
              <w:rPr>
                <w:noProof/>
                <w:webHidden/>
              </w:rPr>
              <w:fldChar w:fldCharType="end"/>
            </w:r>
          </w:hyperlink>
        </w:p>
        <w:p w14:paraId="2525A7FE" w14:textId="77777777" w:rsidR="00990AAD" w:rsidRDefault="00990AAD">
          <w:pPr>
            <w:pStyle w:val="TOC2"/>
            <w:rPr>
              <w:rFonts w:asciiTheme="minorHAnsi" w:eastAsiaTheme="minorEastAsia" w:hAnsiTheme="minorHAnsi"/>
              <w:noProof/>
              <w:sz w:val="22"/>
              <w:lang w:val="en-US"/>
            </w:rPr>
          </w:pPr>
          <w:hyperlink w:anchor="_Toc110350798" w:history="1">
            <w:r w:rsidRPr="0008722D">
              <w:rPr>
                <w:rStyle w:val="Hyperlink"/>
                <w:noProof/>
              </w:rPr>
              <w:t>2.9 Power Supply</w:t>
            </w:r>
            <w:r>
              <w:rPr>
                <w:noProof/>
                <w:webHidden/>
              </w:rPr>
              <w:tab/>
            </w:r>
            <w:r>
              <w:rPr>
                <w:noProof/>
                <w:webHidden/>
              </w:rPr>
              <w:fldChar w:fldCharType="begin"/>
            </w:r>
            <w:r>
              <w:rPr>
                <w:noProof/>
                <w:webHidden/>
              </w:rPr>
              <w:instrText xml:space="preserve"> PAGEREF _Toc110350798 \h </w:instrText>
            </w:r>
            <w:r>
              <w:rPr>
                <w:noProof/>
                <w:webHidden/>
              </w:rPr>
            </w:r>
            <w:r>
              <w:rPr>
                <w:noProof/>
                <w:webHidden/>
              </w:rPr>
              <w:fldChar w:fldCharType="separate"/>
            </w:r>
            <w:r w:rsidR="00154369">
              <w:rPr>
                <w:noProof/>
                <w:webHidden/>
              </w:rPr>
              <w:t>14</w:t>
            </w:r>
            <w:r>
              <w:rPr>
                <w:noProof/>
                <w:webHidden/>
              </w:rPr>
              <w:fldChar w:fldCharType="end"/>
            </w:r>
          </w:hyperlink>
        </w:p>
        <w:p w14:paraId="30AA9351" w14:textId="77777777" w:rsidR="00990AAD" w:rsidRDefault="00990AAD">
          <w:pPr>
            <w:pStyle w:val="TOC2"/>
            <w:rPr>
              <w:rFonts w:asciiTheme="minorHAnsi" w:eastAsiaTheme="minorEastAsia" w:hAnsiTheme="minorHAnsi"/>
              <w:noProof/>
              <w:sz w:val="22"/>
              <w:lang w:val="en-US"/>
            </w:rPr>
          </w:pPr>
          <w:hyperlink w:anchor="_Toc110350799" w:history="1">
            <w:r w:rsidRPr="0008722D">
              <w:rPr>
                <w:rStyle w:val="Hyperlink"/>
                <w:noProof/>
              </w:rPr>
              <w:t xml:space="preserve">2.10 Kabel </w:t>
            </w:r>
            <w:r w:rsidRPr="0008722D">
              <w:rPr>
                <w:rStyle w:val="Hyperlink"/>
                <w:i/>
                <w:noProof/>
              </w:rPr>
              <w:t>Jumper</w:t>
            </w:r>
            <w:r>
              <w:rPr>
                <w:noProof/>
                <w:webHidden/>
              </w:rPr>
              <w:tab/>
            </w:r>
            <w:r>
              <w:rPr>
                <w:noProof/>
                <w:webHidden/>
              </w:rPr>
              <w:fldChar w:fldCharType="begin"/>
            </w:r>
            <w:r>
              <w:rPr>
                <w:noProof/>
                <w:webHidden/>
              </w:rPr>
              <w:instrText xml:space="preserve"> PAGEREF _Toc110350799 \h </w:instrText>
            </w:r>
            <w:r>
              <w:rPr>
                <w:noProof/>
                <w:webHidden/>
              </w:rPr>
            </w:r>
            <w:r>
              <w:rPr>
                <w:noProof/>
                <w:webHidden/>
              </w:rPr>
              <w:fldChar w:fldCharType="separate"/>
            </w:r>
            <w:r w:rsidR="00154369">
              <w:rPr>
                <w:noProof/>
                <w:webHidden/>
              </w:rPr>
              <w:t>15</w:t>
            </w:r>
            <w:r>
              <w:rPr>
                <w:noProof/>
                <w:webHidden/>
              </w:rPr>
              <w:fldChar w:fldCharType="end"/>
            </w:r>
          </w:hyperlink>
        </w:p>
        <w:p w14:paraId="1AE24E50" w14:textId="77777777" w:rsidR="00990AAD" w:rsidRDefault="00990AAD">
          <w:pPr>
            <w:pStyle w:val="TOC2"/>
            <w:rPr>
              <w:rFonts w:asciiTheme="minorHAnsi" w:eastAsiaTheme="minorEastAsia" w:hAnsiTheme="minorHAnsi"/>
              <w:noProof/>
              <w:sz w:val="22"/>
              <w:lang w:val="en-US"/>
            </w:rPr>
          </w:pPr>
          <w:hyperlink w:anchor="_Toc110350800" w:history="1">
            <w:r w:rsidRPr="0008722D">
              <w:rPr>
                <w:rStyle w:val="Hyperlink"/>
                <w:noProof/>
              </w:rPr>
              <w:t>2.11</w:t>
            </w:r>
            <w:r w:rsidRPr="0008722D">
              <w:rPr>
                <w:rStyle w:val="Hyperlink"/>
                <w:i/>
                <w:noProof/>
              </w:rPr>
              <w:t xml:space="preserve"> Fuzzy</w:t>
            </w:r>
            <w:r w:rsidRPr="0008722D">
              <w:rPr>
                <w:rStyle w:val="Hyperlink"/>
                <w:noProof/>
              </w:rPr>
              <w:t xml:space="preserve"> Logic</w:t>
            </w:r>
            <w:r>
              <w:rPr>
                <w:noProof/>
                <w:webHidden/>
              </w:rPr>
              <w:tab/>
            </w:r>
            <w:r>
              <w:rPr>
                <w:noProof/>
                <w:webHidden/>
              </w:rPr>
              <w:fldChar w:fldCharType="begin"/>
            </w:r>
            <w:r>
              <w:rPr>
                <w:noProof/>
                <w:webHidden/>
              </w:rPr>
              <w:instrText xml:space="preserve"> PAGEREF _Toc110350800 \h </w:instrText>
            </w:r>
            <w:r>
              <w:rPr>
                <w:noProof/>
                <w:webHidden/>
              </w:rPr>
            </w:r>
            <w:r>
              <w:rPr>
                <w:noProof/>
                <w:webHidden/>
              </w:rPr>
              <w:fldChar w:fldCharType="separate"/>
            </w:r>
            <w:r w:rsidR="00154369">
              <w:rPr>
                <w:noProof/>
                <w:webHidden/>
              </w:rPr>
              <w:t>15</w:t>
            </w:r>
            <w:r>
              <w:rPr>
                <w:noProof/>
                <w:webHidden/>
              </w:rPr>
              <w:fldChar w:fldCharType="end"/>
            </w:r>
          </w:hyperlink>
        </w:p>
        <w:p w14:paraId="76E31C44"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01" w:history="1">
            <w:r w:rsidRPr="0008722D">
              <w:rPr>
                <w:rStyle w:val="Hyperlink"/>
                <w:noProof/>
              </w:rPr>
              <w:t xml:space="preserve">2.11.1 Perbedaan Logika </w:t>
            </w:r>
            <w:r w:rsidRPr="0008722D">
              <w:rPr>
                <w:rStyle w:val="Hyperlink"/>
                <w:i/>
                <w:noProof/>
              </w:rPr>
              <w:t>Fuzzy</w:t>
            </w:r>
            <w:r w:rsidRPr="0008722D">
              <w:rPr>
                <w:rStyle w:val="Hyperlink"/>
                <w:noProof/>
              </w:rPr>
              <w:t xml:space="preserve"> dan Logika Tegas</w:t>
            </w:r>
            <w:r>
              <w:rPr>
                <w:noProof/>
                <w:webHidden/>
              </w:rPr>
              <w:tab/>
            </w:r>
            <w:r>
              <w:rPr>
                <w:noProof/>
                <w:webHidden/>
              </w:rPr>
              <w:fldChar w:fldCharType="begin"/>
            </w:r>
            <w:r>
              <w:rPr>
                <w:noProof/>
                <w:webHidden/>
              </w:rPr>
              <w:instrText xml:space="preserve"> PAGEREF _Toc110350801 \h </w:instrText>
            </w:r>
            <w:r>
              <w:rPr>
                <w:noProof/>
                <w:webHidden/>
              </w:rPr>
            </w:r>
            <w:r>
              <w:rPr>
                <w:noProof/>
                <w:webHidden/>
              </w:rPr>
              <w:fldChar w:fldCharType="separate"/>
            </w:r>
            <w:r w:rsidR="00154369">
              <w:rPr>
                <w:noProof/>
                <w:webHidden/>
              </w:rPr>
              <w:t>16</w:t>
            </w:r>
            <w:r>
              <w:rPr>
                <w:noProof/>
                <w:webHidden/>
              </w:rPr>
              <w:fldChar w:fldCharType="end"/>
            </w:r>
          </w:hyperlink>
        </w:p>
        <w:p w14:paraId="01C0484E"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02" w:history="1">
            <w:r w:rsidRPr="0008722D">
              <w:rPr>
                <w:rStyle w:val="Hyperlink"/>
                <w:noProof/>
              </w:rPr>
              <w:t xml:space="preserve">2.11.2 Himpunan </w:t>
            </w:r>
            <w:r w:rsidRPr="0008722D">
              <w:rPr>
                <w:rStyle w:val="Hyperlink"/>
                <w:i/>
                <w:noProof/>
              </w:rPr>
              <w:t>Fuzzy</w:t>
            </w:r>
            <w:r>
              <w:rPr>
                <w:noProof/>
                <w:webHidden/>
              </w:rPr>
              <w:tab/>
            </w:r>
            <w:r>
              <w:rPr>
                <w:noProof/>
                <w:webHidden/>
              </w:rPr>
              <w:fldChar w:fldCharType="begin"/>
            </w:r>
            <w:r>
              <w:rPr>
                <w:noProof/>
                <w:webHidden/>
              </w:rPr>
              <w:instrText xml:space="preserve"> PAGEREF _Toc110350802 \h </w:instrText>
            </w:r>
            <w:r>
              <w:rPr>
                <w:noProof/>
                <w:webHidden/>
              </w:rPr>
            </w:r>
            <w:r>
              <w:rPr>
                <w:noProof/>
                <w:webHidden/>
              </w:rPr>
              <w:fldChar w:fldCharType="separate"/>
            </w:r>
            <w:r w:rsidR="00154369">
              <w:rPr>
                <w:noProof/>
                <w:webHidden/>
              </w:rPr>
              <w:t>16</w:t>
            </w:r>
            <w:r>
              <w:rPr>
                <w:noProof/>
                <w:webHidden/>
              </w:rPr>
              <w:fldChar w:fldCharType="end"/>
            </w:r>
          </w:hyperlink>
        </w:p>
        <w:p w14:paraId="48A28584" w14:textId="77777777" w:rsidR="00990AAD" w:rsidRDefault="00990AAD">
          <w:pPr>
            <w:pStyle w:val="TOC2"/>
            <w:rPr>
              <w:rFonts w:asciiTheme="minorHAnsi" w:eastAsiaTheme="minorEastAsia" w:hAnsiTheme="minorHAnsi"/>
              <w:noProof/>
              <w:sz w:val="22"/>
              <w:lang w:val="en-US"/>
            </w:rPr>
          </w:pPr>
          <w:hyperlink w:anchor="_Toc110350803" w:history="1">
            <w:r w:rsidRPr="0008722D">
              <w:rPr>
                <w:rStyle w:val="Hyperlink"/>
                <w:noProof/>
              </w:rPr>
              <w:t>2.12 Studi Literatur</w:t>
            </w:r>
            <w:r>
              <w:rPr>
                <w:noProof/>
                <w:webHidden/>
              </w:rPr>
              <w:tab/>
            </w:r>
            <w:r>
              <w:rPr>
                <w:noProof/>
                <w:webHidden/>
              </w:rPr>
              <w:fldChar w:fldCharType="begin"/>
            </w:r>
            <w:r>
              <w:rPr>
                <w:noProof/>
                <w:webHidden/>
              </w:rPr>
              <w:instrText xml:space="preserve"> PAGEREF _Toc110350803 \h </w:instrText>
            </w:r>
            <w:r>
              <w:rPr>
                <w:noProof/>
                <w:webHidden/>
              </w:rPr>
            </w:r>
            <w:r>
              <w:rPr>
                <w:noProof/>
                <w:webHidden/>
              </w:rPr>
              <w:fldChar w:fldCharType="separate"/>
            </w:r>
            <w:r w:rsidR="00154369">
              <w:rPr>
                <w:noProof/>
                <w:webHidden/>
              </w:rPr>
              <w:t>17</w:t>
            </w:r>
            <w:r>
              <w:rPr>
                <w:noProof/>
                <w:webHidden/>
              </w:rPr>
              <w:fldChar w:fldCharType="end"/>
            </w:r>
          </w:hyperlink>
        </w:p>
        <w:p w14:paraId="1DE9071A" w14:textId="77777777" w:rsidR="00990AAD" w:rsidRDefault="00990AAD" w:rsidP="00990AAD">
          <w:pPr>
            <w:pStyle w:val="TOC1"/>
            <w:rPr>
              <w:rFonts w:asciiTheme="minorHAnsi" w:eastAsiaTheme="minorEastAsia" w:hAnsiTheme="minorHAnsi"/>
              <w:noProof/>
              <w:sz w:val="22"/>
              <w:lang w:val="en-US"/>
            </w:rPr>
          </w:pPr>
          <w:hyperlink w:anchor="_Toc110350804" w:history="1">
            <w:r w:rsidRPr="0008722D">
              <w:rPr>
                <w:rStyle w:val="Hyperlink"/>
                <w:noProof/>
              </w:rPr>
              <w:t>BAB III METODOLOGI PENELITIAN</w:t>
            </w:r>
            <w:r>
              <w:rPr>
                <w:noProof/>
                <w:webHidden/>
              </w:rPr>
              <w:tab/>
            </w:r>
            <w:r>
              <w:rPr>
                <w:noProof/>
                <w:webHidden/>
              </w:rPr>
              <w:fldChar w:fldCharType="begin"/>
            </w:r>
            <w:r>
              <w:rPr>
                <w:noProof/>
                <w:webHidden/>
              </w:rPr>
              <w:instrText xml:space="preserve"> PAGEREF _Toc110350804 \h </w:instrText>
            </w:r>
            <w:r>
              <w:rPr>
                <w:noProof/>
                <w:webHidden/>
              </w:rPr>
            </w:r>
            <w:r>
              <w:rPr>
                <w:noProof/>
                <w:webHidden/>
              </w:rPr>
              <w:fldChar w:fldCharType="separate"/>
            </w:r>
            <w:r w:rsidR="00154369">
              <w:rPr>
                <w:noProof/>
                <w:webHidden/>
              </w:rPr>
              <w:t>23</w:t>
            </w:r>
            <w:r>
              <w:rPr>
                <w:noProof/>
                <w:webHidden/>
              </w:rPr>
              <w:fldChar w:fldCharType="end"/>
            </w:r>
          </w:hyperlink>
        </w:p>
        <w:p w14:paraId="0FC23B60" w14:textId="77777777" w:rsidR="00990AAD" w:rsidRDefault="00990AAD">
          <w:pPr>
            <w:pStyle w:val="TOC2"/>
            <w:rPr>
              <w:rFonts w:asciiTheme="minorHAnsi" w:eastAsiaTheme="minorEastAsia" w:hAnsiTheme="minorHAnsi"/>
              <w:noProof/>
              <w:sz w:val="22"/>
              <w:lang w:val="en-US"/>
            </w:rPr>
          </w:pPr>
          <w:hyperlink w:anchor="_Toc110350805" w:history="1">
            <w:r w:rsidRPr="0008722D">
              <w:rPr>
                <w:rStyle w:val="Hyperlink"/>
                <w:noProof/>
              </w:rPr>
              <w:t>3.1</w:t>
            </w:r>
            <w:r>
              <w:rPr>
                <w:rFonts w:asciiTheme="minorHAnsi" w:eastAsiaTheme="minorEastAsia" w:hAnsiTheme="minorHAnsi"/>
                <w:noProof/>
                <w:sz w:val="22"/>
                <w:lang w:val="en-US"/>
              </w:rPr>
              <w:tab/>
            </w:r>
            <w:r w:rsidRPr="0008722D">
              <w:rPr>
                <w:rStyle w:val="Hyperlink"/>
                <w:noProof/>
              </w:rPr>
              <w:t>Data Penelitian</w:t>
            </w:r>
            <w:r>
              <w:rPr>
                <w:noProof/>
                <w:webHidden/>
              </w:rPr>
              <w:tab/>
            </w:r>
            <w:r>
              <w:rPr>
                <w:noProof/>
                <w:webHidden/>
              </w:rPr>
              <w:fldChar w:fldCharType="begin"/>
            </w:r>
            <w:r>
              <w:rPr>
                <w:noProof/>
                <w:webHidden/>
              </w:rPr>
              <w:instrText xml:space="preserve"> PAGEREF _Toc110350805 \h </w:instrText>
            </w:r>
            <w:r>
              <w:rPr>
                <w:noProof/>
                <w:webHidden/>
              </w:rPr>
            </w:r>
            <w:r>
              <w:rPr>
                <w:noProof/>
                <w:webHidden/>
              </w:rPr>
              <w:fldChar w:fldCharType="separate"/>
            </w:r>
            <w:r w:rsidR="00154369">
              <w:rPr>
                <w:noProof/>
                <w:webHidden/>
              </w:rPr>
              <w:t>23</w:t>
            </w:r>
            <w:r>
              <w:rPr>
                <w:noProof/>
                <w:webHidden/>
              </w:rPr>
              <w:fldChar w:fldCharType="end"/>
            </w:r>
          </w:hyperlink>
        </w:p>
        <w:p w14:paraId="296C9DEE" w14:textId="77777777" w:rsidR="00990AAD" w:rsidRDefault="00990AAD">
          <w:pPr>
            <w:pStyle w:val="TOC2"/>
            <w:rPr>
              <w:rFonts w:asciiTheme="minorHAnsi" w:eastAsiaTheme="minorEastAsia" w:hAnsiTheme="minorHAnsi"/>
              <w:noProof/>
              <w:sz w:val="22"/>
              <w:lang w:val="en-US"/>
            </w:rPr>
          </w:pPr>
          <w:hyperlink w:anchor="_Toc110350806" w:history="1">
            <w:r w:rsidRPr="0008722D">
              <w:rPr>
                <w:rStyle w:val="Hyperlink"/>
                <w:noProof/>
              </w:rPr>
              <w:t>3.2</w:t>
            </w:r>
            <w:r>
              <w:rPr>
                <w:rFonts w:asciiTheme="minorHAnsi" w:eastAsiaTheme="minorEastAsia" w:hAnsiTheme="minorHAnsi"/>
                <w:noProof/>
                <w:sz w:val="22"/>
                <w:lang w:val="en-US"/>
              </w:rPr>
              <w:tab/>
            </w:r>
            <w:r w:rsidRPr="0008722D">
              <w:rPr>
                <w:rStyle w:val="Hyperlink"/>
                <w:noProof/>
              </w:rPr>
              <w:t>Metode Pembanding</w:t>
            </w:r>
            <w:r>
              <w:rPr>
                <w:noProof/>
                <w:webHidden/>
              </w:rPr>
              <w:tab/>
            </w:r>
            <w:r>
              <w:rPr>
                <w:noProof/>
                <w:webHidden/>
              </w:rPr>
              <w:fldChar w:fldCharType="begin"/>
            </w:r>
            <w:r>
              <w:rPr>
                <w:noProof/>
                <w:webHidden/>
              </w:rPr>
              <w:instrText xml:space="preserve"> PAGEREF _Toc110350806 \h </w:instrText>
            </w:r>
            <w:r>
              <w:rPr>
                <w:noProof/>
                <w:webHidden/>
              </w:rPr>
            </w:r>
            <w:r>
              <w:rPr>
                <w:noProof/>
                <w:webHidden/>
              </w:rPr>
              <w:fldChar w:fldCharType="separate"/>
            </w:r>
            <w:r w:rsidR="00154369">
              <w:rPr>
                <w:noProof/>
                <w:webHidden/>
              </w:rPr>
              <w:t>23</w:t>
            </w:r>
            <w:r>
              <w:rPr>
                <w:noProof/>
                <w:webHidden/>
              </w:rPr>
              <w:fldChar w:fldCharType="end"/>
            </w:r>
          </w:hyperlink>
        </w:p>
        <w:p w14:paraId="46F374F3" w14:textId="77777777" w:rsidR="00990AAD" w:rsidRDefault="00990AAD">
          <w:pPr>
            <w:pStyle w:val="TOC2"/>
            <w:rPr>
              <w:rFonts w:asciiTheme="minorHAnsi" w:eastAsiaTheme="minorEastAsia" w:hAnsiTheme="minorHAnsi"/>
              <w:noProof/>
              <w:sz w:val="22"/>
              <w:lang w:val="en-US"/>
            </w:rPr>
          </w:pPr>
          <w:hyperlink w:anchor="_Toc110350807" w:history="1">
            <w:r w:rsidRPr="0008722D">
              <w:rPr>
                <w:rStyle w:val="Hyperlink"/>
                <w:rFonts w:cs="Times New Roman"/>
                <w:noProof/>
              </w:rPr>
              <w:t>3.3</w:t>
            </w:r>
            <w:r>
              <w:rPr>
                <w:rFonts w:asciiTheme="minorHAnsi" w:eastAsiaTheme="minorEastAsia" w:hAnsiTheme="minorHAnsi"/>
                <w:noProof/>
                <w:sz w:val="22"/>
                <w:lang w:val="en-US"/>
              </w:rPr>
              <w:tab/>
            </w:r>
            <w:r w:rsidRPr="0008722D">
              <w:rPr>
                <w:rStyle w:val="Hyperlink"/>
                <w:noProof/>
              </w:rPr>
              <w:t>Penerapan Metode</w:t>
            </w:r>
            <w:r>
              <w:rPr>
                <w:noProof/>
                <w:webHidden/>
              </w:rPr>
              <w:tab/>
            </w:r>
            <w:r>
              <w:rPr>
                <w:noProof/>
                <w:webHidden/>
              </w:rPr>
              <w:fldChar w:fldCharType="begin"/>
            </w:r>
            <w:r>
              <w:rPr>
                <w:noProof/>
                <w:webHidden/>
              </w:rPr>
              <w:instrText xml:space="preserve"> PAGEREF _Toc110350807 \h </w:instrText>
            </w:r>
            <w:r>
              <w:rPr>
                <w:noProof/>
                <w:webHidden/>
              </w:rPr>
            </w:r>
            <w:r>
              <w:rPr>
                <w:noProof/>
                <w:webHidden/>
              </w:rPr>
              <w:fldChar w:fldCharType="separate"/>
            </w:r>
            <w:r w:rsidR="00154369">
              <w:rPr>
                <w:noProof/>
                <w:webHidden/>
              </w:rPr>
              <w:t>23</w:t>
            </w:r>
            <w:r>
              <w:rPr>
                <w:noProof/>
                <w:webHidden/>
              </w:rPr>
              <w:fldChar w:fldCharType="end"/>
            </w:r>
          </w:hyperlink>
        </w:p>
        <w:p w14:paraId="04DA5EAE"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08" w:history="1">
            <w:r w:rsidRPr="0008722D">
              <w:rPr>
                <w:rStyle w:val="Hyperlink"/>
                <w:noProof/>
              </w:rPr>
              <w:t>3.3.1 Observasi</w:t>
            </w:r>
            <w:r>
              <w:rPr>
                <w:noProof/>
                <w:webHidden/>
              </w:rPr>
              <w:tab/>
            </w:r>
            <w:r>
              <w:rPr>
                <w:noProof/>
                <w:webHidden/>
              </w:rPr>
              <w:fldChar w:fldCharType="begin"/>
            </w:r>
            <w:r>
              <w:rPr>
                <w:noProof/>
                <w:webHidden/>
              </w:rPr>
              <w:instrText xml:space="preserve"> PAGEREF _Toc110350808 \h </w:instrText>
            </w:r>
            <w:r>
              <w:rPr>
                <w:noProof/>
                <w:webHidden/>
              </w:rPr>
            </w:r>
            <w:r>
              <w:rPr>
                <w:noProof/>
                <w:webHidden/>
              </w:rPr>
              <w:fldChar w:fldCharType="separate"/>
            </w:r>
            <w:r w:rsidR="00154369">
              <w:rPr>
                <w:noProof/>
                <w:webHidden/>
              </w:rPr>
              <w:t>23</w:t>
            </w:r>
            <w:r>
              <w:rPr>
                <w:noProof/>
                <w:webHidden/>
              </w:rPr>
              <w:fldChar w:fldCharType="end"/>
            </w:r>
          </w:hyperlink>
        </w:p>
        <w:p w14:paraId="486EE8DD"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09" w:history="1">
            <w:r w:rsidRPr="0008722D">
              <w:rPr>
                <w:rStyle w:val="Hyperlink"/>
                <w:noProof/>
              </w:rPr>
              <w:t>3.3.2 Wawancara</w:t>
            </w:r>
            <w:r>
              <w:rPr>
                <w:noProof/>
                <w:webHidden/>
              </w:rPr>
              <w:tab/>
            </w:r>
            <w:r>
              <w:rPr>
                <w:noProof/>
                <w:webHidden/>
              </w:rPr>
              <w:fldChar w:fldCharType="begin"/>
            </w:r>
            <w:r>
              <w:rPr>
                <w:noProof/>
                <w:webHidden/>
              </w:rPr>
              <w:instrText xml:space="preserve"> PAGEREF _Toc110350809 \h </w:instrText>
            </w:r>
            <w:r>
              <w:rPr>
                <w:noProof/>
                <w:webHidden/>
              </w:rPr>
            </w:r>
            <w:r>
              <w:rPr>
                <w:noProof/>
                <w:webHidden/>
              </w:rPr>
              <w:fldChar w:fldCharType="separate"/>
            </w:r>
            <w:r w:rsidR="00154369">
              <w:rPr>
                <w:noProof/>
                <w:webHidden/>
              </w:rPr>
              <w:t>24</w:t>
            </w:r>
            <w:r>
              <w:rPr>
                <w:noProof/>
                <w:webHidden/>
              </w:rPr>
              <w:fldChar w:fldCharType="end"/>
            </w:r>
          </w:hyperlink>
        </w:p>
        <w:p w14:paraId="61E85434"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10" w:history="1">
            <w:r w:rsidRPr="0008722D">
              <w:rPr>
                <w:rStyle w:val="Hyperlink"/>
                <w:noProof/>
              </w:rPr>
              <w:t>3.3.3 Studi Literatur</w:t>
            </w:r>
            <w:r>
              <w:rPr>
                <w:noProof/>
                <w:webHidden/>
              </w:rPr>
              <w:tab/>
            </w:r>
            <w:r>
              <w:rPr>
                <w:noProof/>
                <w:webHidden/>
              </w:rPr>
              <w:fldChar w:fldCharType="begin"/>
            </w:r>
            <w:r>
              <w:rPr>
                <w:noProof/>
                <w:webHidden/>
              </w:rPr>
              <w:instrText xml:space="preserve"> PAGEREF _Toc110350810 \h </w:instrText>
            </w:r>
            <w:r>
              <w:rPr>
                <w:noProof/>
                <w:webHidden/>
              </w:rPr>
            </w:r>
            <w:r>
              <w:rPr>
                <w:noProof/>
                <w:webHidden/>
              </w:rPr>
              <w:fldChar w:fldCharType="separate"/>
            </w:r>
            <w:r w:rsidR="00154369">
              <w:rPr>
                <w:noProof/>
                <w:webHidden/>
              </w:rPr>
              <w:t>24</w:t>
            </w:r>
            <w:r>
              <w:rPr>
                <w:noProof/>
                <w:webHidden/>
              </w:rPr>
              <w:fldChar w:fldCharType="end"/>
            </w:r>
          </w:hyperlink>
        </w:p>
        <w:p w14:paraId="28F33AA4" w14:textId="77777777" w:rsidR="00990AAD" w:rsidRDefault="00990AAD">
          <w:pPr>
            <w:pStyle w:val="TOC2"/>
            <w:rPr>
              <w:rFonts w:asciiTheme="minorHAnsi" w:eastAsiaTheme="minorEastAsia" w:hAnsiTheme="minorHAnsi"/>
              <w:noProof/>
              <w:sz w:val="22"/>
              <w:lang w:val="en-US"/>
            </w:rPr>
          </w:pPr>
          <w:hyperlink w:anchor="_Toc110350811" w:history="1">
            <w:r w:rsidRPr="0008722D">
              <w:rPr>
                <w:rStyle w:val="Hyperlink"/>
                <w:rFonts w:cs="Times New Roman"/>
                <w:noProof/>
              </w:rPr>
              <w:t>3.4</w:t>
            </w:r>
            <w:r>
              <w:rPr>
                <w:rFonts w:asciiTheme="minorHAnsi" w:eastAsiaTheme="minorEastAsia" w:hAnsiTheme="minorHAnsi"/>
                <w:noProof/>
                <w:sz w:val="22"/>
                <w:lang w:val="en-US"/>
              </w:rPr>
              <w:tab/>
            </w:r>
            <w:r w:rsidRPr="0008722D">
              <w:rPr>
                <w:rStyle w:val="Hyperlink"/>
                <w:noProof/>
              </w:rPr>
              <w:t>Rancangan Pengujian</w:t>
            </w:r>
            <w:r>
              <w:rPr>
                <w:noProof/>
                <w:webHidden/>
              </w:rPr>
              <w:tab/>
            </w:r>
            <w:r>
              <w:rPr>
                <w:noProof/>
                <w:webHidden/>
              </w:rPr>
              <w:fldChar w:fldCharType="begin"/>
            </w:r>
            <w:r>
              <w:rPr>
                <w:noProof/>
                <w:webHidden/>
              </w:rPr>
              <w:instrText xml:space="preserve"> PAGEREF _Toc110350811 \h </w:instrText>
            </w:r>
            <w:r>
              <w:rPr>
                <w:noProof/>
                <w:webHidden/>
              </w:rPr>
            </w:r>
            <w:r>
              <w:rPr>
                <w:noProof/>
                <w:webHidden/>
              </w:rPr>
              <w:fldChar w:fldCharType="separate"/>
            </w:r>
            <w:r w:rsidR="00154369">
              <w:rPr>
                <w:noProof/>
                <w:webHidden/>
              </w:rPr>
              <w:t>24</w:t>
            </w:r>
            <w:r>
              <w:rPr>
                <w:noProof/>
                <w:webHidden/>
              </w:rPr>
              <w:fldChar w:fldCharType="end"/>
            </w:r>
          </w:hyperlink>
        </w:p>
        <w:p w14:paraId="161D60B3"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12" w:history="1">
            <w:r w:rsidRPr="0008722D">
              <w:rPr>
                <w:rStyle w:val="Hyperlink"/>
                <w:noProof/>
              </w:rPr>
              <w:t>3.4.1 Prinsip Kerja Alat</w:t>
            </w:r>
            <w:r>
              <w:rPr>
                <w:noProof/>
                <w:webHidden/>
              </w:rPr>
              <w:tab/>
            </w:r>
            <w:r>
              <w:rPr>
                <w:noProof/>
                <w:webHidden/>
              </w:rPr>
              <w:fldChar w:fldCharType="begin"/>
            </w:r>
            <w:r>
              <w:rPr>
                <w:noProof/>
                <w:webHidden/>
              </w:rPr>
              <w:instrText xml:space="preserve"> PAGEREF _Toc110350812 \h </w:instrText>
            </w:r>
            <w:r>
              <w:rPr>
                <w:noProof/>
                <w:webHidden/>
              </w:rPr>
            </w:r>
            <w:r>
              <w:rPr>
                <w:noProof/>
                <w:webHidden/>
              </w:rPr>
              <w:fldChar w:fldCharType="separate"/>
            </w:r>
            <w:r w:rsidR="00154369">
              <w:rPr>
                <w:noProof/>
                <w:webHidden/>
              </w:rPr>
              <w:t>24</w:t>
            </w:r>
            <w:r>
              <w:rPr>
                <w:noProof/>
                <w:webHidden/>
              </w:rPr>
              <w:fldChar w:fldCharType="end"/>
            </w:r>
          </w:hyperlink>
        </w:p>
        <w:p w14:paraId="00137292"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13" w:history="1">
            <w:r w:rsidRPr="0008722D">
              <w:rPr>
                <w:rStyle w:val="Hyperlink"/>
                <w:noProof/>
              </w:rPr>
              <w:t>3.4.2 Rancangan Alat</w:t>
            </w:r>
            <w:r>
              <w:rPr>
                <w:noProof/>
                <w:webHidden/>
              </w:rPr>
              <w:tab/>
            </w:r>
            <w:r>
              <w:rPr>
                <w:noProof/>
                <w:webHidden/>
              </w:rPr>
              <w:fldChar w:fldCharType="begin"/>
            </w:r>
            <w:r>
              <w:rPr>
                <w:noProof/>
                <w:webHidden/>
              </w:rPr>
              <w:instrText xml:space="preserve"> PAGEREF _Toc110350813 \h </w:instrText>
            </w:r>
            <w:r>
              <w:rPr>
                <w:noProof/>
                <w:webHidden/>
              </w:rPr>
            </w:r>
            <w:r>
              <w:rPr>
                <w:noProof/>
                <w:webHidden/>
              </w:rPr>
              <w:fldChar w:fldCharType="separate"/>
            </w:r>
            <w:r w:rsidR="00154369">
              <w:rPr>
                <w:noProof/>
                <w:webHidden/>
              </w:rPr>
              <w:t>26</w:t>
            </w:r>
            <w:r>
              <w:rPr>
                <w:noProof/>
                <w:webHidden/>
              </w:rPr>
              <w:fldChar w:fldCharType="end"/>
            </w:r>
          </w:hyperlink>
        </w:p>
        <w:p w14:paraId="051EFFB8"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14" w:history="1">
            <w:r w:rsidRPr="0008722D">
              <w:rPr>
                <w:rStyle w:val="Hyperlink"/>
                <w:noProof/>
              </w:rPr>
              <w:t>3.4.3 Cara Kerja Alat</w:t>
            </w:r>
            <w:r>
              <w:rPr>
                <w:noProof/>
                <w:webHidden/>
              </w:rPr>
              <w:tab/>
            </w:r>
            <w:r>
              <w:rPr>
                <w:noProof/>
                <w:webHidden/>
              </w:rPr>
              <w:fldChar w:fldCharType="begin"/>
            </w:r>
            <w:r>
              <w:rPr>
                <w:noProof/>
                <w:webHidden/>
              </w:rPr>
              <w:instrText xml:space="preserve"> PAGEREF _Toc110350814 \h </w:instrText>
            </w:r>
            <w:r>
              <w:rPr>
                <w:noProof/>
                <w:webHidden/>
              </w:rPr>
            </w:r>
            <w:r>
              <w:rPr>
                <w:noProof/>
                <w:webHidden/>
              </w:rPr>
              <w:fldChar w:fldCharType="separate"/>
            </w:r>
            <w:r w:rsidR="00154369">
              <w:rPr>
                <w:noProof/>
                <w:webHidden/>
              </w:rPr>
              <w:t>32</w:t>
            </w:r>
            <w:r>
              <w:rPr>
                <w:noProof/>
                <w:webHidden/>
              </w:rPr>
              <w:fldChar w:fldCharType="end"/>
            </w:r>
          </w:hyperlink>
        </w:p>
        <w:p w14:paraId="1144DD8F"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15" w:history="1">
            <w:r w:rsidRPr="0008722D">
              <w:rPr>
                <w:rStyle w:val="Hyperlink"/>
                <w:noProof/>
              </w:rPr>
              <w:t xml:space="preserve">3.4.4 Metode </w:t>
            </w:r>
            <w:r w:rsidRPr="0008722D">
              <w:rPr>
                <w:rStyle w:val="Hyperlink"/>
                <w:i/>
                <w:noProof/>
              </w:rPr>
              <w:t>Fuzzy</w:t>
            </w:r>
            <w:r w:rsidRPr="0008722D">
              <w:rPr>
                <w:rStyle w:val="Hyperlink"/>
                <w:noProof/>
              </w:rPr>
              <w:t xml:space="preserve"> pada Rancangan Alat</w:t>
            </w:r>
            <w:r>
              <w:rPr>
                <w:noProof/>
                <w:webHidden/>
              </w:rPr>
              <w:tab/>
            </w:r>
            <w:r>
              <w:rPr>
                <w:noProof/>
                <w:webHidden/>
              </w:rPr>
              <w:fldChar w:fldCharType="begin"/>
            </w:r>
            <w:r>
              <w:rPr>
                <w:noProof/>
                <w:webHidden/>
              </w:rPr>
              <w:instrText xml:space="preserve"> PAGEREF _Toc110350815 \h </w:instrText>
            </w:r>
            <w:r>
              <w:rPr>
                <w:noProof/>
                <w:webHidden/>
              </w:rPr>
            </w:r>
            <w:r>
              <w:rPr>
                <w:noProof/>
                <w:webHidden/>
              </w:rPr>
              <w:fldChar w:fldCharType="separate"/>
            </w:r>
            <w:r w:rsidR="00154369">
              <w:rPr>
                <w:noProof/>
                <w:webHidden/>
              </w:rPr>
              <w:t>32</w:t>
            </w:r>
            <w:r>
              <w:rPr>
                <w:noProof/>
                <w:webHidden/>
              </w:rPr>
              <w:fldChar w:fldCharType="end"/>
            </w:r>
          </w:hyperlink>
        </w:p>
        <w:p w14:paraId="19F4826C" w14:textId="77777777" w:rsidR="00990AAD" w:rsidRDefault="00990AAD">
          <w:pPr>
            <w:pStyle w:val="TOC2"/>
            <w:rPr>
              <w:rFonts w:asciiTheme="minorHAnsi" w:eastAsiaTheme="minorEastAsia" w:hAnsiTheme="minorHAnsi"/>
              <w:noProof/>
              <w:sz w:val="22"/>
              <w:lang w:val="en-US"/>
            </w:rPr>
          </w:pPr>
          <w:hyperlink w:anchor="_Toc110350816" w:history="1">
            <w:r w:rsidRPr="0008722D">
              <w:rPr>
                <w:rStyle w:val="Hyperlink"/>
                <w:rFonts w:cs="Times New Roman"/>
                <w:noProof/>
              </w:rPr>
              <w:t>3.5</w:t>
            </w:r>
            <w:r>
              <w:rPr>
                <w:rFonts w:asciiTheme="minorHAnsi" w:eastAsiaTheme="minorEastAsia" w:hAnsiTheme="minorHAnsi"/>
                <w:noProof/>
                <w:sz w:val="22"/>
                <w:lang w:val="en-US"/>
              </w:rPr>
              <w:tab/>
            </w:r>
            <w:r w:rsidRPr="0008722D">
              <w:rPr>
                <w:rStyle w:val="Hyperlink"/>
                <w:noProof/>
              </w:rPr>
              <w:t>Rancangan Menu</w:t>
            </w:r>
            <w:r>
              <w:rPr>
                <w:noProof/>
                <w:webHidden/>
              </w:rPr>
              <w:tab/>
            </w:r>
            <w:r>
              <w:rPr>
                <w:noProof/>
                <w:webHidden/>
              </w:rPr>
              <w:fldChar w:fldCharType="begin"/>
            </w:r>
            <w:r>
              <w:rPr>
                <w:noProof/>
                <w:webHidden/>
              </w:rPr>
              <w:instrText xml:space="preserve"> PAGEREF _Toc110350816 \h </w:instrText>
            </w:r>
            <w:r>
              <w:rPr>
                <w:noProof/>
                <w:webHidden/>
              </w:rPr>
            </w:r>
            <w:r>
              <w:rPr>
                <w:noProof/>
                <w:webHidden/>
              </w:rPr>
              <w:fldChar w:fldCharType="separate"/>
            </w:r>
            <w:r w:rsidR="00154369">
              <w:rPr>
                <w:noProof/>
                <w:webHidden/>
              </w:rPr>
              <w:t>35</w:t>
            </w:r>
            <w:r>
              <w:rPr>
                <w:noProof/>
                <w:webHidden/>
              </w:rPr>
              <w:fldChar w:fldCharType="end"/>
            </w:r>
          </w:hyperlink>
        </w:p>
        <w:p w14:paraId="543C37DA" w14:textId="77777777" w:rsidR="00990AAD" w:rsidRDefault="00990AAD">
          <w:pPr>
            <w:pStyle w:val="TOC2"/>
            <w:rPr>
              <w:rFonts w:asciiTheme="minorHAnsi" w:eastAsiaTheme="minorEastAsia" w:hAnsiTheme="minorHAnsi"/>
              <w:noProof/>
              <w:sz w:val="22"/>
              <w:lang w:val="en-US"/>
            </w:rPr>
          </w:pPr>
          <w:hyperlink w:anchor="_Toc110350817" w:history="1">
            <w:r w:rsidRPr="0008722D">
              <w:rPr>
                <w:rStyle w:val="Hyperlink"/>
                <w:rFonts w:cs="Times New Roman"/>
                <w:noProof/>
              </w:rPr>
              <w:t>3.6</w:t>
            </w:r>
            <w:r>
              <w:rPr>
                <w:rFonts w:asciiTheme="minorHAnsi" w:eastAsiaTheme="minorEastAsia" w:hAnsiTheme="minorHAnsi"/>
                <w:noProof/>
                <w:sz w:val="22"/>
                <w:lang w:val="en-US"/>
              </w:rPr>
              <w:tab/>
            </w:r>
            <w:r w:rsidRPr="0008722D">
              <w:rPr>
                <w:rStyle w:val="Hyperlink"/>
                <w:noProof/>
              </w:rPr>
              <w:t>Rancangan Layar</w:t>
            </w:r>
            <w:r>
              <w:rPr>
                <w:noProof/>
                <w:webHidden/>
              </w:rPr>
              <w:tab/>
            </w:r>
            <w:r>
              <w:rPr>
                <w:noProof/>
                <w:webHidden/>
              </w:rPr>
              <w:fldChar w:fldCharType="begin"/>
            </w:r>
            <w:r>
              <w:rPr>
                <w:noProof/>
                <w:webHidden/>
              </w:rPr>
              <w:instrText xml:space="preserve"> PAGEREF _Toc110350817 \h </w:instrText>
            </w:r>
            <w:r>
              <w:rPr>
                <w:noProof/>
                <w:webHidden/>
              </w:rPr>
            </w:r>
            <w:r>
              <w:rPr>
                <w:noProof/>
                <w:webHidden/>
              </w:rPr>
              <w:fldChar w:fldCharType="separate"/>
            </w:r>
            <w:r w:rsidR="00154369">
              <w:rPr>
                <w:noProof/>
                <w:webHidden/>
              </w:rPr>
              <w:t>35</w:t>
            </w:r>
            <w:r>
              <w:rPr>
                <w:noProof/>
                <w:webHidden/>
              </w:rPr>
              <w:fldChar w:fldCharType="end"/>
            </w:r>
          </w:hyperlink>
        </w:p>
        <w:p w14:paraId="25378CF1" w14:textId="77777777" w:rsidR="00990AAD" w:rsidRDefault="00990AAD" w:rsidP="00990AAD">
          <w:pPr>
            <w:pStyle w:val="TOC1"/>
            <w:rPr>
              <w:rFonts w:asciiTheme="minorHAnsi" w:eastAsiaTheme="minorEastAsia" w:hAnsiTheme="minorHAnsi"/>
              <w:noProof/>
              <w:sz w:val="22"/>
              <w:lang w:val="en-US"/>
            </w:rPr>
          </w:pPr>
          <w:hyperlink w:anchor="_Toc110350818" w:history="1">
            <w:r w:rsidRPr="0008722D">
              <w:rPr>
                <w:rStyle w:val="Hyperlink"/>
                <w:noProof/>
              </w:rPr>
              <w:t>BAB IV  HASIL DAN PEMBAHASAN</w:t>
            </w:r>
            <w:r>
              <w:rPr>
                <w:noProof/>
                <w:webHidden/>
              </w:rPr>
              <w:tab/>
            </w:r>
            <w:r>
              <w:rPr>
                <w:noProof/>
                <w:webHidden/>
              </w:rPr>
              <w:fldChar w:fldCharType="begin"/>
            </w:r>
            <w:r>
              <w:rPr>
                <w:noProof/>
                <w:webHidden/>
              </w:rPr>
              <w:instrText xml:space="preserve"> PAGEREF _Toc110350818 \h </w:instrText>
            </w:r>
            <w:r>
              <w:rPr>
                <w:noProof/>
                <w:webHidden/>
              </w:rPr>
            </w:r>
            <w:r>
              <w:rPr>
                <w:noProof/>
                <w:webHidden/>
              </w:rPr>
              <w:fldChar w:fldCharType="separate"/>
            </w:r>
            <w:r w:rsidR="00154369">
              <w:rPr>
                <w:noProof/>
                <w:webHidden/>
              </w:rPr>
              <w:t>37</w:t>
            </w:r>
            <w:r>
              <w:rPr>
                <w:noProof/>
                <w:webHidden/>
              </w:rPr>
              <w:fldChar w:fldCharType="end"/>
            </w:r>
          </w:hyperlink>
        </w:p>
        <w:p w14:paraId="5F26CCA5" w14:textId="77777777" w:rsidR="00990AAD" w:rsidRDefault="00990AAD">
          <w:pPr>
            <w:pStyle w:val="TOC2"/>
            <w:rPr>
              <w:rFonts w:asciiTheme="minorHAnsi" w:eastAsiaTheme="minorEastAsia" w:hAnsiTheme="minorHAnsi"/>
              <w:noProof/>
              <w:sz w:val="22"/>
              <w:lang w:val="en-US"/>
            </w:rPr>
          </w:pPr>
          <w:hyperlink w:anchor="_Toc110350819" w:history="1">
            <w:r w:rsidRPr="0008722D">
              <w:rPr>
                <w:rStyle w:val="Hyperlink"/>
                <w:noProof/>
              </w:rPr>
              <w:t>4.1</w:t>
            </w:r>
            <w:r>
              <w:rPr>
                <w:rFonts w:asciiTheme="minorHAnsi" w:eastAsiaTheme="minorEastAsia" w:hAnsiTheme="minorHAnsi"/>
                <w:noProof/>
                <w:sz w:val="22"/>
                <w:lang w:val="en-US"/>
              </w:rPr>
              <w:tab/>
            </w:r>
            <w:r w:rsidRPr="0008722D">
              <w:rPr>
                <w:rStyle w:val="Hyperlink"/>
                <w:noProof/>
              </w:rPr>
              <w:t>Lingkungan Percobaan</w:t>
            </w:r>
            <w:r>
              <w:rPr>
                <w:noProof/>
                <w:webHidden/>
              </w:rPr>
              <w:tab/>
            </w:r>
            <w:r>
              <w:rPr>
                <w:noProof/>
                <w:webHidden/>
              </w:rPr>
              <w:fldChar w:fldCharType="begin"/>
            </w:r>
            <w:r>
              <w:rPr>
                <w:noProof/>
                <w:webHidden/>
              </w:rPr>
              <w:instrText xml:space="preserve"> PAGEREF _Toc110350819 \h </w:instrText>
            </w:r>
            <w:r>
              <w:rPr>
                <w:noProof/>
                <w:webHidden/>
              </w:rPr>
            </w:r>
            <w:r>
              <w:rPr>
                <w:noProof/>
                <w:webHidden/>
              </w:rPr>
              <w:fldChar w:fldCharType="separate"/>
            </w:r>
            <w:r w:rsidR="00154369">
              <w:rPr>
                <w:noProof/>
                <w:webHidden/>
              </w:rPr>
              <w:t>37</w:t>
            </w:r>
            <w:r>
              <w:rPr>
                <w:noProof/>
                <w:webHidden/>
              </w:rPr>
              <w:fldChar w:fldCharType="end"/>
            </w:r>
          </w:hyperlink>
        </w:p>
        <w:p w14:paraId="6E85C0A3"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20" w:history="1">
            <w:r w:rsidRPr="0008722D">
              <w:rPr>
                <w:rStyle w:val="Hyperlink"/>
                <w:noProof/>
              </w:rPr>
              <w:t>4.1.1 Perangkat Keras (</w:t>
            </w:r>
            <w:r w:rsidRPr="0008722D">
              <w:rPr>
                <w:rStyle w:val="Hyperlink"/>
                <w:i/>
                <w:noProof/>
              </w:rPr>
              <w:t>Hardware</w:t>
            </w:r>
            <w:r w:rsidRPr="0008722D">
              <w:rPr>
                <w:rStyle w:val="Hyperlink"/>
                <w:noProof/>
              </w:rPr>
              <w:t>)</w:t>
            </w:r>
            <w:r>
              <w:rPr>
                <w:noProof/>
                <w:webHidden/>
              </w:rPr>
              <w:tab/>
            </w:r>
            <w:r>
              <w:rPr>
                <w:noProof/>
                <w:webHidden/>
              </w:rPr>
              <w:fldChar w:fldCharType="begin"/>
            </w:r>
            <w:r>
              <w:rPr>
                <w:noProof/>
                <w:webHidden/>
              </w:rPr>
              <w:instrText xml:space="preserve"> PAGEREF _Toc110350820 \h </w:instrText>
            </w:r>
            <w:r>
              <w:rPr>
                <w:noProof/>
                <w:webHidden/>
              </w:rPr>
            </w:r>
            <w:r>
              <w:rPr>
                <w:noProof/>
                <w:webHidden/>
              </w:rPr>
              <w:fldChar w:fldCharType="separate"/>
            </w:r>
            <w:r w:rsidR="00154369">
              <w:rPr>
                <w:noProof/>
                <w:webHidden/>
              </w:rPr>
              <w:t>37</w:t>
            </w:r>
            <w:r>
              <w:rPr>
                <w:noProof/>
                <w:webHidden/>
              </w:rPr>
              <w:fldChar w:fldCharType="end"/>
            </w:r>
          </w:hyperlink>
        </w:p>
        <w:p w14:paraId="1C3C203B"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21" w:history="1">
            <w:r w:rsidRPr="0008722D">
              <w:rPr>
                <w:rStyle w:val="Hyperlink"/>
                <w:noProof/>
              </w:rPr>
              <w:t>4.1.2 Perangkat Lunak (</w:t>
            </w:r>
            <w:r w:rsidRPr="0008722D">
              <w:rPr>
                <w:rStyle w:val="Hyperlink"/>
                <w:i/>
                <w:noProof/>
              </w:rPr>
              <w:t>Software</w:t>
            </w:r>
            <w:r w:rsidRPr="0008722D">
              <w:rPr>
                <w:rStyle w:val="Hyperlink"/>
                <w:noProof/>
              </w:rPr>
              <w:t>)</w:t>
            </w:r>
            <w:r>
              <w:rPr>
                <w:noProof/>
                <w:webHidden/>
              </w:rPr>
              <w:tab/>
            </w:r>
            <w:r>
              <w:rPr>
                <w:noProof/>
                <w:webHidden/>
              </w:rPr>
              <w:fldChar w:fldCharType="begin"/>
            </w:r>
            <w:r>
              <w:rPr>
                <w:noProof/>
                <w:webHidden/>
              </w:rPr>
              <w:instrText xml:space="preserve"> PAGEREF _Toc110350821 \h </w:instrText>
            </w:r>
            <w:r>
              <w:rPr>
                <w:noProof/>
                <w:webHidden/>
              </w:rPr>
            </w:r>
            <w:r>
              <w:rPr>
                <w:noProof/>
                <w:webHidden/>
              </w:rPr>
              <w:fldChar w:fldCharType="separate"/>
            </w:r>
            <w:r w:rsidR="00154369">
              <w:rPr>
                <w:noProof/>
                <w:webHidden/>
              </w:rPr>
              <w:t>37</w:t>
            </w:r>
            <w:r>
              <w:rPr>
                <w:noProof/>
                <w:webHidden/>
              </w:rPr>
              <w:fldChar w:fldCharType="end"/>
            </w:r>
          </w:hyperlink>
        </w:p>
        <w:p w14:paraId="49AD4A61"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22" w:history="1">
            <w:r w:rsidRPr="0008722D">
              <w:rPr>
                <w:rStyle w:val="Hyperlink"/>
                <w:noProof/>
              </w:rPr>
              <w:t>4.1.3 Persiapan Implementasi Alat</w:t>
            </w:r>
            <w:r>
              <w:rPr>
                <w:noProof/>
                <w:webHidden/>
              </w:rPr>
              <w:tab/>
            </w:r>
            <w:r>
              <w:rPr>
                <w:noProof/>
                <w:webHidden/>
              </w:rPr>
              <w:fldChar w:fldCharType="begin"/>
            </w:r>
            <w:r>
              <w:rPr>
                <w:noProof/>
                <w:webHidden/>
              </w:rPr>
              <w:instrText xml:space="preserve"> PAGEREF _Toc110350822 \h </w:instrText>
            </w:r>
            <w:r>
              <w:rPr>
                <w:noProof/>
                <w:webHidden/>
              </w:rPr>
            </w:r>
            <w:r>
              <w:rPr>
                <w:noProof/>
                <w:webHidden/>
              </w:rPr>
              <w:fldChar w:fldCharType="separate"/>
            </w:r>
            <w:r w:rsidR="00154369">
              <w:rPr>
                <w:noProof/>
                <w:webHidden/>
              </w:rPr>
              <w:t>37</w:t>
            </w:r>
            <w:r>
              <w:rPr>
                <w:noProof/>
                <w:webHidden/>
              </w:rPr>
              <w:fldChar w:fldCharType="end"/>
            </w:r>
          </w:hyperlink>
        </w:p>
        <w:p w14:paraId="180B4801" w14:textId="77777777" w:rsidR="00990AAD" w:rsidRDefault="00990AAD">
          <w:pPr>
            <w:pStyle w:val="TOC2"/>
            <w:rPr>
              <w:rFonts w:asciiTheme="minorHAnsi" w:eastAsiaTheme="minorEastAsia" w:hAnsiTheme="minorHAnsi"/>
              <w:noProof/>
              <w:sz w:val="22"/>
              <w:lang w:val="en-US"/>
            </w:rPr>
          </w:pPr>
          <w:hyperlink w:anchor="_Toc110350823" w:history="1">
            <w:r w:rsidRPr="0008722D">
              <w:rPr>
                <w:rStyle w:val="Hyperlink"/>
                <w:noProof/>
              </w:rPr>
              <w:t>4.2</w:t>
            </w:r>
            <w:r>
              <w:rPr>
                <w:rFonts w:asciiTheme="minorHAnsi" w:eastAsiaTheme="minorEastAsia" w:hAnsiTheme="minorHAnsi"/>
                <w:noProof/>
                <w:sz w:val="22"/>
                <w:lang w:val="en-US"/>
              </w:rPr>
              <w:tab/>
            </w:r>
            <w:r w:rsidRPr="0008722D">
              <w:rPr>
                <w:rStyle w:val="Hyperlink"/>
                <w:noProof/>
              </w:rPr>
              <w:t>Implementasi Metode</w:t>
            </w:r>
            <w:r>
              <w:rPr>
                <w:noProof/>
                <w:webHidden/>
              </w:rPr>
              <w:tab/>
            </w:r>
            <w:r>
              <w:rPr>
                <w:noProof/>
                <w:webHidden/>
              </w:rPr>
              <w:fldChar w:fldCharType="begin"/>
            </w:r>
            <w:r>
              <w:rPr>
                <w:noProof/>
                <w:webHidden/>
              </w:rPr>
              <w:instrText xml:space="preserve"> PAGEREF _Toc110350823 \h </w:instrText>
            </w:r>
            <w:r>
              <w:rPr>
                <w:noProof/>
                <w:webHidden/>
              </w:rPr>
            </w:r>
            <w:r>
              <w:rPr>
                <w:noProof/>
                <w:webHidden/>
              </w:rPr>
              <w:fldChar w:fldCharType="separate"/>
            </w:r>
            <w:r w:rsidR="00154369">
              <w:rPr>
                <w:noProof/>
                <w:webHidden/>
              </w:rPr>
              <w:t>43</w:t>
            </w:r>
            <w:r>
              <w:rPr>
                <w:noProof/>
                <w:webHidden/>
              </w:rPr>
              <w:fldChar w:fldCharType="end"/>
            </w:r>
          </w:hyperlink>
        </w:p>
        <w:p w14:paraId="03D5FCE6" w14:textId="77777777" w:rsidR="00990AAD" w:rsidRDefault="00990AAD">
          <w:pPr>
            <w:pStyle w:val="TOC2"/>
            <w:rPr>
              <w:rFonts w:asciiTheme="minorHAnsi" w:eastAsiaTheme="minorEastAsia" w:hAnsiTheme="minorHAnsi"/>
              <w:noProof/>
              <w:sz w:val="22"/>
              <w:lang w:val="en-US"/>
            </w:rPr>
          </w:pPr>
          <w:hyperlink w:anchor="_Toc110350824" w:history="1">
            <w:r w:rsidRPr="0008722D">
              <w:rPr>
                <w:rStyle w:val="Hyperlink"/>
                <w:noProof/>
              </w:rPr>
              <w:t>4.3</w:t>
            </w:r>
            <w:r>
              <w:rPr>
                <w:rFonts w:asciiTheme="minorHAnsi" w:eastAsiaTheme="minorEastAsia" w:hAnsiTheme="minorHAnsi"/>
                <w:noProof/>
                <w:sz w:val="22"/>
                <w:lang w:val="en-US"/>
              </w:rPr>
              <w:tab/>
            </w:r>
            <w:r w:rsidRPr="0008722D">
              <w:rPr>
                <w:rStyle w:val="Hyperlink"/>
                <w:noProof/>
              </w:rPr>
              <w:t>Flowchart</w:t>
            </w:r>
            <w:r>
              <w:rPr>
                <w:noProof/>
                <w:webHidden/>
              </w:rPr>
              <w:tab/>
            </w:r>
            <w:r>
              <w:rPr>
                <w:noProof/>
                <w:webHidden/>
              </w:rPr>
              <w:fldChar w:fldCharType="begin"/>
            </w:r>
            <w:r>
              <w:rPr>
                <w:noProof/>
                <w:webHidden/>
              </w:rPr>
              <w:instrText xml:space="preserve"> PAGEREF _Toc110350824 \h </w:instrText>
            </w:r>
            <w:r>
              <w:rPr>
                <w:noProof/>
                <w:webHidden/>
              </w:rPr>
            </w:r>
            <w:r>
              <w:rPr>
                <w:noProof/>
                <w:webHidden/>
              </w:rPr>
              <w:fldChar w:fldCharType="separate"/>
            </w:r>
            <w:r w:rsidR="00154369">
              <w:rPr>
                <w:noProof/>
                <w:webHidden/>
              </w:rPr>
              <w:t>46</w:t>
            </w:r>
            <w:r>
              <w:rPr>
                <w:noProof/>
                <w:webHidden/>
              </w:rPr>
              <w:fldChar w:fldCharType="end"/>
            </w:r>
          </w:hyperlink>
        </w:p>
        <w:p w14:paraId="4353AF50"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25" w:history="1">
            <w:r w:rsidRPr="0008722D">
              <w:rPr>
                <w:rStyle w:val="Hyperlink"/>
                <w:noProof/>
              </w:rPr>
              <w:t>4.3.1 Flowchart Halaman Menu</w:t>
            </w:r>
            <w:r>
              <w:rPr>
                <w:noProof/>
                <w:webHidden/>
              </w:rPr>
              <w:tab/>
            </w:r>
            <w:r>
              <w:rPr>
                <w:noProof/>
                <w:webHidden/>
              </w:rPr>
              <w:fldChar w:fldCharType="begin"/>
            </w:r>
            <w:r>
              <w:rPr>
                <w:noProof/>
                <w:webHidden/>
              </w:rPr>
              <w:instrText xml:space="preserve"> PAGEREF _Toc110350825 \h </w:instrText>
            </w:r>
            <w:r>
              <w:rPr>
                <w:noProof/>
                <w:webHidden/>
              </w:rPr>
            </w:r>
            <w:r>
              <w:rPr>
                <w:noProof/>
                <w:webHidden/>
              </w:rPr>
              <w:fldChar w:fldCharType="separate"/>
            </w:r>
            <w:r w:rsidR="00154369">
              <w:rPr>
                <w:noProof/>
                <w:webHidden/>
              </w:rPr>
              <w:t>46</w:t>
            </w:r>
            <w:r>
              <w:rPr>
                <w:noProof/>
                <w:webHidden/>
              </w:rPr>
              <w:fldChar w:fldCharType="end"/>
            </w:r>
          </w:hyperlink>
        </w:p>
        <w:p w14:paraId="7C796CE5"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26" w:history="1">
            <w:r w:rsidRPr="0008722D">
              <w:rPr>
                <w:rStyle w:val="Hyperlink"/>
                <w:noProof/>
              </w:rPr>
              <w:t>4.3.2 Flowchart Halaman Monitoring</w:t>
            </w:r>
            <w:r>
              <w:rPr>
                <w:noProof/>
                <w:webHidden/>
              </w:rPr>
              <w:tab/>
            </w:r>
            <w:r>
              <w:rPr>
                <w:noProof/>
                <w:webHidden/>
              </w:rPr>
              <w:fldChar w:fldCharType="begin"/>
            </w:r>
            <w:r>
              <w:rPr>
                <w:noProof/>
                <w:webHidden/>
              </w:rPr>
              <w:instrText xml:space="preserve"> PAGEREF _Toc110350826 \h </w:instrText>
            </w:r>
            <w:r>
              <w:rPr>
                <w:noProof/>
                <w:webHidden/>
              </w:rPr>
            </w:r>
            <w:r>
              <w:rPr>
                <w:noProof/>
                <w:webHidden/>
              </w:rPr>
              <w:fldChar w:fldCharType="separate"/>
            </w:r>
            <w:r w:rsidR="00154369">
              <w:rPr>
                <w:noProof/>
                <w:webHidden/>
              </w:rPr>
              <w:t>47</w:t>
            </w:r>
            <w:r>
              <w:rPr>
                <w:noProof/>
                <w:webHidden/>
              </w:rPr>
              <w:fldChar w:fldCharType="end"/>
            </w:r>
          </w:hyperlink>
        </w:p>
        <w:p w14:paraId="59538F6A"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27" w:history="1">
            <w:r w:rsidRPr="0008722D">
              <w:rPr>
                <w:rStyle w:val="Hyperlink"/>
                <w:noProof/>
              </w:rPr>
              <w:t>4.3.3 Flowchart Halaman Histori</w:t>
            </w:r>
            <w:r>
              <w:rPr>
                <w:noProof/>
                <w:webHidden/>
              </w:rPr>
              <w:tab/>
            </w:r>
            <w:r>
              <w:rPr>
                <w:noProof/>
                <w:webHidden/>
              </w:rPr>
              <w:fldChar w:fldCharType="begin"/>
            </w:r>
            <w:r>
              <w:rPr>
                <w:noProof/>
                <w:webHidden/>
              </w:rPr>
              <w:instrText xml:space="preserve"> PAGEREF _Toc110350827 \h </w:instrText>
            </w:r>
            <w:r>
              <w:rPr>
                <w:noProof/>
                <w:webHidden/>
              </w:rPr>
            </w:r>
            <w:r>
              <w:rPr>
                <w:noProof/>
                <w:webHidden/>
              </w:rPr>
              <w:fldChar w:fldCharType="separate"/>
            </w:r>
            <w:r w:rsidR="00154369">
              <w:rPr>
                <w:noProof/>
                <w:webHidden/>
              </w:rPr>
              <w:t>48</w:t>
            </w:r>
            <w:r>
              <w:rPr>
                <w:noProof/>
                <w:webHidden/>
              </w:rPr>
              <w:fldChar w:fldCharType="end"/>
            </w:r>
          </w:hyperlink>
        </w:p>
        <w:p w14:paraId="75B1CA05" w14:textId="77777777" w:rsidR="00990AAD" w:rsidRDefault="00990AAD">
          <w:pPr>
            <w:pStyle w:val="TOC2"/>
            <w:rPr>
              <w:rFonts w:asciiTheme="minorHAnsi" w:eastAsiaTheme="minorEastAsia" w:hAnsiTheme="minorHAnsi"/>
              <w:noProof/>
              <w:sz w:val="22"/>
              <w:lang w:val="en-US"/>
            </w:rPr>
          </w:pPr>
          <w:hyperlink w:anchor="_Toc110350828" w:history="1">
            <w:r w:rsidRPr="0008722D">
              <w:rPr>
                <w:rStyle w:val="Hyperlink"/>
                <w:noProof/>
              </w:rPr>
              <w:t>4.4</w:t>
            </w:r>
            <w:r>
              <w:rPr>
                <w:rFonts w:asciiTheme="minorHAnsi" w:eastAsiaTheme="minorEastAsia" w:hAnsiTheme="minorHAnsi"/>
                <w:noProof/>
                <w:sz w:val="22"/>
                <w:lang w:val="en-US"/>
              </w:rPr>
              <w:tab/>
            </w:r>
            <w:r w:rsidRPr="0008722D">
              <w:rPr>
                <w:rStyle w:val="Hyperlink"/>
                <w:noProof/>
              </w:rPr>
              <w:t>Penerapan Algoritme</w:t>
            </w:r>
            <w:r>
              <w:rPr>
                <w:noProof/>
                <w:webHidden/>
              </w:rPr>
              <w:tab/>
            </w:r>
            <w:r>
              <w:rPr>
                <w:noProof/>
                <w:webHidden/>
              </w:rPr>
              <w:fldChar w:fldCharType="begin"/>
            </w:r>
            <w:r>
              <w:rPr>
                <w:noProof/>
                <w:webHidden/>
              </w:rPr>
              <w:instrText xml:space="preserve"> PAGEREF _Toc110350828 \h </w:instrText>
            </w:r>
            <w:r>
              <w:rPr>
                <w:noProof/>
                <w:webHidden/>
              </w:rPr>
            </w:r>
            <w:r>
              <w:rPr>
                <w:noProof/>
                <w:webHidden/>
              </w:rPr>
              <w:fldChar w:fldCharType="separate"/>
            </w:r>
            <w:r w:rsidR="00154369">
              <w:rPr>
                <w:noProof/>
                <w:webHidden/>
              </w:rPr>
              <w:t>49</w:t>
            </w:r>
            <w:r>
              <w:rPr>
                <w:noProof/>
                <w:webHidden/>
              </w:rPr>
              <w:fldChar w:fldCharType="end"/>
            </w:r>
          </w:hyperlink>
        </w:p>
        <w:p w14:paraId="40A00CF7"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29" w:history="1">
            <w:r w:rsidRPr="0008722D">
              <w:rPr>
                <w:rStyle w:val="Hyperlink"/>
                <w:noProof/>
              </w:rPr>
              <w:t>4.4.1 Algoritme Halaman Menu</w:t>
            </w:r>
            <w:r>
              <w:rPr>
                <w:noProof/>
                <w:webHidden/>
              </w:rPr>
              <w:tab/>
            </w:r>
            <w:r>
              <w:rPr>
                <w:noProof/>
                <w:webHidden/>
              </w:rPr>
              <w:fldChar w:fldCharType="begin"/>
            </w:r>
            <w:r>
              <w:rPr>
                <w:noProof/>
                <w:webHidden/>
              </w:rPr>
              <w:instrText xml:space="preserve"> PAGEREF _Toc110350829 \h </w:instrText>
            </w:r>
            <w:r>
              <w:rPr>
                <w:noProof/>
                <w:webHidden/>
              </w:rPr>
            </w:r>
            <w:r>
              <w:rPr>
                <w:noProof/>
                <w:webHidden/>
              </w:rPr>
              <w:fldChar w:fldCharType="separate"/>
            </w:r>
            <w:r w:rsidR="00154369">
              <w:rPr>
                <w:noProof/>
                <w:webHidden/>
              </w:rPr>
              <w:t>50</w:t>
            </w:r>
            <w:r>
              <w:rPr>
                <w:noProof/>
                <w:webHidden/>
              </w:rPr>
              <w:fldChar w:fldCharType="end"/>
            </w:r>
          </w:hyperlink>
        </w:p>
        <w:p w14:paraId="571E2FFA"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30" w:history="1">
            <w:r w:rsidRPr="0008722D">
              <w:rPr>
                <w:rStyle w:val="Hyperlink"/>
                <w:noProof/>
              </w:rPr>
              <w:t>4.4.2 Algoritme Halaman Monitoring</w:t>
            </w:r>
            <w:r>
              <w:rPr>
                <w:noProof/>
                <w:webHidden/>
              </w:rPr>
              <w:tab/>
            </w:r>
            <w:r>
              <w:rPr>
                <w:noProof/>
                <w:webHidden/>
              </w:rPr>
              <w:fldChar w:fldCharType="begin"/>
            </w:r>
            <w:r>
              <w:rPr>
                <w:noProof/>
                <w:webHidden/>
              </w:rPr>
              <w:instrText xml:space="preserve"> PAGEREF _Toc110350830 \h </w:instrText>
            </w:r>
            <w:r>
              <w:rPr>
                <w:noProof/>
                <w:webHidden/>
              </w:rPr>
            </w:r>
            <w:r>
              <w:rPr>
                <w:noProof/>
                <w:webHidden/>
              </w:rPr>
              <w:fldChar w:fldCharType="separate"/>
            </w:r>
            <w:r w:rsidR="00154369">
              <w:rPr>
                <w:noProof/>
                <w:webHidden/>
              </w:rPr>
              <w:t>50</w:t>
            </w:r>
            <w:r>
              <w:rPr>
                <w:noProof/>
                <w:webHidden/>
              </w:rPr>
              <w:fldChar w:fldCharType="end"/>
            </w:r>
          </w:hyperlink>
        </w:p>
        <w:p w14:paraId="3C237844"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31" w:history="1">
            <w:r w:rsidRPr="0008722D">
              <w:rPr>
                <w:rStyle w:val="Hyperlink"/>
                <w:noProof/>
              </w:rPr>
              <w:t>4.4.3 Algoritm Halaman Histori</w:t>
            </w:r>
            <w:r>
              <w:rPr>
                <w:noProof/>
                <w:webHidden/>
              </w:rPr>
              <w:tab/>
            </w:r>
            <w:r>
              <w:rPr>
                <w:noProof/>
                <w:webHidden/>
              </w:rPr>
              <w:fldChar w:fldCharType="begin"/>
            </w:r>
            <w:r>
              <w:rPr>
                <w:noProof/>
                <w:webHidden/>
              </w:rPr>
              <w:instrText xml:space="preserve"> PAGEREF _Toc110350831 \h </w:instrText>
            </w:r>
            <w:r>
              <w:rPr>
                <w:noProof/>
                <w:webHidden/>
              </w:rPr>
            </w:r>
            <w:r>
              <w:rPr>
                <w:noProof/>
                <w:webHidden/>
              </w:rPr>
              <w:fldChar w:fldCharType="separate"/>
            </w:r>
            <w:r w:rsidR="00154369">
              <w:rPr>
                <w:noProof/>
                <w:webHidden/>
              </w:rPr>
              <w:t>50</w:t>
            </w:r>
            <w:r>
              <w:rPr>
                <w:noProof/>
                <w:webHidden/>
              </w:rPr>
              <w:fldChar w:fldCharType="end"/>
            </w:r>
          </w:hyperlink>
        </w:p>
        <w:p w14:paraId="37C99881"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32" w:history="1">
            <w:r w:rsidRPr="0008722D">
              <w:rPr>
                <w:rStyle w:val="Hyperlink"/>
                <w:noProof/>
              </w:rPr>
              <w:t xml:space="preserve">4.4.4 Algoritme </w:t>
            </w:r>
            <w:r w:rsidRPr="0008722D">
              <w:rPr>
                <w:rStyle w:val="Hyperlink"/>
                <w:i/>
                <w:noProof/>
              </w:rPr>
              <w:t>Fuzzy</w:t>
            </w:r>
            <w:r w:rsidRPr="0008722D">
              <w:rPr>
                <w:rStyle w:val="Hyperlink"/>
                <w:noProof/>
              </w:rPr>
              <w:t xml:space="preserve"> </w:t>
            </w:r>
            <w:r w:rsidRPr="0008722D">
              <w:rPr>
                <w:rStyle w:val="Hyperlink"/>
                <w:i/>
                <w:noProof/>
              </w:rPr>
              <w:t>Logic</w:t>
            </w:r>
            <w:r w:rsidRPr="0008722D">
              <w:rPr>
                <w:rStyle w:val="Hyperlink"/>
                <w:noProof/>
              </w:rPr>
              <w:t xml:space="preserve"> pada Mikrokontroler</w:t>
            </w:r>
            <w:r>
              <w:rPr>
                <w:noProof/>
                <w:webHidden/>
              </w:rPr>
              <w:tab/>
            </w:r>
            <w:r>
              <w:rPr>
                <w:noProof/>
                <w:webHidden/>
              </w:rPr>
              <w:fldChar w:fldCharType="begin"/>
            </w:r>
            <w:r>
              <w:rPr>
                <w:noProof/>
                <w:webHidden/>
              </w:rPr>
              <w:instrText xml:space="preserve"> PAGEREF _Toc110350832 \h </w:instrText>
            </w:r>
            <w:r>
              <w:rPr>
                <w:noProof/>
                <w:webHidden/>
              </w:rPr>
            </w:r>
            <w:r>
              <w:rPr>
                <w:noProof/>
                <w:webHidden/>
              </w:rPr>
              <w:fldChar w:fldCharType="separate"/>
            </w:r>
            <w:r w:rsidR="00154369">
              <w:rPr>
                <w:noProof/>
                <w:webHidden/>
              </w:rPr>
              <w:t>51</w:t>
            </w:r>
            <w:r>
              <w:rPr>
                <w:noProof/>
                <w:webHidden/>
              </w:rPr>
              <w:fldChar w:fldCharType="end"/>
            </w:r>
          </w:hyperlink>
        </w:p>
        <w:p w14:paraId="4BEC517F" w14:textId="77777777" w:rsidR="00990AAD" w:rsidRDefault="00990AAD">
          <w:pPr>
            <w:pStyle w:val="TOC2"/>
            <w:rPr>
              <w:rFonts w:asciiTheme="minorHAnsi" w:eastAsiaTheme="minorEastAsia" w:hAnsiTheme="minorHAnsi"/>
              <w:noProof/>
              <w:sz w:val="22"/>
              <w:lang w:val="en-US"/>
            </w:rPr>
          </w:pPr>
          <w:hyperlink w:anchor="_Toc110350833" w:history="1">
            <w:r w:rsidRPr="0008722D">
              <w:rPr>
                <w:rStyle w:val="Hyperlink"/>
                <w:noProof/>
              </w:rPr>
              <w:t>4.5</w:t>
            </w:r>
            <w:r>
              <w:rPr>
                <w:rFonts w:asciiTheme="minorHAnsi" w:eastAsiaTheme="minorEastAsia" w:hAnsiTheme="minorHAnsi"/>
                <w:noProof/>
                <w:sz w:val="22"/>
                <w:lang w:val="en-US"/>
              </w:rPr>
              <w:tab/>
            </w:r>
            <w:r w:rsidRPr="0008722D">
              <w:rPr>
                <w:rStyle w:val="Hyperlink"/>
                <w:noProof/>
              </w:rPr>
              <w:t>Pengujian</w:t>
            </w:r>
            <w:r>
              <w:rPr>
                <w:noProof/>
                <w:webHidden/>
              </w:rPr>
              <w:tab/>
            </w:r>
            <w:r>
              <w:rPr>
                <w:noProof/>
                <w:webHidden/>
              </w:rPr>
              <w:fldChar w:fldCharType="begin"/>
            </w:r>
            <w:r>
              <w:rPr>
                <w:noProof/>
                <w:webHidden/>
              </w:rPr>
              <w:instrText xml:space="preserve"> PAGEREF _Toc110350833 \h </w:instrText>
            </w:r>
            <w:r>
              <w:rPr>
                <w:noProof/>
                <w:webHidden/>
              </w:rPr>
            </w:r>
            <w:r>
              <w:rPr>
                <w:noProof/>
                <w:webHidden/>
              </w:rPr>
              <w:fldChar w:fldCharType="separate"/>
            </w:r>
            <w:r w:rsidR="00154369">
              <w:rPr>
                <w:noProof/>
                <w:webHidden/>
              </w:rPr>
              <w:t>52</w:t>
            </w:r>
            <w:r>
              <w:rPr>
                <w:noProof/>
                <w:webHidden/>
              </w:rPr>
              <w:fldChar w:fldCharType="end"/>
            </w:r>
          </w:hyperlink>
        </w:p>
        <w:p w14:paraId="43FF5DA9"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34" w:history="1">
            <w:r w:rsidRPr="0008722D">
              <w:rPr>
                <w:rStyle w:val="Hyperlink"/>
                <w:noProof/>
              </w:rPr>
              <w:t>4.5.1. Tampilan Alat pengujian</w:t>
            </w:r>
            <w:r>
              <w:rPr>
                <w:noProof/>
                <w:webHidden/>
              </w:rPr>
              <w:tab/>
            </w:r>
            <w:r>
              <w:rPr>
                <w:noProof/>
                <w:webHidden/>
              </w:rPr>
              <w:fldChar w:fldCharType="begin"/>
            </w:r>
            <w:r>
              <w:rPr>
                <w:noProof/>
                <w:webHidden/>
              </w:rPr>
              <w:instrText xml:space="preserve"> PAGEREF _Toc110350834 \h </w:instrText>
            </w:r>
            <w:r>
              <w:rPr>
                <w:noProof/>
                <w:webHidden/>
              </w:rPr>
            </w:r>
            <w:r>
              <w:rPr>
                <w:noProof/>
                <w:webHidden/>
              </w:rPr>
              <w:fldChar w:fldCharType="separate"/>
            </w:r>
            <w:r w:rsidR="00154369">
              <w:rPr>
                <w:noProof/>
                <w:webHidden/>
              </w:rPr>
              <w:t>52</w:t>
            </w:r>
            <w:r>
              <w:rPr>
                <w:noProof/>
                <w:webHidden/>
              </w:rPr>
              <w:fldChar w:fldCharType="end"/>
            </w:r>
          </w:hyperlink>
        </w:p>
        <w:p w14:paraId="36B90525"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35" w:history="1">
            <w:r w:rsidRPr="0008722D">
              <w:rPr>
                <w:rStyle w:val="Hyperlink"/>
                <w:noProof/>
              </w:rPr>
              <w:t xml:space="preserve">4.5.2. Pengujian Alat </w:t>
            </w:r>
            <w:r w:rsidRPr="0008722D">
              <w:rPr>
                <w:rStyle w:val="Hyperlink"/>
                <w:i/>
                <w:noProof/>
              </w:rPr>
              <w:t>Output</w:t>
            </w:r>
            <w:r>
              <w:rPr>
                <w:noProof/>
                <w:webHidden/>
              </w:rPr>
              <w:tab/>
            </w:r>
            <w:r>
              <w:rPr>
                <w:noProof/>
                <w:webHidden/>
              </w:rPr>
              <w:fldChar w:fldCharType="begin"/>
            </w:r>
            <w:r>
              <w:rPr>
                <w:noProof/>
                <w:webHidden/>
              </w:rPr>
              <w:instrText xml:space="preserve"> PAGEREF _Toc110350835 \h </w:instrText>
            </w:r>
            <w:r>
              <w:rPr>
                <w:noProof/>
                <w:webHidden/>
              </w:rPr>
            </w:r>
            <w:r>
              <w:rPr>
                <w:noProof/>
                <w:webHidden/>
              </w:rPr>
              <w:fldChar w:fldCharType="separate"/>
            </w:r>
            <w:r w:rsidR="00154369">
              <w:rPr>
                <w:noProof/>
                <w:webHidden/>
              </w:rPr>
              <w:t>52</w:t>
            </w:r>
            <w:r>
              <w:rPr>
                <w:noProof/>
                <w:webHidden/>
              </w:rPr>
              <w:fldChar w:fldCharType="end"/>
            </w:r>
          </w:hyperlink>
        </w:p>
        <w:p w14:paraId="730733BB"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36" w:history="1">
            <w:r w:rsidRPr="0008722D">
              <w:rPr>
                <w:rStyle w:val="Hyperlink"/>
                <w:noProof/>
              </w:rPr>
              <w:t xml:space="preserve">4.5.3. Pengujian </w:t>
            </w:r>
            <w:r w:rsidRPr="0008722D">
              <w:rPr>
                <w:rStyle w:val="Hyperlink"/>
                <w:i/>
                <w:noProof/>
              </w:rPr>
              <w:t>Web Monitoring</w:t>
            </w:r>
            <w:r>
              <w:rPr>
                <w:noProof/>
                <w:webHidden/>
              </w:rPr>
              <w:tab/>
            </w:r>
            <w:r>
              <w:rPr>
                <w:noProof/>
                <w:webHidden/>
              </w:rPr>
              <w:fldChar w:fldCharType="begin"/>
            </w:r>
            <w:r>
              <w:rPr>
                <w:noProof/>
                <w:webHidden/>
              </w:rPr>
              <w:instrText xml:space="preserve"> PAGEREF _Toc110350836 \h </w:instrText>
            </w:r>
            <w:r>
              <w:rPr>
                <w:noProof/>
                <w:webHidden/>
              </w:rPr>
            </w:r>
            <w:r>
              <w:rPr>
                <w:noProof/>
                <w:webHidden/>
              </w:rPr>
              <w:fldChar w:fldCharType="separate"/>
            </w:r>
            <w:r w:rsidR="00154369">
              <w:rPr>
                <w:noProof/>
                <w:webHidden/>
              </w:rPr>
              <w:t>57</w:t>
            </w:r>
            <w:r>
              <w:rPr>
                <w:noProof/>
                <w:webHidden/>
              </w:rPr>
              <w:fldChar w:fldCharType="end"/>
            </w:r>
          </w:hyperlink>
        </w:p>
        <w:p w14:paraId="76587E39"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37" w:history="1">
            <w:r w:rsidRPr="0008722D">
              <w:rPr>
                <w:rStyle w:val="Hyperlink"/>
                <w:noProof/>
              </w:rPr>
              <w:t>4.5.4. Hasil Pengujian</w:t>
            </w:r>
            <w:r>
              <w:rPr>
                <w:noProof/>
                <w:webHidden/>
              </w:rPr>
              <w:tab/>
            </w:r>
            <w:r>
              <w:rPr>
                <w:noProof/>
                <w:webHidden/>
              </w:rPr>
              <w:fldChar w:fldCharType="begin"/>
            </w:r>
            <w:r>
              <w:rPr>
                <w:noProof/>
                <w:webHidden/>
              </w:rPr>
              <w:instrText xml:space="preserve"> PAGEREF _Toc110350837 \h </w:instrText>
            </w:r>
            <w:r>
              <w:rPr>
                <w:noProof/>
                <w:webHidden/>
              </w:rPr>
            </w:r>
            <w:r>
              <w:rPr>
                <w:noProof/>
                <w:webHidden/>
              </w:rPr>
              <w:fldChar w:fldCharType="separate"/>
            </w:r>
            <w:r w:rsidR="00154369">
              <w:rPr>
                <w:noProof/>
                <w:webHidden/>
              </w:rPr>
              <w:t>59</w:t>
            </w:r>
            <w:r>
              <w:rPr>
                <w:noProof/>
                <w:webHidden/>
              </w:rPr>
              <w:fldChar w:fldCharType="end"/>
            </w:r>
          </w:hyperlink>
        </w:p>
        <w:p w14:paraId="3BEF4320" w14:textId="77777777" w:rsidR="00990AAD" w:rsidRDefault="00990AAD">
          <w:pPr>
            <w:pStyle w:val="TOC2"/>
            <w:rPr>
              <w:rFonts w:asciiTheme="minorHAnsi" w:eastAsiaTheme="minorEastAsia" w:hAnsiTheme="minorHAnsi"/>
              <w:noProof/>
              <w:sz w:val="22"/>
              <w:lang w:val="en-US"/>
            </w:rPr>
          </w:pPr>
          <w:hyperlink w:anchor="_Toc110350838" w:history="1">
            <w:r w:rsidRPr="0008722D">
              <w:rPr>
                <w:rStyle w:val="Hyperlink"/>
                <w:noProof/>
              </w:rPr>
              <w:t>4.6</w:t>
            </w:r>
            <w:r>
              <w:rPr>
                <w:rFonts w:asciiTheme="minorHAnsi" w:eastAsiaTheme="minorEastAsia" w:hAnsiTheme="minorHAnsi"/>
                <w:noProof/>
                <w:sz w:val="22"/>
                <w:lang w:val="en-US"/>
              </w:rPr>
              <w:tab/>
            </w:r>
            <w:r w:rsidRPr="0008722D">
              <w:rPr>
                <w:rStyle w:val="Hyperlink"/>
                <w:noProof/>
              </w:rPr>
              <w:t>Tampilan Layar</w:t>
            </w:r>
            <w:r>
              <w:rPr>
                <w:noProof/>
                <w:webHidden/>
              </w:rPr>
              <w:tab/>
            </w:r>
            <w:r>
              <w:rPr>
                <w:noProof/>
                <w:webHidden/>
              </w:rPr>
              <w:fldChar w:fldCharType="begin"/>
            </w:r>
            <w:r>
              <w:rPr>
                <w:noProof/>
                <w:webHidden/>
              </w:rPr>
              <w:instrText xml:space="preserve"> PAGEREF _Toc110350838 \h </w:instrText>
            </w:r>
            <w:r>
              <w:rPr>
                <w:noProof/>
                <w:webHidden/>
              </w:rPr>
            </w:r>
            <w:r>
              <w:rPr>
                <w:noProof/>
                <w:webHidden/>
              </w:rPr>
              <w:fldChar w:fldCharType="separate"/>
            </w:r>
            <w:r w:rsidR="00154369">
              <w:rPr>
                <w:noProof/>
                <w:webHidden/>
              </w:rPr>
              <w:t>61</w:t>
            </w:r>
            <w:r>
              <w:rPr>
                <w:noProof/>
                <w:webHidden/>
              </w:rPr>
              <w:fldChar w:fldCharType="end"/>
            </w:r>
          </w:hyperlink>
        </w:p>
        <w:p w14:paraId="64EEE42F"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39" w:history="1">
            <w:r w:rsidRPr="0008722D">
              <w:rPr>
                <w:rStyle w:val="Hyperlink"/>
                <w:noProof/>
              </w:rPr>
              <w:t>4.6.1. Tampilan Layar Halaman Menu Utama</w:t>
            </w:r>
            <w:r>
              <w:rPr>
                <w:noProof/>
                <w:webHidden/>
              </w:rPr>
              <w:tab/>
            </w:r>
            <w:r>
              <w:rPr>
                <w:noProof/>
                <w:webHidden/>
              </w:rPr>
              <w:fldChar w:fldCharType="begin"/>
            </w:r>
            <w:r>
              <w:rPr>
                <w:noProof/>
                <w:webHidden/>
              </w:rPr>
              <w:instrText xml:space="preserve"> PAGEREF _Toc110350839 \h </w:instrText>
            </w:r>
            <w:r>
              <w:rPr>
                <w:noProof/>
                <w:webHidden/>
              </w:rPr>
            </w:r>
            <w:r>
              <w:rPr>
                <w:noProof/>
                <w:webHidden/>
              </w:rPr>
              <w:fldChar w:fldCharType="separate"/>
            </w:r>
            <w:r w:rsidR="00154369">
              <w:rPr>
                <w:noProof/>
                <w:webHidden/>
              </w:rPr>
              <w:t>61</w:t>
            </w:r>
            <w:r>
              <w:rPr>
                <w:noProof/>
                <w:webHidden/>
              </w:rPr>
              <w:fldChar w:fldCharType="end"/>
            </w:r>
          </w:hyperlink>
        </w:p>
        <w:p w14:paraId="3BB4DCCE"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40" w:history="1">
            <w:r w:rsidRPr="0008722D">
              <w:rPr>
                <w:rStyle w:val="Hyperlink"/>
                <w:noProof/>
              </w:rPr>
              <w:t>4.6.2. Tampilan Layar Halaman Monitoring</w:t>
            </w:r>
            <w:r>
              <w:rPr>
                <w:noProof/>
                <w:webHidden/>
              </w:rPr>
              <w:tab/>
            </w:r>
            <w:r>
              <w:rPr>
                <w:noProof/>
                <w:webHidden/>
              </w:rPr>
              <w:fldChar w:fldCharType="begin"/>
            </w:r>
            <w:r>
              <w:rPr>
                <w:noProof/>
                <w:webHidden/>
              </w:rPr>
              <w:instrText xml:space="preserve"> PAGEREF _Toc110350840 \h </w:instrText>
            </w:r>
            <w:r>
              <w:rPr>
                <w:noProof/>
                <w:webHidden/>
              </w:rPr>
            </w:r>
            <w:r>
              <w:rPr>
                <w:noProof/>
                <w:webHidden/>
              </w:rPr>
              <w:fldChar w:fldCharType="separate"/>
            </w:r>
            <w:r w:rsidR="00154369">
              <w:rPr>
                <w:noProof/>
                <w:webHidden/>
              </w:rPr>
              <w:t>61</w:t>
            </w:r>
            <w:r>
              <w:rPr>
                <w:noProof/>
                <w:webHidden/>
              </w:rPr>
              <w:fldChar w:fldCharType="end"/>
            </w:r>
          </w:hyperlink>
        </w:p>
        <w:p w14:paraId="24879CBC" w14:textId="77777777" w:rsidR="00990AAD" w:rsidRDefault="00990AAD">
          <w:pPr>
            <w:pStyle w:val="TOC3"/>
            <w:tabs>
              <w:tab w:val="right" w:leader="dot" w:pos="7927"/>
            </w:tabs>
            <w:rPr>
              <w:rFonts w:asciiTheme="minorHAnsi" w:eastAsiaTheme="minorEastAsia" w:hAnsiTheme="minorHAnsi"/>
              <w:noProof/>
              <w:sz w:val="22"/>
              <w:lang w:val="en-US"/>
            </w:rPr>
          </w:pPr>
          <w:hyperlink w:anchor="_Toc110350841" w:history="1">
            <w:r w:rsidRPr="0008722D">
              <w:rPr>
                <w:rStyle w:val="Hyperlink"/>
                <w:noProof/>
              </w:rPr>
              <w:t>4.6.3. Tampilan Layar Halaman Histori</w:t>
            </w:r>
            <w:r>
              <w:rPr>
                <w:noProof/>
                <w:webHidden/>
              </w:rPr>
              <w:tab/>
            </w:r>
            <w:r>
              <w:rPr>
                <w:noProof/>
                <w:webHidden/>
              </w:rPr>
              <w:fldChar w:fldCharType="begin"/>
            </w:r>
            <w:r>
              <w:rPr>
                <w:noProof/>
                <w:webHidden/>
              </w:rPr>
              <w:instrText xml:space="preserve"> PAGEREF _Toc110350841 \h </w:instrText>
            </w:r>
            <w:r>
              <w:rPr>
                <w:noProof/>
                <w:webHidden/>
              </w:rPr>
            </w:r>
            <w:r>
              <w:rPr>
                <w:noProof/>
                <w:webHidden/>
              </w:rPr>
              <w:fldChar w:fldCharType="separate"/>
            </w:r>
            <w:r w:rsidR="00154369">
              <w:rPr>
                <w:noProof/>
                <w:webHidden/>
              </w:rPr>
              <w:t>62</w:t>
            </w:r>
            <w:r>
              <w:rPr>
                <w:noProof/>
                <w:webHidden/>
              </w:rPr>
              <w:fldChar w:fldCharType="end"/>
            </w:r>
          </w:hyperlink>
        </w:p>
        <w:p w14:paraId="0194A03B" w14:textId="77777777" w:rsidR="00990AAD" w:rsidRDefault="00990AAD" w:rsidP="00990AAD">
          <w:pPr>
            <w:pStyle w:val="TOC1"/>
            <w:rPr>
              <w:rFonts w:asciiTheme="minorHAnsi" w:eastAsiaTheme="minorEastAsia" w:hAnsiTheme="minorHAnsi"/>
              <w:noProof/>
              <w:sz w:val="22"/>
              <w:lang w:val="en-US"/>
            </w:rPr>
          </w:pPr>
          <w:hyperlink w:anchor="_Toc110350842" w:history="1">
            <w:r w:rsidRPr="0008722D">
              <w:rPr>
                <w:rStyle w:val="Hyperlink"/>
                <w:noProof/>
              </w:rPr>
              <w:t>BAB V PENUTUP</w:t>
            </w:r>
            <w:r>
              <w:rPr>
                <w:noProof/>
                <w:webHidden/>
              </w:rPr>
              <w:tab/>
            </w:r>
            <w:r>
              <w:rPr>
                <w:noProof/>
                <w:webHidden/>
              </w:rPr>
              <w:fldChar w:fldCharType="begin"/>
            </w:r>
            <w:r>
              <w:rPr>
                <w:noProof/>
                <w:webHidden/>
              </w:rPr>
              <w:instrText xml:space="preserve"> PAGEREF _Toc110350842 \h </w:instrText>
            </w:r>
            <w:r>
              <w:rPr>
                <w:noProof/>
                <w:webHidden/>
              </w:rPr>
            </w:r>
            <w:r>
              <w:rPr>
                <w:noProof/>
                <w:webHidden/>
              </w:rPr>
              <w:fldChar w:fldCharType="separate"/>
            </w:r>
            <w:r w:rsidR="00154369">
              <w:rPr>
                <w:noProof/>
                <w:webHidden/>
              </w:rPr>
              <w:t>63</w:t>
            </w:r>
            <w:r>
              <w:rPr>
                <w:noProof/>
                <w:webHidden/>
              </w:rPr>
              <w:fldChar w:fldCharType="end"/>
            </w:r>
          </w:hyperlink>
        </w:p>
        <w:p w14:paraId="3DD3B94C" w14:textId="77777777" w:rsidR="00990AAD" w:rsidRDefault="00990AAD">
          <w:pPr>
            <w:pStyle w:val="TOC2"/>
            <w:rPr>
              <w:rFonts w:asciiTheme="minorHAnsi" w:eastAsiaTheme="minorEastAsia" w:hAnsiTheme="minorHAnsi"/>
              <w:noProof/>
              <w:sz w:val="22"/>
              <w:lang w:val="en-US"/>
            </w:rPr>
          </w:pPr>
          <w:hyperlink w:anchor="_Toc110350843" w:history="1">
            <w:r w:rsidRPr="0008722D">
              <w:rPr>
                <w:rStyle w:val="Hyperlink"/>
                <w:noProof/>
              </w:rPr>
              <w:t>5.1</w:t>
            </w:r>
            <w:r>
              <w:rPr>
                <w:rFonts w:asciiTheme="minorHAnsi" w:eastAsiaTheme="minorEastAsia" w:hAnsiTheme="minorHAnsi"/>
                <w:noProof/>
                <w:sz w:val="22"/>
                <w:lang w:val="en-US"/>
              </w:rPr>
              <w:tab/>
            </w:r>
            <w:r w:rsidRPr="0008722D">
              <w:rPr>
                <w:rStyle w:val="Hyperlink"/>
                <w:noProof/>
              </w:rPr>
              <w:t>Kesimpulan</w:t>
            </w:r>
            <w:r>
              <w:rPr>
                <w:noProof/>
                <w:webHidden/>
              </w:rPr>
              <w:tab/>
            </w:r>
            <w:r>
              <w:rPr>
                <w:noProof/>
                <w:webHidden/>
              </w:rPr>
              <w:fldChar w:fldCharType="begin"/>
            </w:r>
            <w:r>
              <w:rPr>
                <w:noProof/>
                <w:webHidden/>
              </w:rPr>
              <w:instrText xml:space="preserve"> PAGEREF _Toc110350843 \h </w:instrText>
            </w:r>
            <w:r>
              <w:rPr>
                <w:noProof/>
                <w:webHidden/>
              </w:rPr>
            </w:r>
            <w:r>
              <w:rPr>
                <w:noProof/>
                <w:webHidden/>
              </w:rPr>
              <w:fldChar w:fldCharType="separate"/>
            </w:r>
            <w:r w:rsidR="00154369">
              <w:rPr>
                <w:noProof/>
                <w:webHidden/>
              </w:rPr>
              <w:t>63</w:t>
            </w:r>
            <w:r>
              <w:rPr>
                <w:noProof/>
                <w:webHidden/>
              </w:rPr>
              <w:fldChar w:fldCharType="end"/>
            </w:r>
          </w:hyperlink>
        </w:p>
        <w:p w14:paraId="7E78657C" w14:textId="77777777" w:rsidR="00990AAD" w:rsidRDefault="00990AAD">
          <w:pPr>
            <w:pStyle w:val="TOC2"/>
            <w:rPr>
              <w:rFonts w:asciiTheme="minorHAnsi" w:eastAsiaTheme="minorEastAsia" w:hAnsiTheme="minorHAnsi"/>
              <w:noProof/>
              <w:sz w:val="22"/>
              <w:lang w:val="en-US"/>
            </w:rPr>
          </w:pPr>
          <w:hyperlink w:anchor="_Toc110350844" w:history="1">
            <w:r w:rsidRPr="0008722D">
              <w:rPr>
                <w:rStyle w:val="Hyperlink"/>
                <w:noProof/>
              </w:rPr>
              <w:t>5.2</w:t>
            </w:r>
            <w:r>
              <w:rPr>
                <w:rFonts w:asciiTheme="minorHAnsi" w:eastAsiaTheme="minorEastAsia" w:hAnsiTheme="minorHAnsi"/>
                <w:noProof/>
                <w:sz w:val="22"/>
                <w:lang w:val="en-US"/>
              </w:rPr>
              <w:tab/>
            </w:r>
            <w:r w:rsidRPr="0008722D">
              <w:rPr>
                <w:rStyle w:val="Hyperlink"/>
                <w:noProof/>
              </w:rPr>
              <w:t>Saran</w:t>
            </w:r>
            <w:r>
              <w:rPr>
                <w:noProof/>
                <w:webHidden/>
              </w:rPr>
              <w:tab/>
            </w:r>
            <w:r>
              <w:rPr>
                <w:noProof/>
                <w:webHidden/>
              </w:rPr>
              <w:fldChar w:fldCharType="begin"/>
            </w:r>
            <w:r>
              <w:rPr>
                <w:noProof/>
                <w:webHidden/>
              </w:rPr>
              <w:instrText xml:space="preserve"> PAGEREF _Toc110350844 \h </w:instrText>
            </w:r>
            <w:r>
              <w:rPr>
                <w:noProof/>
                <w:webHidden/>
              </w:rPr>
            </w:r>
            <w:r>
              <w:rPr>
                <w:noProof/>
                <w:webHidden/>
              </w:rPr>
              <w:fldChar w:fldCharType="separate"/>
            </w:r>
            <w:r w:rsidR="00154369">
              <w:rPr>
                <w:noProof/>
                <w:webHidden/>
              </w:rPr>
              <w:t>63</w:t>
            </w:r>
            <w:r>
              <w:rPr>
                <w:noProof/>
                <w:webHidden/>
              </w:rPr>
              <w:fldChar w:fldCharType="end"/>
            </w:r>
          </w:hyperlink>
        </w:p>
        <w:p w14:paraId="2DD48D72" w14:textId="45E55F81" w:rsidR="00990AAD" w:rsidRDefault="00990AAD" w:rsidP="00990AAD">
          <w:pPr>
            <w:pStyle w:val="TOC1"/>
            <w:rPr>
              <w:rFonts w:asciiTheme="minorHAnsi" w:eastAsiaTheme="minorEastAsia" w:hAnsiTheme="minorHAnsi"/>
              <w:noProof/>
              <w:sz w:val="22"/>
              <w:lang w:val="en-US"/>
            </w:rPr>
          </w:pPr>
          <w:hyperlink w:anchor="_Toc110350845" w:history="1">
            <w:r w:rsidRPr="0008722D">
              <w:rPr>
                <w:rStyle w:val="Hyperlink"/>
                <w:noProof/>
              </w:rPr>
              <w:t>DAFTAR PUSTAKA</w:t>
            </w:r>
            <w:r>
              <w:rPr>
                <w:noProof/>
                <w:webHidden/>
              </w:rPr>
              <w:tab/>
            </w:r>
            <w:r>
              <w:rPr>
                <w:noProof/>
                <w:webHidden/>
              </w:rPr>
              <w:fldChar w:fldCharType="begin"/>
            </w:r>
            <w:r>
              <w:rPr>
                <w:noProof/>
                <w:webHidden/>
              </w:rPr>
              <w:instrText xml:space="preserve"> PAGEREF _Toc110350845 \h </w:instrText>
            </w:r>
            <w:r>
              <w:rPr>
                <w:noProof/>
                <w:webHidden/>
              </w:rPr>
            </w:r>
            <w:r>
              <w:rPr>
                <w:noProof/>
                <w:webHidden/>
              </w:rPr>
              <w:fldChar w:fldCharType="separate"/>
            </w:r>
            <w:r w:rsidR="00154369">
              <w:rPr>
                <w:noProof/>
                <w:webHidden/>
              </w:rPr>
              <w:t>64</w:t>
            </w:r>
            <w:r>
              <w:rPr>
                <w:noProof/>
                <w:webHidden/>
              </w:rPr>
              <w:fldChar w:fldCharType="end"/>
            </w:r>
          </w:hyperlink>
          <w:hyperlink w:anchor="_Toc110350846" w:history="1"/>
        </w:p>
        <w:p w14:paraId="10A719F3" w14:textId="26698597" w:rsidR="00C5541A" w:rsidRPr="00F876D9" w:rsidRDefault="00C5541A">
          <w:pPr>
            <w:rPr>
              <w:b/>
            </w:rPr>
          </w:pPr>
          <w:r w:rsidRPr="009979FF">
            <w:rPr>
              <w:bCs/>
              <w:noProof/>
            </w:rPr>
            <w:fldChar w:fldCharType="end"/>
          </w:r>
          <w:r w:rsidR="005C54C7">
            <w:rPr>
              <w:rFonts w:ascii="Times New Roman" w:hAnsi="Times New Roman" w:cs="Times New Roman"/>
              <w:bCs/>
              <w:noProof/>
              <w:sz w:val="24"/>
              <w:szCs w:val="24"/>
            </w:rPr>
            <w:t>LAMPIRAN</w:t>
          </w:r>
        </w:p>
      </w:sdtContent>
    </w:sdt>
    <w:p w14:paraId="229A3AE2" w14:textId="77777777" w:rsidR="00C5541A" w:rsidRPr="00F876D9" w:rsidRDefault="00C5541A" w:rsidP="00C5541A">
      <w:pPr>
        <w:rPr>
          <w:b/>
        </w:rPr>
      </w:pPr>
    </w:p>
    <w:p w14:paraId="35D04826" w14:textId="77777777" w:rsidR="00251057" w:rsidRPr="00F876D9" w:rsidRDefault="00251057" w:rsidP="00490725">
      <w:pPr>
        <w:rPr>
          <w:b/>
        </w:rPr>
        <w:sectPr w:rsidR="00251057" w:rsidRPr="00F876D9" w:rsidSect="00596E8F">
          <w:pgSz w:w="11907" w:h="16839" w:code="9"/>
          <w:pgMar w:top="1701" w:right="1985" w:bottom="2268" w:left="1985" w:header="709" w:footer="709" w:gutter="0"/>
          <w:pgNumType w:fmt="lowerRoman"/>
          <w:cols w:space="708"/>
          <w:docGrid w:linePitch="360"/>
        </w:sectPr>
      </w:pPr>
    </w:p>
    <w:p w14:paraId="0EC2F52F" w14:textId="70B91C40" w:rsidR="00271A8C" w:rsidRPr="00F876D9" w:rsidRDefault="00271A8C" w:rsidP="00251057">
      <w:pPr>
        <w:pStyle w:val="BAB"/>
      </w:pPr>
      <w:bookmarkStart w:id="11" w:name="_Toc110350779"/>
      <w:r w:rsidRPr="00F876D9">
        <w:lastRenderedPageBreak/>
        <w:t>BAB I</w:t>
      </w:r>
      <w:r w:rsidR="00251057" w:rsidRPr="00F876D9">
        <w:t xml:space="preserve"> </w:t>
      </w:r>
      <w:r w:rsidR="00251057" w:rsidRPr="00F876D9">
        <w:br/>
      </w:r>
      <w:r w:rsidRPr="00F876D9">
        <w:t>PENDAHULUAN</w:t>
      </w:r>
      <w:bookmarkEnd w:id="11"/>
    </w:p>
    <w:p w14:paraId="6844B80E" w14:textId="77777777" w:rsidR="00271A8C" w:rsidRPr="00F876D9" w:rsidRDefault="00271A8C" w:rsidP="00B96D0F">
      <w:pPr>
        <w:pStyle w:val="SUBBAB"/>
        <w:numPr>
          <w:ilvl w:val="0"/>
          <w:numId w:val="3"/>
        </w:numPr>
      </w:pPr>
      <w:bookmarkStart w:id="12" w:name="_Toc103781621"/>
      <w:bookmarkStart w:id="13" w:name="_Toc110350780"/>
      <w:r w:rsidRPr="00F876D9">
        <w:t>Latar Belakang</w:t>
      </w:r>
      <w:bookmarkEnd w:id="12"/>
      <w:bookmarkEnd w:id="13"/>
    </w:p>
    <w:p w14:paraId="2F55E2D4" w14:textId="77777777" w:rsidR="00271A8C" w:rsidRPr="00F876D9" w:rsidRDefault="00271A8C" w:rsidP="00B7343C">
      <w:pPr>
        <w:pStyle w:val="newisisubbab"/>
      </w:pPr>
      <w:r w:rsidRPr="00F876D9">
        <w:t xml:space="preserve">Ikan </w:t>
      </w:r>
      <w:r w:rsidRPr="00F876D9">
        <w:rPr>
          <w:i/>
        </w:rPr>
        <w:t>Guppy</w:t>
      </w:r>
      <w:r w:rsidRPr="00F876D9">
        <w:t xml:space="preserve"> merupakan salah satu jenis ikan air tawar berukuran kecil yang banyak ditemukan di daerah tropis. Ikan </w:t>
      </w:r>
      <w:r w:rsidRPr="00F876D9">
        <w:rPr>
          <w:i/>
        </w:rPr>
        <w:t>Guppy</w:t>
      </w:r>
      <w:r w:rsidRPr="00F876D9">
        <w:t xml:space="preserve"> merupakan salah satu jenis ikan yang mudah beradaptasi terhadap perubahan lingkungan dan memiliki toleransi tinggi terhadap suhu, salinitas, bahkan perairan tercemar sekalipun. Ikan </w:t>
      </w:r>
      <w:r w:rsidRPr="00F876D9">
        <w:rPr>
          <w:i/>
        </w:rPr>
        <w:t>Guppy</w:t>
      </w:r>
      <w:r w:rsidRPr="00F876D9">
        <w:t xml:space="preserve"> jantan memiliki bentuk sirip dan pola warna yang lebih menonjol dari ikan betina. Warna dan pola pada tubuh ikan jantan membuat ikan </w:t>
      </w:r>
      <w:r w:rsidRPr="00F876D9">
        <w:rPr>
          <w:i/>
        </w:rPr>
        <w:t>Guppy</w:t>
      </w:r>
      <w:r w:rsidRPr="00F876D9">
        <w:t xml:space="preserve"> jantan lebih banyak digemari para penghoby ikan hias</w:t>
      </w:r>
      <w:r w:rsidRPr="00F876D9">
        <w:fldChar w:fldCharType="begin" w:fldLock="1"/>
      </w:r>
      <w:r w:rsidR="002A6DD3" w:rsidRPr="00F876D9">
        <w:instrText>ADDIN CSL_CITATION {"citationItems":[{"id":"ITEM-1","itemData":{"abstract":"Poecilia reticulata is a type of small ornamental fish that lives in the dam located in the Riau University campus. This study aims to understand the reproductive biology aspects of that fish, especially sex ratio, gonadal developmental, fecundity, and egg diameter. The fish was sampled 2 times/ week from March to May 2019. Total fish captured was 71 (44 males and 27 females). The ratio between male and female was 1 : 2.23 Male was bigger than female. In males, the anal fin area modified into gonopodium, and there is a prominent genital papilla. The males captured were in the 2st to 4th gonad maturity levels, while the female ovaries filled with eggs that have developed embryos in several stages of development (superfetation). The fecundity of the fish ranged from 10-60 eggs/fish. The eggs were divided into five groups based on embryo development. The egg diameter in the 2nd stage was cream colored, no embryo inside, egg diameter was 1.03-1.78 mm. The eggs in the 3nd stage were cream colored, 1.53-2.01 mm diameter, embryo unclear. In the 4nd stage, the egg diameter was 2.01-2.25 mm, a small embryo present in each egg. In the 5nd stage, the egg diameter was 2.29-2.48 mm, embryo well developed, eyes and backbone are prominent and the eggs might be delivered soon.","author":[{"dropping-particle":"","family":"Chairunnisa R.A","given":"","non-dropping-particle":"","parse-names":false,"suffix":""},{"dropping-particle":"","family":"Windarti","given":"","non-dropping-particle":"","parse-names":false,"suffix":""},{"dropping-particle":"","family":"Efizon","given":"Deni","non-dropping-particle":"","parse-names":false,"suffix":""}],"container-title":"Jurnal Sumberdaya dan Lingkungan Akuatik","id":"ITEM-1","issue":"2","issued":{"date-parts":[["2020"]]},"title":"Biologi Reproduksi Ikan Guppy (Poecilia reticulata) dari Bendungan Fakultas Perikanan dan Ilmu Kelautan Universitas Riau","type":"article-journal","volume":"1"},"uris":["http://www.mendeley.com/documents/?uuid=22f6923f-699d-48d6-a9c9-2dcc5773821f","http://www.mendeley.com/documents/?uuid=c7550ab3-d2b8-4717-8515-9d29f2310c10"]}],"mendeley":{"formattedCitation":"(Chairunnisa R.A, Windarti and Efizon, 2020)","plainTextFormattedCitation":"(Chairunnisa R.A, Windarti and Efizon, 2020)","previouslyFormattedCitation":"(Chairunnisa R.A, Windarti and Efizon, 2020)"},"properties":{"noteIndex":0},"schema":"https://github.com/citation-style-language/schema/raw/master/csl-citation.json"}</w:instrText>
      </w:r>
      <w:r w:rsidRPr="00F876D9">
        <w:fldChar w:fldCharType="separate"/>
      </w:r>
      <w:r w:rsidR="002A6DD3" w:rsidRPr="00F876D9">
        <w:rPr>
          <w:noProof/>
        </w:rPr>
        <w:t>(Chairunnisa R.A, Windarti and Efizon, 2020)</w:t>
      </w:r>
      <w:r w:rsidRPr="00F876D9">
        <w:fldChar w:fldCharType="end"/>
      </w:r>
      <w:r w:rsidRPr="00F876D9">
        <w:t>.</w:t>
      </w:r>
    </w:p>
    <w:p w14:paraId="0CEBAE85" w14:textId="46631210" w:rsidR="00271A8C" w:rsidRPr="00F876D9" w:rsidRDefault="00271A8C" w:rsidP="00B7343C">
      <w:pPr>
        <w:pStyle w:val="newisisubbab"/>
      </w:pPr>
      <w:r w:rsidRPr="00F876D9">
        <w:t xml:space="preserve">Salah satu faktor penting keberhasilan pada budidaya ikan </w:t>
      </w:r>
      <w:r w:rsidRPr="00F876D9">
        <w:rPr>
          <w:i/>
        </w:rPr>
        <w:t>Guppy</w:t>
      </w:r>
      <w:r w:rsidRPr="00F876D9">
        <w:t xml:space="preserve"> adalah kualitas air dan juga suhu air pada </w:t>
      </w:r>
      <w:r w:rsidR="009B2C69" w:rsidRPr="009B2C69">
        <w:rPr>
          <w:i/>
        </w:rPr>
        <w:t>aquarium</w:t>
      </w:r>
      <w:r w:rsidRPr="00F876D9">
        <w:t xml:space="preserve"> ikan </w:t>
      </w:r>
      <w:r w:rsidRPr="00F876D9">
        <w:rPr>
          <w:i/>
        </w:rPr>
        <w:t>Guppy</w:t>
      </w:r>
      <w:r w:rsidRPr="00F876D9">
        <w:t xml:space="preserve">. Ikan </w:t>
      </w:r>
      <w:r w:rsidRPr="00F876D9">
        <w:rPr>
          <w:i/>
        </w:rPr>
        <w:t>Guppy</w:t>
      </w:r>
      <w:r w:rsidRPr="00F876D9">
        <w:t xml:space="preserve"> merupakan ikan yang cukup tahan terhadap salinasi yang tinggi dan PH air yang terlalu tinggi atau terlalu rendah. Pada penelitian lain yang bertujuan mengukur pertumbuhan ikan </w:t>
      </w:r>
      <w:r w:rsidRPr="00F876D9">
        <w:rPr>
          <w:i/>
        </w:rPr>
        <w:t>Guppy</w:t>
      </w:r>
      <w:r w:rsidRPr="00F876D9">
        <w:t xml:space="preserve"> pada suhu air tertentu, menghasilkan kesimpulan bahwa suhu paling efektif untuk pemeliharaan ikan ada di rentang 28-30</w:t>
      </w:r>
      <w:r w:rsidRPr="00F876D9">
        <w:rPr>
          <w:vertAlign w:val="superscript"/>
        </w:rPr>
        <w:t>o</w:t>
      </w:r>
      <w:r w:rsidRPr="00F876D9">
        <w:t>C</w:t>
      </w:r>
      <w:r w:rsidRPr="00F876D9">
        <w:fldChar w:fldCharType="begin" w:fldLock="1"/>
      </w:r>
      <w:r w:rsidRPr="00F876D9">
        <w:instrText>ADDIN CSL_CITATION {"citationItems":[{"id":"ITEM-1","itemData":{"DOI":"10.52571/ptq.v17.n35.2020.30_ruchin_pgs_338_345.pdf","ISSN":"21790302","abstract":"The guppy, Poecilia reticulata, is a model for many ichthyological studies. The effect of light on juvenile growth has been studied on the Poecilia reticulata. Studies have been conducted in twenty-liter aquariums. For experiments on the fish arbitrary choice of light intensity (light transmission behavior), it was used radiant pans of organic glass 150 x 15 x 15 cm divided by transparent semi-partitions into ten communicating compartments. The specific growth rate has been determined after the experiments. It increases with the light level increasing. The growth rate is minimal at 0 lx in all series of experiments. It was shown that the sharpest increase in the specific growth rate of guppies occurred when the illumination changed from 0 to 200 lx. A further increase in the intensity of illumination practically did not affect the growth of guppies. Also, the guppy juvenile behavior has been studied in special trays at different light from 3200 to 5900 lx. The motor activity of guppies increases by 30% in light-gradient conditions. The frequency (25 sec) and length of guppies stay (28.3 sec) are the highest in the compartment with 4700 lx. The preferential light zone expands if the juveniles are starving. As the period of starvation increased, guppies began to swim almost equally often and linger in different light zones. Thus, high light conditions stimulate the search behavior and activity of guppies. To grow guppies in production conditions, high illumination is necessary.","author":[{"dropping-particle":"","family":"Ruchin","given":"Alexander B.","non-dropping-particle":"","parse-names":false,"suffix":""}],"container-title":"Periodico Tche Quimica","id":"ITEM-1","issue":"35","issued":{"date-parts":[["2020"]]},"page":"338-345","title":"Effect of illumination on growth and behaviour of Guppy, Poecilia Reticulata","type":"article-journal","volume":"17"},"uris":["http://www.mendeley.com/documents/?uuid=64fb602b-242c-40d9-af13-f3a5b03c8306","http://www.mendeley.com/documents/?uuid=932f6bdf-41ab-411b-9d9d-b0fd9754611d"]}],"mendeley":{"formattedCitation":"(Ruchin, 2020)","plainTextFormattedCitation":"(Ruchin, 2020)","previouslyFormattedCitation":"(Ruchin, 2020)"},"properties":{"noteIndex":0},"schema":"https://github.com/citation-style-language/schema/raw/master/csl-citation.json"}</w:instrText>
      </w:r>
      <w:r w:rsidRPr="00F876D9">
        <w:fldChar w:fldCharType="separate"/>
      </w:r>
      <w:r w:rsidRPr="00F876D9">
        <w:rPr>
          <w:noProof/>
        </w:rPr>
        <w:t>(Ruchin, 2020)</w:t>
      </w:r>
      <w:r w:rsidRPr="00F876D9">
        <w:fldChar w:fldCharType="end"/>
      </w:r>
      <w:r w:rsidRPr="00F876D9">
        <w:t>. Penelitian lain juga</w:t>
      </w:r>
      <w:r w:rsidR="00C979A3">
        <w:t xml:space="preserve"> menjelaskan tentang pengaruh pH</w:t>
      </w:r>
      <w:r w:rsidRPr="00F876D9">
        <w:t xml:space="preserve"> dan suhu air terhadap rasio kelahiran ikan </w:t>
      </w:r>
      <w:r w:rsidRPr="00F876D9">
        <w:rPr>
          <w:i/>
        </w:rPr>
        <w:t>Guppy</w:t>
      </w:r>
      <w:r w:rsidRPr="00F876D9">
        <w:t>, dari hasil penelitian tersebut ikan yang bereproduksi pada suhu yang cukup tinggi (32</w:t>
      </w:r>
      <w:r w:rsidRPr="00F876D9">
        <w:rPr>
          <w:vertAlign w:val="superscript"/>
        </w:rPr>
        <w:t>o</w:t>
      </w:r>
      <w:r w:rsidR="00672D49">
        <w:t>C) dan p</w:t>
      </w:r>
      <w:r w:rsidRPr="00F876D9">
        <w:t>H antara 6-7 lebih besar rasio kelahiran ikan jantan</w:t>
      </w:r>
      <w:r w:rsidRPr="00F876D9">
        <w:fldChar w:fldCharType="begin" w:fldLock="1"/>
      </w:r>
      <w:r w:rsidRPr="00F876D9">
        <w:instrText>ADDIN CSL_CITATION {"citationItems":[{"id":"ITEM-1","itemData":{"author":[{"dropping-particle":"","family":"Kalarani","given":"V","non-dropping-particle":"","parse-names":false,"suffix":""}],"id":"ITEM-1","issue":"4","issued":{"date-parts":[["2017"]]},"page":"1793-1796","title":"Influence Of High Water Temperature On Sex Differentiation In An Ornamental Fish","type":"article-journal","volume":"4"},"uris":["http://www.mendeley.com/documents/?uuid=9cd17ed3-2320-4e47-b418-e8aebdf2deb6","http://www.mendeley.com/documents/?uuid=bd86e8b7-89b5-4c3f-ae71-8458521706ff"]}],"mendeley":{"formattedCitation":"(Kalarani, 2017)","plainTextFormattedCitation":"(Kalarani, 2017)","previouslyFormattedCitation":"(Kalarani, 2017)"},"properties":{"noteIndex":0},"schema":"https://github.com/citation-style-language/schema/raw/master/csl-citation.json"}</w:instrText>
      </w:r>
      <w:r w:rsidRPr="00F876D9">
        <w:fldChar w:fldCharType="separate"/>
      </w:r>
      <w:r w:rsidRPr="00F876D9">
        <w:rPr>
          <w:noProof/>
        </w:rPr>
        <w:t>(Kalarani, 2017)</w:t>
      </w:r>
      <w:r w:rsidRPr="00F876D9">
        <w:fldChar w:fldCharType="end"/>
      </w:r>
      <w:r w:rsidRPr="00F876D9">
        <w:t xml:space="preserve">. </w:t>
      </w:r>
    </w:p>
    <w:p w14:paraId="4892CD14" w14:textId="77777777" w:rsidR="00271A8C" w:rsidRPr="00F876D9" w:rsidRDefault="00271A8C" w:rsidP="00B7343C">
      <w:pPr>
        <w:pStyle w:val="newisisubbab"/>
      </w:pPr>
      <w:r w:rsidRPr="00F876D9">
        <w:t xml:space="preserve">Ikan </w:t>
      </w:r>
      <w:r w:rsidRPr="00F876D9">
        <w:rPr>
          <w:i/>
        </w:rPr>
        <w:t>Guppy</w:t>
      </w:r>
      <w:r w:rsidRPr="00F876D9">
        <w:t xml:space="preserve"> merupakan ikan yang banyak dibudidayakan karena harga jual yang cukup tinggi dikalangan para penghobi. Harga jual ikan </w:t>
      </w:r>
      <w:r w:rsidRPr="00F876D9">
        <w:rPr>
          <w:i/>
        </w:rPr>
        <w:t>Guppy</w:t>
      </w:r>
      <w:r w:rsidRPr="00F876D9">
        <w:t xml:space="preserve"> bervariatif tergantung pada ukuran tubuh, bentuk ekor, warna, dan pola ikan tersebut. Umumnya para pembudidaya lebih banyak menjual ikan </w:t>
      </w:r>
      <w:r w:rsidRPr="00F876D9">
        <w:rPr>
          <w:i/>
        </w:rPr>
        <w:t>Guppy</w:t>
      </w:r>
      <w:r w:rsidRPr="00F876D9">
        <w:t xml:space="preserve"> jantan ketimbang betina karena warna dan corak yang lebih menonjol pada ikan jantan lebih disukai masyarakat </w:t>
      </w:r>
      <w:r w:rsidRPr="00F876D9">
        <w:fldChar w:fldCharType="begin" w:fldLock="1"/>
      </w:r>
      <w:r w:rsidR="002A6DD3" w:rsidRPr="00F876D9">
        <w:instrText>ADDIN CSL_CITATION {"citationItems":[{"id":"ITEM-1","itemData":{"abstract":"Poecilia reticulata is a type of small ornamental fish that lives in the dam located in the Riau University campus. This study aims to understand the reproductive biology aspects of that fish, especially sex ratio, gonadal developmental, fecundity, and egg diameter. The fish was sampled 2 times/ week from March to May 2019. Total fish captured was 71 (44 males and 27 females). The ratio between male and female was 1 : 2.23 Male was bigger than female. In males, the anal fin area modified into gonopodium, and there is a prominent genital papilla. The males captured were in the 2st to 4th gonad maturity levels, while the female ovaries filled with eggs that have developed embryos in several stages of development (superfetation). The fecundity of the fish ranged from 10-60 eggs/fish. The eggs were divided into five groups based on embryo development. The egg diameter in the 2nd stage was cream colored, no embryo inside, egg diameter was 1.03-1.78 mm. The eggs in the 3nd stage were cream colored, 1.53-2.01 mm diameter, embryo unclear. In the 4nd stage, the egg diameter was 2.01-2.25 mm, a small embryo present in each egg. In the 5nd stage, the egg diameter was 2.29-2.48 mm, embryo well developed, eyes and backbone are prominent and the eggs might be delivered soon.","author":[{"dropping-particle":"","family":"Chairunnisa R.A","given":"","non-dropping-particle":"","parse-names":false,"suffix":""},{"dropping-particle":"","family":"Windarti","given":"","non-dropping-particle":"","parse-names":false,"suffix":""},{"dropping-particle":"","family":"Efizon","given":"Deni","non-dropping-particle":"","parse-names":false,"suffix":""}],"container-title":"Jurnal Sumberdaya dan Lingkungan Akuatik","id":"ITEM-1","issue":"2","issued":{"date-parts":[["2020"]]},"title":"Biologi Reproduksi Ikan Guppy (Poecilia reticulata) dari Bendungan Fakultas Perikanan dan Ilmu Kelautan Universitas Riau","type":"article-journal","volume":"1"},"uris":["http://www.mendeley.com/documents/?uuid=c7550ab3-d2b8-4717-8515-9d29f2310c10","http://www.mendeley.com/documents/?uuid=22f6923f-699d-48d6-a9c9-2dcc5773821f"]}],"mendeley":{"formattedCitation":"(Chairunnisa R.A, Windarti and Efizon, 2020)","plainTextFormattedCitation":"(Chairunnisa R.A, Windarti and Efizon, 2020)","previouslyFormattedCitation":"(Chairunnisa R.A, Windarti and Efizon, 2020)"},"properties":{"noteIndex":0},"schema":"https://github.com/citation-style-language/schema/raw/master/csl-citation.json"}</w:instrText>
      </w:r>
      <w:r w:rsidRPr="00F876D9">
        <w:fldChar w:fldCharType="separate"/>
      </w:r>
      <w:r w:rsidR="002A6DD3" w:rsidRPr="00F876D9">
        <w:rPr>
          <w:noProof/>
        </w:rPr>
        <w:t>(Chairunnisa R.A, Windarti and Efizon, 2020)</w:t>
      </w:r>
      <w:r w:rsidRPr="00F876D9">
        <w:fldChar w:fldCharType="end"/>
      </w:r>
      <w:r w:rsidRPr="00F876D9">
        <w:t xml:space="preserve">. </w:t>
      </w:r>
    </w:p>
    <w:p w14:paraId="42D24AE9" w14:textId="76F779AF" w:rsidR="00271A8C" w:rsidRPr="00F876D9" w:rsidRDefault="00271A8C" w:rsidP="00B7343C">
      <w:pPr>
        <w:pStyle w:val="newisisubbab"/>
      </w:pPr>
      <w:r w:rsidRPr="00F876D9">
        <w:t xml:space="preserve">Pembudidaya ikan </w:t>
      </w:r>
      <w:r w:rsidRPr="00F876D9">
        <w:rPr>
          <w:i/>
        </w:rPr>
        <w:t>Guppy</w:t>
      </w:r>
      <w:r w:rsidRPr="00F876D9">
        <w:t xml:space="preserve"> </w:t>
      </w:r>
      <w:r w:rsidR="00672D49">
        <w:t>umumnya</w:t>
      </w:r>
      <w:r w:rsidRPr="00F876D9">
        <w:t xml:space="preserve"> kurang memperhatikan suhu dan </w:t>
      </w:r>
      <w:r w:rsidR="00C979A3">
        <w:t xml:space="preserve">pH </w:t>
      </w:r>
      <w:r w:rsidRPr="00F876D9">
        <w:t xml:space="preserve">air pada </w:t>
      </w:r>
      <w:r w:rsidR="009B2C69" w:rsidRPr="009B2C69">
        <w:rPr>
          <w:i/>
        </w:rPr>
        <w:t>aquarium</w:t>
      </w:r>
      <w:r w:rsidRPr="00F876D9">
        <w:t xml:space="preserve"> mereka. Hal ini dapat membuat resiko kematian ikan meningkat serta pertumbuhan menjadi kurang maksimal </w:t>
      </w:r>
      <w:r w:rsidRPr="00F876D9">
        <w:fldChar w:fldCharType="begin" w:fldLock="1"/>
      </w:r>
      <w:r w:rsidR="002A6DD3" w:rsidRPr="00F876D9">
        <w:instrText>ADDIN CSL_CITATION {"citationItems":[{"id":"ITEM-1","itemData":{"DOI":"10.22034/ijab.v8i5.856","ISSN":"23225270","abstract":"Climate change particularly global warming unceasingly imposes a selective pressure in many organisms that results in phenotypic plasticity particularly by expressing different adaptive phenotypes to shifting environmental conditions. The present study was, therefore, conducted to explore the phenotypic responses of male guppy {Poecilia reticulata), a popular model fish, to an ambient (28±0.91°C), high (32±0.12°C) and low (22±0.17°C) rearing temperature. Almost equal sized juvenile males were collected from the wild and reared up to 30 days maintaining necessary conditions similar among treatments except the water temperature. The findings revealed that high- temperature reared fish had significantly lower number of courtships, reduced survival, decreased body size, deformed body shape, limited colour patterns and reduced sperm bundle number than the ambient- and low-temperature groups. On the other hand, low-treatment males performed significantly higher number of courtships than ambient-temperature group, while ambient- temperature reared males possessed significantly higher body size and iridescent colour area than low- temperature treatment. Interestingly, the findings also revealed some trade-offs between traits under thermal-induced stressed conditions (i.e. both high and low temperatures). These findings elicit further information about the thermal condition dependent expression of phenotypic traits of fishes which infer about how fish species will adapt in the predicted changing aquatic environments because of unprecedented climate change.","author":[{"dropping-particle":"","family":"Rahman","given":"Md Moshiur","non-dropping-particle":"","parse-names":false,"suffix":""},{"dropping-particle":"","family":"Pinkey","given":"Iva Alam","non-dropping-particle":"","parse-names":false,"suffix":""},{"dropping-particle":"","family":"Ferthous","given":"Jannatul","non-dropping-particle":"","parse-names":false,"suffix":""},{"dropping-particle":"","family":"Arafat","given":"Shaikh Tareq","non-dropping-particle":"","parse-names":false,"suffix":""},{"dropping-particle":"","family":"Rahman","given":"Sheikh Mustafizur","non-dropping-particle":"","parse-names":false,"suffix":""},{"dropping-particle":"","family":"Asaduzzaman","given":"Md","non-dropping-particle":"","parse-names":false,"suffix":""},{"dropping-particle":"","family":"Rahman","given":"Md Mostafizur","non-dropping-particle":"","parse-names":false,"suffix":""},{"dropping-particle":"","family":"Rouf","given":"Muhammad Abdur","non-dropping-particle":"","parse-names":false,"suffix":""}],"container-title":"International Journal of Aquatic Biology","id":"ITEM-1","issue":"5","issued":{"date-parts":[["2020"]]},"page":"344-364","title":"Modulation of phenotypic traits under different rearing temperatures: Experimental evidence in male guppy (poecilia reticulata)","type":"article-journal","volume":"8"},"uris":["http://www.mendeley.com/documents/?uuid=d422374a-aa19-452b-8951-00895d0e5f15"]}],"mendeley":{"formattedCitation":"(Rahman &lt;i&gt;et al.&lt;/i&gt;, 2020)","plainTextFormattedCitation":"(Rahman et al., 2020)","previouslyFormattedCitation":"(Rahman &lt;i&gt;et al.&lt;/i&gt;, 2020)"},"properties":{"noteIndex":0},"schema":"https://github.com/citation-style-language/schema/raw/master/csl-citation.json"}</w:instrText>
      </w:r>
      <w:r w:rsidRPr="00F876D9">
        <w:fldChar w:fldCharType="separate"/>
      </w:r>
      <w:r w:rsidRPr="00F876D9">
        <w:rPr>
          <w:noProof/>
        </w:rPr>
        <w:t xml:space="preserve">(Rahman </w:t>
      </w:r>
      <w:r w:rsidRPr="00F876D9">
        <w:rPr>
          <w:i/>
          <w:noProof/>
        </w:rPr>
        <w:t>et al.</w:t>
      </w:r>
      <w:r w:rsidRPr="00F876D9">
        <w:rPr>
          <w:noProof/>
        </w:rPr>
        <w:t>, 2020)</w:t>
      </w:r>
      <w:r w:rsidRPr="00F876D9">
        <w:fldChar w:fldCharType="end"/>
      </w:r>
      <w:r w:rsidRPr="00F876D9">
        <w:t xml:space="preserve">. Pembudidaya ikan </w:t>
      </w:r>
      <w:r w:rsidRPr="00F876D9">
        <w:rPr>
          <w:i/>
        </w:rPr>
        <w:t>Guppy</w:t>
      </w:r>
      <w:r w:rsidRPr="00F876D9">
        <w:t xml:space="preserve"> pada umumnya menggunakan dua alat berbeda untuk mengatur suhu air pada </w:t>
      </w:r>
      <w:r w:rsidR="009B2C69" w:rsidRPr="009B2C69">
        <w:rPr>
          <w:i/>
        </w:rPr>
        <w:t>aquarium</w:t>
      </w:r>
      <w:r w:rsidRPr="00F876D9">
        <w:t xml:space="preserve"> yaitu </w:t>
      </w:r>
      <w:r w:rsidRPr="00F876D9">
        <w:rPr>
          <w:i/>
        </w:rPr>
        <w:t>heater</w:t>
      </w:r>
      <w:r w:rsidRPr="00F876D9">
        <w:t xml:space="preserve"> dan </w:t>
      </w:r>
      <w:r w:rsidRPr="00F876D9">
        <w:rPr>
          <w:i/>
        </w:rPr>
        <w:t>chiller</w:t>
      </w:r>
      <w:r w:rsidRPr="00F876D9">
        <w:t>. Bagi para pembu</w:t>
      </w:r>
      <w:r w:rsidR="009F5AED">
        <w:t>di</w:t>
      </w:r>
      <w:r w:rsidRPr="00F876D9">
        <w:t xml:space="preserve">daya yang baru memulai bisnis budidaya ikan </w:t>
      </w:r>
      <w:r w:rsidR="009F5AED" w:rsidRPr="009F5AED">
        <w:rPr>
          <w:i/>
        </w:rPr>
        <w:t>Guppy</w:t>
      </w:r>
      <w:r w:rsidRPr="00F876D9">
        <w:t xml:space="preserve"> sering kali mengabaikan dua alat tersebut dikarnakan harga alat yang cukup mahal dan penggunaan listrik yang digunakan cukup besar. Mengingat alat tersebut harus terus menyala 24 jam untuk mengatur suhu air berada pada kondisi ideal. Pembudidaya juga biasanya masih harus mengukur dan mengatur p</w:t>
      </w:r>
      <w:r w:rsidR="00672D49">
        <w:t>H</w:t>
      </w:r>
      <w:r w:rsidRPr="00F876D9">
        <w:t xml:space="preserve"> air secara manual.</w:t>
      </w:r>
    </w:p>
    <w:p w14:paraId="1890B3E6" w14:textId="32983604" w:rsidR="00271A8C" w:rsidRPr="00F876D9" w:rsidRDefault="00271A8C" w:rsidP="00B7343C">
      <w:pPr>
        <w:pStyle w:val="newisisubbab"/>
      </w:pPr>
      <w:r w:rsidRPr="00F876D9">
        <w:t>Berdasarkan penelitian yang dilakukan para ahli sebelumnya sudah membuktikan bahwa p</w:t>
      </w:r>
      <w:r w:rsidR="00442E2E">
        <w:t>H</w:t>
      </w:r>
      <w:r w:rsidRPr="00F876D9">
        <w:t xml:space="preserve"> dan suhu air dapat mempengaruhi pertumbuhan ikan </w:t>
      </w:r>
      <w:r w:rsidR="009F5AED" w:rsidRPr="009F5AED">
        <w:rPr>
          <w:i/>
        </w:rPr>
        <w:t>Guppy</w:t>
      </w:r>
      <w:r w:rsidRPr="00F876D9">
        <w:t>. Bahkan pada p</w:t>
      </w:r>
      <w:r w:rsidR="00442E2E">
        <w:t>H</w:t>
      </w:r>
      <w:r w:rsidRPr="00F876D9">
        <w:t xml:space="preserve"> dan suhu yang tepat dapat meningkatkan rasio kelahiran ikan jantan yang dapat meningkatkan penjualan bagi para pembudidaya. Dengan adanya data dari penelitian para ahli sebelumnya para pembudidaya dapat meningkatkan kualitas serta meningkatkan produksi ikan </w:t>
      </w:r>
      <w:r w:rsidR="009F5AED" w:rsidRPr="009F5AED">
        <w:rPr>
          <w:i/>
        </w:rPr>
        <w:t>Guppy</w:t>
      </w:r>
      <w:r w:rsidRPr="00F876D9">
        <w:t xml:space="preserve"> jantan yang bisa menghasilkan nilai jual lebih.</w:t>
      </w:r>
    </w:p>
    <w:p w14:paraId="02523D93" w14:textId="3ACE265D" w:rsidR="00271A8C" w:rsidRPr="00F876D9" w:rsidRDefault="00271A8C" w:rsidP="00B7343C">
      <w:pPr>
        <w:pStyle w:val="newisisubbab"/>
      </w:pPr>
      <w:r w:rsidRPr="00F876D9">
        <w:lastRenderedPageBreak/>
        <w:t xml:space="preserve">Berdasarkan data yang sudah ada dari penelitian para ahli sebelumnya para pembudidaya dapat meningkatkan kualitas dari ikan </w:t>
      </w:r>
      <w:r w:rsidR="009F5AED" w:rsidRPr="009F5AED">
        <w:rPr>
          <w:i/>
        </w:rPr>
        <w:t>Guppy</w:t>
      </w:r>
      <w:r w:rsidRPr="00F876D9">
        <w:t xml:space="preserve"> yang dihasilkan. Pembudidaya harus lebih bisa mengend</w:t>
      </w:r>
      <w:r w:rsidR="007F1C0D">
        <w:t>alikan suhu serta pH</w:t>
      </w:r>
      <w:r w:rsidRPr="00F876D9">
        <w:t xml:space="preserve"> air pada </w:t>
      </w:r>
      <w:r w:rsidR="009B2C69" w:rsidRPr="009B2C69">
        <w:rPr>
          <w:i/>
        </w:rPr>
        <w:t>aquarium</w:t>
      </w:r>
      <w:r w:rsidRPr="00F876D9">
        <w:t xml:space="preserve"> ikan agar kualitas yang dihasilkan dapat maksimal. Pembudidaya juga harus bisa melakukan pengendalian suhu dan p</w:t>
      </w:r>
      <w:r w:rsidR="00442E2E">
        <w:t>H</w:t>
      </w:r>
      <w:r w:rsidRPr="00F876D9">
        <w:t xml:space="preserve"> air secara otomatis agar dapat menghemat waktu dan tenaga para pembudidaya namun tidak mengurangi kualitas yang dihasilkan.</w:t>
      </w:r>
    </w:p>
    <w:p w14:paraId="2810DAAA" w14:textId="1C3EDAFA" w:rsidR="00271A8C" w:rsidRPr="00F876D9" w:rsidRDefault="005C1507" w:rsidP="00B96D0F">
      <w:pPr>
        <w:pStyle w:val="SUBBAB"/>
        <w:numPr>
          <w:ilvl w:val="0"/>
          <w:numId w:val="3"/>
        </w:numPr>
      </w:pPr>
      <w:bookmarkStart w:id="14" w:name="_Toc103781622"/>
      <w:bookmarkStart w:id="15" w:name="_Toc110350781"/>
      <w:r>
        <w:t>Per</w:t>
      </w:r>
      <w:r w:rsidR="00271A8C" w:rsidRPr="00F876D9">
        <w:t>umusan Masalah</w:t>
      </w:r>
      <w:bookmarkEnd w:id="14"/>
      <w:bookmarkEnd w:id="15"/>
    </w:p>
    <w:p w14:paraId="29CA996D" w14:textId="77777777" w:rsidR="001C5FA6" w:rsidRDefault="00271A8C" w:rsidP="00F774D3">
      <w:pPr>
        <w:pStyle w:val="ListParagraph"/>
        <w:spacing w:line="240" w:lineRule="auto"/>
        <w:ind w:left="426" w:firstLine="294"/>
        <w:jc w:val="both"/>
        <w:rPr>
          <w:rStyle w:val="newisisubbabChar"/>
        </w:rPr>
      </w:pPr>
      <w:r w:rsidRPr="003766DB">
        <w:rPr>
          <w:rStyle w:val="newisisubbabChar"/>
        </w:rPr>
        <w:t>Berdasarkan latar belakang terdapat permasalahan yang dihadapi para pembudidaya</w:t>
      </w:r>
      <w:r w:rsidR="00AE0AAB">
        <w:rPr>
          <w:rStyle w:val="newisisubbabChar"/>
        </w:rPr>
        <w:t>.</w:t>
      </w:r>
      <w:r w:rsidR="003F0840">
        <w:rPr>
          <w:rStyle w:val="newisisubbabChar"/>
        </w:rPr>
        <w:t xml:space="preserve"> Umumnya pembudidaya ikan </w:t>
      </w:r>
      <w:r w:rsidR="003F0840" w:rsidRPr="00833451">
        <w:rPr>
          <w:rStyle w:val="newisisubbabChar"/>
          <w:i/>
        </w:rPr>
        <w:t>Guppy</w:t>
      </w:r>
      <w:r w:rsidR="003F0840">
        <w:rPr>
          <w:rStyle w:val="newisisubbabChar"/>
        </w:rPr>
        <w:t xml:space="preserve"> </w:t>
      </w:r>
      <w:r w:rsidR="00B52717">
        <w:rPr>
          <w:rStyle w:val="newisisubbabChar"/>
        </w:rPr>
        <w:t xml:space="preserve">mengendalikan serta memonitoring suhu dan pH secara manual. </w:t>
      </w:r>
    </w:p>
    <w:p w14:paraId="22EBB192" w14:textId="26AD3EB7" w:rsidR="00843159" w:rsidRDefault="005E403F" w:rsidP="001C5FA6">
      <w:pPr>
        <w:pStyle w:val="ListParagraph"/>
        <w:numPr>
          <w:ilvl w:val="0"/>
          <w:numId w:val="42"/>
        </w:numPr>
        <w:spacing w:line="240" w:lineRule="auto"/>
        <w:jc w:val="both"/>
        <w:rPr>
          <w:rStyle w:val="newisisubbabChar"/>
        </w:rPr>
      </w:pPr>
      <w:r w:rsidRPr="005E403F">
        <w:rPr>
          <w:rFonts w:ascii="Times New Roman" w:hAnsi="Times New Roman" w:cs="Times New Roman"/>
          <w:sz w:val="24"/>
          <w:szCs w:val="24"/>
          <w:lang w:val="en-US"/>
        </w:rPr>
        <w:t xml:space="preserve">Bagaimana </w:t>
      </w:r>
      <w:r w:rsidR="004F3BB9">
        <w:rPr>
          <w:rFonts w:ascii="Times New Roman" w:hAnsi="Times New Roman" w:cs="Times New Roman"/>
          <w:sz w:val="24"/>
          <w:szCs w:val="24"/>
          <w:lang w:val="en-US"/>
        </w:rPr>
        <w:t>cara agar</w:t>
      </w:r>
      <w:r w:rsidR="001B1560">
        <w:rPr>
          <w:rFonts w:ascii="Times New Roman" w:hAnsi="Times New Roman" w:cs="Times New Roman"/>
          <w:sz w:val="24"/>
          <w:szCs w:val="24"/>
          <w:lang w:val="en-US"/>
        </w:rPr>
        <w:t xml:space="preserve"> dapat</w:t>
      </w:r>
      <w:r w:rsidR="007C236A">
        <w:rPr>
          <w:rFonts w:ascii="Times New Roman" w:hAnsi="Times New Roman" w:cs="Times New Roman"/>
          <w:sz w:val="24"/>
          <w:szCs w:val="24"/>
          <w:lang w:val="en-US"/>
        </w:rPr>
        <w:t xml:space="preserve"> </w:t>
      </w:r>
      <w:r w:rsidRPr="005E403F">
        <w:rPr>
          <w:rFonts w:ascii="Times New Roman" w:hAnsi="Times New Roman" w:cs="Times New Roman"/>
          <w:sz w:val="24"/>
          <w:szCs w:val="24"/>
          <w:lang w:val="en-US"/>
        </w:rPr>
        <w:t xml:space="preserve">memonitor suhu dan pH air pada </w:t>
      </w:r>
      <w:r w:rsidRPr="004F3BB9">
        <w:rPr>
          <w:rFonts w:ascii="Times New Roman" w:hAnsi="Times New Roman" w:cs="Times New Roman"/>
          <w:i/>
          <w:sz w:val="24"/>
          <w:szCs w:val="24"/>
          <w:lang w:val="en-US"/>
        </w:rPr>
        <w:t>aquarium</w:t>
      </w:r>
      <w:r w:rsidRPr="005E403F">
        <w:rPr>
          <w:rFonts w:ascii="Times New Roman" w:hAnsi="Times New Roman" w:cs="Times New Roman"/>
          <w:sz w:val="24"/>
          <w:szCs w:val="24"/>
          <w:lang w:val="en-US"/>
        </w:rPr>
        <w:t xml:space="preserve"> ikan </w:t>
      </w:r>
      <w:r w:rsidRPr="005E403F">
        <w:rPr>
          <w:rFonts w:ascii="Times New Roman" w:hAnsi="Times New Roman" w:cs="Times New Roman"/>
          <w:i/>
          <w:sz w:val="24"/>
          <w:szCs w:val="24"/>
          <w:lang w:val="en-US"/>
        </w:rPr>
        <w:t>Guppy</w:t>
      </w:r>
      <w:r w:rsidRPr="005E403F">
        <w:rPr>
          <w:rFonts w:ascii="Times New Roman" w:hAnsi="Times New Roman" w:cs="Times New Roman"/>
          <w:sz w:val="24"/>
          <w:szCs w:val="24"/>
          <w:lang w:val="en-US"/>
        </w:rPr>
        <w:t xml:space="preserve"> secara otomatis?</w:t>
      </w:r>
    </w:p>
    <w:p w14:paraId="100CC60F" w14:textId="2A39C99A" w:rsidR="004F3BB9" w:rsidRDefault="00CB5093" w:rsidP="00723582">
      <w:pPr>
        <w:pStyle w:val="ListParagraph"/>
        <w:numPr>
          <w:ilvl w:val="0"/>
          <w:numId w:val="42"/>
        </w:numPr>
        <w:spacing w:line="240" w:lineRule="auto"/>
        <w:jc w:val="both"/>
        <w:rPr>
          <w:rStyle w:val="newisisubbabChar"/>
        </w:rPr>
      </w:pPr>
      <w:r w:rsidRPr="005E403F">
        <w:rPr>
          <w:rFonts w:ascii="Times New Roman" w:hAnsi="Times New Roman" w:cs="Times New Roman"/>
          <w:sz w:val="24"/>
          <w:szCs w:val="24"/>
          <w:lang w:val="en-US"/>
        </w:rPr>
        <w:t xml:space="preserve">Bagaimana </w:t>
      </w:r>
      <w:r w:rsidR="007C236A">
        <w:rPr>
          <w:rFonts w:ascii="Times New Roman" w:hAnsi="Times New Roman" w:cs="Times New Roman"/>
          <w:sz w:val="24"/>
          <w:szCs w:val="24"/>
          <w:lang w:val="en-US"/>
        </w:rPr>
        <w:t xml:space="preserve">cara agar </w:t>
      </w:r>
      <w:r w:rsidR="001B1560">
        <w:rPr>
          <w:rFonts w:ascii="Times New Roman" w:hAnsi="Times New Roman" w:cs="Times New Roman"/>
          <w:sz w:val="24"/>
          <w:szCs w:val="24"/>
          <w:lang w:val="en-US"/>
        </w:rPr>
        <w:t>dapat</w:t>
      </w:r>
      <w:r w:rsidR="007C236A" w:rsidRPr="005E403F">
        <w:rPr>
          <w:rFonts w:ascii="Times New Roman" w:hAnsi="Times New Roman" w:cs="Times New Roman"/>
          <w:sz w:val="24"/>
          <w:szCs w:val="24"/>
          <w:lang w:val="en-US"/>
        </w:rPr>
        <w:t xml:space="preserve"> </w:t>
      </w:r>
      <w:r w:rsidR="001B1560">
        <w:rPr>
          <w:rFonts w:ascii="Times New Roman" w:hAnsi="Times New Roman" w:cs="Times New Roman"/>
          <w:sz w:val="24"/>
          <w:szCs w:val="24"/>
          <w:lang w:val="en-US"/>
        </w:rPr>
        <w:t>m</w:t>
      </w:r>
      <w:r w:rsidR="007C236A">
        <w:rPr>
          <w:rFonts w:ascii="Times New Roman" w:hAnsi="Times New Roman" w:cs="Times New Roman"/>
          <w:sz w:val="24"/>
          <w:szCs w:val="24"/>
          <w:lang w:val="en-US"/>
        </w:rPr>
        <w:t>engendalikan</w:t>
      </w:r>
      <w:r w:rsidRPr="005E403F">
        <w:rPr>
          <w:rFonts w:ascii="Times New Roman" w:hAnsi="Times New Roman" w:cs="Times New Roman"/>
          <w:sz w:val="24"/>
          <w:szCs w:val="24"/>
          <w:lang w:val="en-US"/>
        </w:rPr>
        <w:t xml:space="preserve"> suhu</w:t>
      </w:r>
      <w:r w:rsidR="00723582">
        <w:rPr>
          <w:rFonts w:ascii="Times New Roman" w:hAnsi="Times New Roman" w:cs="Times New Roman"/>
          <w:sz w:val="24"/>
          <w:szCs w:val="24"/>
          <w:lang w:val="en-US"/>
        </w:rPr>
        <w:t xml:space="preserve"> dan pH</w:t>
      </w:r>
      <w:r w:rsidRPr="005E403F">
        <w:rPr>
          <w:rFonts w:ascii="Times New Roman" w:hAnsi="Times New Roman" w:cs="Times New Roman"/>
          <w:sz w:val="24"/>
          <w:szCs w:val="24"/>
          <w:lang w:val="en-US"/>
        </w:rPr>
        <w:t xml:space="preserve"> air pada </w:t>
      </w:r>
      <w:r w:rsidRPr="004F3BB9">
        <w:rPr>
          <w:rFonts w:ascii="Times New Roman" w:hAnsi="Times New Roman" w:cs="Times New Roman"/>
          <w:i/>
          <w:sz w:val="24"/>
          <w:szCs w:val="24"/>
          <w:lang w:val="en-US"/>
        </w:rPr>
        <w:t>aquarium</w:t>
      </w:r>
      <w:r w:rsidRPr="005E403F">
        <w:rPr>
          <w:rFonts w:ascii="Times New Roman" w:hAnsi="Times New Roman" w:cs="Times New Roman"/>
          <w:sz w:val="24"/>
          <w:szCs w:val="24"/>
          <w:lang w:val="en-US"/>
        </w:rPr>
        <w:t xml:space="preserve"> ikan </w:t>
      </w:r>
      <w:r w:rsidRPr="005E403F">
        <w:rPr>
          <w:rFonts w:ascii="Times New Roman" w:hAnsi="Times New Roman" w:cs="Times New Roman"/>
          <w:i/>
          <w:sz w:val="24"/>
          <w:szCs w:val="24"/>
          <w:lang w:val="en-US"/>
        </w:rPr>
        <w:t>Guppy</w:t>
      </w:r>
      <w:r w:rsidRPr="005E403F">
        <w:rPr>
          <w:rFonts w:ascii="Times New Roman" w:hAnsi="Times New Roman" w:cs="Times New Roman"/>
          <w:sz w:val="24"/>
          <w:szCs w:val="24"/>
          <w:lang w:val="en-US"/>
        </w:rPr>
        <w:t xml:space="preserve"> secara otomatis?</w:t>
      </w:r>
    </w:p>
    <w:p w14:paraId="315ECBFD" w14:textId="36FC80D1" w:rsidR="00271A8C" w:rsidRPr="00F876D9" w:rsidRDefault="00271A8C" w:rsidP="00B96D0F">
      <w:pPr>
        <w:pStyle w:val="SUBBAB"/>
        <w:numPr>
          <w:ilvl w:val="0"/>
          <w:numId w:val="3"/>
        </w:numPr>
      </w:pPr>
      <w:bookmarkStart w:id="16" w:name="_Toc103781623"/>
      <w:bookmarkStart w:id="17" w:name="_Toc110350782"/>
      <w:r w:rsidRPr="00F876D9">
        <w:t>Tujuan dan Manfaat Penulisan</w:t>
      </w:r>
      <w:bookmarkEnd w:id="16"/>
      <w:bookmarkEnd w:id="17"/>
    </w:p>
    <w:p w14:paraId="1CC4665B" w14:textId="77777777" w:rsidR="00271A8C" w:rsidRDefault="00271A8C" w:rsidP="00B96D0F">
      <w:pPr>
        <w:pStyle w:val="SubSubBAB2"/>
        <w:numPr>
          <w:ilvl w:val="0"/>
          <w:numId w:val="7"/>
        </w:numPr>
      </w:pPr>
      <w:bookmarkStart w:id="18" w:name="_Toc110350783"/>
      <w:r w:rsidRPr="00F876D9">
        <w:t>Tujuan Penulisan</w:t>
      </w:r>
      <w:bookmarkEnd w:id="18"/>
    </w:p>
    <w:p w14:paraId="3AD943F4" w14:textId="578F9841" w:rsidR="00DF2E2B" w:rsidRDefault="00DF2E2B" w:rsidP="00DF2E2B">
      <w:pPr>
        <w:pStyle w:val="newisisubsubbab"/>
        <w:rPr>
          <w:lang w:val="en-US"/>
        </w:rPr>
      </w:pPr>
      <w:r w:rsidRPr="00DF2E2B">
        <w:rPr>
          <w:lang w:val="en-US"/>
        </w:rPr>
        <w:t>Dengan adanya pokok permasalahan tersebut, maka dibuat tujuan yaitu sebagai berikut:</w:t>
      </w:r>
    </w:p>
    <w:p w14:paraId="3A059FB2" w14:textId="4F08EBB5" w:rsidR="00DF2E2B" w:rsidRPr="00641C00" w:rsidRDefault="00DF2E2B" w:rsidP="00DF2E2B">
      <w:pPr>
        <w:pStyle w:val="newisisubsubbab"/>
        <w:numPr>
          <w:ilvl w:val="0"/>
          <w:numId w:val="43"/>
        </w:numPr>
      </w:pPr>
      <w:r>
        <w:t>D</w:t>
      </w:r>
      <w:r w:rsidR="00EE1774">
        <w:t>engan membuat sistem yang dapat</w:t>
      </w:r>
      <w:r>
        <w:t xml:space="preserve"> </w:t>
      </w:r>
      <w:r w:rsidR="007C236A">
        <w:t>memonitoring</w:t>
      </w:r>
      <w:r>
        <w:t xml:space="preserve"> </w:t>
      </w:r>
      <w:r w:rsidR="00EE1774">
        <w:t xml:space="preserve">suhu dan pH air pada </w:t>
      </w:r>
      <w:r w:rsidR="00EE1774" w:rsidRPr="00EE1774">
        <w:rPr>
          <w:i/>
        </w:rPr>
        <w:t>aquarium</w:t>
      </w:r>
      <w:r w:rsidR="00EE1774">
        <w:rPr>
          <w:i/>
        </w:rPr>
        <w:t xml:space="preserve"> </w:t>
      </w:r>
      <w:r w:rsidR="00EE1774">
        <w:t xml:space="preserve">ikan </w:t>
      </w:r>
      <w:r w:rsidR="00EE1774" w:rsidRPr="002602A7">
        <w:rPr>
          <w:i/>
        </w:rPr>
        <w:t>G</w:t>
      </w:r>
      <w:r w:rsidR="00E866E7" w:rsidRPr="002602A7">
        <w:rPr>
          <w:i/>
        </w:rPr>
        <w:t>uppy</w:t>
      </w:r>
    </w:p>
    <w:p w14:paraId="757FA782" w14:textId="43D75A0E" w:rsidR="001B1560" w:rsidRPr="00641C00" w:rsidRDefault="001B1560" w:rsidP="001B1560">
      <w:pPr>
        <w:pStyle w:val="newisisubsubbab"/>
        <w:numPr>
          <w:ilvl w:val="0"/>
          <w:numId w:val="43"/>
        </w:numPr>
      </w:pPr>
      <w:bookmarkStart w:id="19" w:name="_Toc110350784"/>
      <w:r>
        <w:t xml:space="preserve">Dengan membuat sistem yang dapat mengendalikan suhu dan pH air pada </w:t>
      </w:r>
      <w:r w:rsidRPr="00EE1774">
        <w:rPr>
          <w:i/>
        </w:rPr>
        <w:t>aquarium</w:t>
      </w:r>
      <w:r>
        <w:rPr>
          <w:i/>
        </w:rPr>
        <w:t xml:space="preserve"> </w:t>
      </w:r>
      <w:r>
        <w:t xml:space="preserve">ikan </w:t>
      </w:r>
      <w:r w:rsidRPr="002602A7">
        <w:rPr>
          <w:i/>
        </w:rPr>
        <w:t>Guppy</w:t>
      </w:r>
    </w:p>
    <w:p w14:paraId="0BA83111" w14:textId="7390DF9F" w:rsidR="00271A8C" w:rsidRPr="00F876D9" w:rsidRDefault="00271A8C" w:rsidP="00B96D0F">
      <w:pPr>
        <w:pStyle w:val="SubSubBAB2"/>
        <w:numPr>
          <w:ilvl w:val="0"/>
          <w:numId w:val="7"/>
        </w:numPr>
      </w:pPr>
      <w:r w:rsidRPr="00F876D9">
        <w:t>Manfaat Penulisan</w:t>
      </w:r>
      <w:bookmarkEnd w:id="19"/>
    </w:p>
    <w:p w14:paraId="4E6F0C80" w14:textId="0AD6A759" w:rsidR="00271A8C" w:rsidRPr="003766DB" w:rsidRDefault="00271A8C" w:rsidP="00B7343C">
      <w:pPr>
        <w:pStyle w:val="newisisubsubbab"/>
      </w:pPr>
      <w:r w:rsidRPr="003766DB">
        <w:t xml:space="preserve">Adapun manfaat dari penelitian ini, diharapkan agar para pembudidaya ikan </w:t>
      </w:r>
      <w:r w:rsidR="009F5AED" w:rsidRPr="009F5AED">
        <w:rPr>
          <w:i/>
        </w:rPr>
        <w:t>Guppy</w:t>
      </w:r>
      <w:r w:rsidRPr="003766DB">
        <w:t xml:space="preserve"> lebih paham pentingnya pengaruh suhu dan p</w:t>
      </w:r>
      <w:r w:rsidR="00F7418E">
        <w:t>H</w:t>
      </w:r>
      <w:r w:rsidRPr="003766DB">
        <w:t xml:space="preserve"> air</w:t>
      </w:r>
      <w:r w:rsidR="00F7418E">
        <w:t xml:space="preserve"> terhadap resiko kematian ikan.</w:t>
      </w:r>
    </w:p>
    <w:p w14:paraId="153F749A" w14:textId="77777777" w:rsidR="00271A8C" w:rsidRPr="00F876D9" w:rsidRDefault="00271A8C" w:rsidP="00B96D0F">
      <w:pPr>
        <w:pStyle w:val="SUBBAB"/>
        <w:numPr>
          <w:ilvl w:val="0"/>
          <w:numId w:val="3"/>
        </w:numPr>
        <w:rPr>
          <w:rFonts w:cs="Times New Roman"/>
          <w:szCs w:val="24"/>
        </w:rPr>
      </w:pPr>
      <w:bookmarkStart w:id="20" w:name="_Toc103781624"/>
      <w:bookmarkStart w:id="21" w:name="_Toc110350785"/>
      <w:r w:rsidRPr="00F876D9">
        <w:t>Batasan Masalah</w:t>
      </w:r>
      <w:bookmarkEnd w:id="20"/>
      <w:bookmarkEnd w:id="21"/>
    </w:p>
    <w:p w14:paraId="3E68F337" w14:textId="77777777" w:rsidR="00271A8C" w:rsidRPr="00B7343C" w:rsidRDefault="00271A8C" w:rsidP="00B7343C">
      <w:pPr>
        <w:pStyle w:val="newisisubbab"/>
      </w:pPr>
      <w:r w:rsidRPr="00B7343C">
        <w:t xml:space="preserve">Adapun batasan masalah dalam penelitian ini, agar tidak menyimpang dari judul antara lain yaitu. </w:t>
      </w:r>
    </w:p>
    <w:p w14:paraId="5B475274" w14:textId="31A0294D" w:rsidR="00271A8C" w:rsidRPr="003766DB" w:rsidRDefault="00271A8C" w:rsidP="00271A8C">
      <w:pPr>
        <w:pStyle w:val="ListParagraph"/>
        <w:numPr>
          <w:ilvl w:val="0"/>
          <w:numId w:val="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Memanfaatkan suatu alat agar dapat mengatur suh</w:t>
      </w:r>
      <w:r w:rsidR="00C979A3">
        <w:rPr>
          <w:rFonts w:ascii="Times New Roman" w:hAnsi="Times New Roman" w:cs="Times New Roman"/>
          <w:sz w:val="24"/>
          <w:szCs w:val="24"/>
        </w:rPr>
        <w:t>u dan pH</w:t>
      </w:r>
      <w:r w:rsidRPr="003766DB">
        <w:rPr>
          <w:rFonts w:ascii="Times New Roman" w:hAnsi="Times New Roman" w:cs="Times New Roman"/>
          <w:sz w:val="24"/>
          <w:szCs w:val="24"/>
        </w:rPr>
        <w:t xml:space="preserve"> air </w:t>
      </w:r>
      <w:r w:rsidR="009B2C69" w:rsidRPr="009B2C69">
        <w:rPr>
          <w:rFonts w:ascii="Times New Roman" w:hAnsi="Times New Roman" w:cs="Times New Roman"/>
          <w:i/>
          <w:sz w:val="24"/>
          <w:szCs w:val="24"/>
        </w:rPr>
        <w:t>aquarium</w:t>
      </w:r>
      <w:r w:rsidRPr="003766DB">
        <w:rPr>
          <w:rFonts w:ascii="Times New Roman" w:hAnsi="Times New Roman" w:cs="Times New Roman"/>
          <w:sz w:val="24"/>
          <w:szCs w:val="24"/>
        </w:rPr>
        <w:t xml:space="preserve"> </w:t>
      </w:r>
    </w:p>
    <w:p w14:paraId="5A33254C" w14:textId="2B9DC4FC" w:rsidR="00271A8C" w:rsidRPr="003766DB" w:rsidRDefault="00271A8C" w:rsidP="00271A8C">
      <w:pPr>
        <w:pStyle w:val="ListParagraph"/>
        <w:numPr>
          <w:ilvl w:val="0"/>
          <w:numId w:val="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Hanya untuk mengikuti suhu dan p</w:t>
      </w:r>
      <w:r w:rsidR="00481F4A">
        <w:rPr>
          <w:rFonts w:ascii="Times New Roman" w:hAnsi="Times New Roman" w:cs="Times New Roman"/>
          <w:sz w:val="24"/>
          <w:szCs w:val="24"/>
        </w:rPr>
        <w:t>H</w:t>
      </w:r>
      <w:r w:rsidRPr="003766DB">
        <w:rPr>
          <w:rFonts w:ascii="Times New Roman" w:hAnsi="Times New Roman" w:cs="Times New Roman"/>
          <w:sz w:val="24"/>
          <w:szCs w:val="24"/>
        </w:rPr>
        <w:t xml:space="preserve"> ideal ikan </w:t>
      </w:r>
      <w:r w:rsidR="009F5AED" w:rsidRPr="009F5AED">
        <w:rPr>
          <w:rFonts w:ascii="Times New Roman" w:hAnsi="Times New Roman" w:cs="Times New Roman"/>
          <w:i/>
          <w:sz w:val="24"/>
          <w:szCs w:val="24"/>
        </w:rPr>
        <w:t>Guppy</w:t>
      </w:r>
    </w:p>
    <w:p w14:paraId="772AC9CB" w14:textId="589C2F83" w:rsidR="00271A8C" w:rsidRPr="003766DB" w:rsidRDefault="00271A8C" w:rsidP="00271A8C">
      <w:pPr>
        <w:pStyle w:val="ListParagraph"/>
        <w:numPr>
          <w:ilvl w:val="0"/>
          <w:numId w:val="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Menggunakan metode </w:t>
      </w:r>
      <w:r w:rsidR="00F7418E">
        <w:rPr>
          <w:rFonts w:ascii="Times New Roman" w:hAnsi="Times New Roman" w:cs="Times New Roman"/>
          <w:i/>
          <w:sz w:val="24"/>
          <w:szCs w:val="24"/>
        </w:rPr>
        <w:t>f</w:t>
      </w:r>
      <w:r w:rsidR="00072A5B" w:rsidRPr="00072A5B">
        <w:rPr>
          <w:rFonts w:ascii="Times New Roman" w:hAnsi="Times New Roman" w:cs="Times New Roman"/>
          <w:i/>
          <w:sz w:val="24"/>
          <w:szCs w:val="24"/>
        </w:rPr>
        <w:t>uzzy</w:t>
      </w:r>
      <w:r w:rsidRPr="003766DB">
        <w:rPr>
          <w:rFonts w:ascii="Times New Roman" w:hAnsi="Times New Roman" w:cs="Times New Roman"/>
          <w:i/>
          <w:sz w:val="24"/>
          <w:szCs w:val="24"/>
        </w:rPr>
        <w:t xml:space="preserve"> logic</w:t>
      </w:r>
      <w:r w:rsidR="00F7418E">
        <w:rPr>
          <w:rFonts w:ascii="Times New Roman" w:hAnsi="Times New Roman" w:cs="Times New Roman"/>
          <w:sz w:val="24"/>
          <w:szCs w:val="24"/>
        </w:rPr>
        <w:t xml:space="preserve"> pada alat yang akan di</w:t>
      </w:r>
      <w:r w:rsidRPr="003766DB">
        <w:rPr>
          <w:rFonts w:ascii="Times New Roman" w:hAnsi="Times New Roman" w:cs="Times New Roman"/>
          <w:sz w:val="24"/>
          <w:szCs w:val="24"/>
        </w:rPr>
        <w:t>buat.</w:t>
      </w:r>
    </w:p>
    <w:p w14:paraId="3F8C743F" w14:textId="77777777" w:rsidR="00271A8C" w:rsidRPr="003766DB" w:rsidRDefault="00271A8C" w:rsidP="00271A8C">
      <w:pPr>
        <w:pStyle w:val="ListParagraph"/>
        <w:numPr>
          <w:ilvl w:val="0"/>
          <w:numId w:val="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Menggunakan satu sensor suhu DS18B20</w:t>
      </w:r>
    </w:p>
    <w:p w14:paraId="0A546656" w14:textId="788BFA9B" w:rsidR="00271A8C" w:rsidRPr="003766DB" w:rsidRDefault="005451AA" w:rsidP="00271A8C">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Menggunakan satu sensor pH 4502C</w:t>
      </w:r>
    </w:p>
    <w:p w14:paraId="62E6B5BA" w14:textId="54DA637D" w:rsidR="00271A8C" w:rsidRPr="003766DB" w:rsidRDefault="00271A8C" w:rsidP="00271A8C">
      <w:pPr>
        <w:pStyle w:val="ListParagraph"/>
        <w:numPr>
          <w:ilvl w:val="0"/>
          <w:numId w:val="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Menggunakan satu </w:t>
      </w:r>
      <w:r w:rsidR="00DB6B21">
        <w:rPr>
          <w:rFonts w:ascii="Times New Roman" w:hAnsi="Times New Roman" w:cs="Times New Roman"/>
          <w:i/>
          <w:sz w:val="24"/>
          <w:szCs w:val="24"/>
        </w:rPr>
        <w:t>Termoelektrik</w:t>
      </w:r>
      <w:r w:rsidRPr="003766DB">
        <w:rPr>
          <w:rFonts w:ascii="Times New Roman" w:hAnsi="Times New Roman" w:cs="Times New Roman"/>
          <w:i/>
          <w:sz w:val="24"/>
          <w:szCs w:val="24"/>
        </w:rPr>
        <w:t xml:space="preserve"> cooling</w:t>
      </w:r>
      <w:r w:rsidRPr="003766DB">
        <w:rPr>
          <w:rFonts w:ascii="Times New Roman" w:hAnsi="Times New Roman" w:cs="Times New Roman"/>
          <w:sz w:val="24"/>
          <w:szCs w:val="24"/>
        </w:rPr>
        <w:t xml:space="preserve"> </w:t>
      </w:r>
    </w:p>
    <w:p w14:paraId="47D67B29" w14:textId="77777777" w:rsidR="00271A8C" w:rsidRDefault="00271A8C" w:rsidP="00271A8C">
      <w:pPr>
        <w:pStyle w:val="ListParagraph"/>
        <w:numPr>
          <w:ilvl w:val="0"/>
          <w:numId w:val="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Menggunakan mikrokontroller NodeMCU ESP8266</w:t>
      </w:r>
    </w:p>
    <w:p w14:paraId="35A8C89A" w14:textId="176D40C0" w:rsidR="003F6442" w:rsidRPr="003766DB" w:rsidRDefault="003F6442" w:rsidP="00271A8C">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Menstabilka pH dengan cara membuang dan memasukan air baru pada </w:t>
      </w:r>
      <w:r w:rsidRPr="003F6442">
        <w:rPr>
          <w:rFonts w:ascii="Times New Roman" w:hAnsi="Times New Roman" w:cs="Times New Roman"/>
          <w:i/>
          <w:sz w:val="24"/>
          <w:szCs w:val="24"/>
        </w:rPr>
        <w:t>aquarium</w:t>
      </w:r>
    </w:p>
    <w:p w14:paraId="0A3F9E87" w14:textId="7989C71E" w:rsidR="00271A8C" w:rsidRDefault="00271A8C" w:rsidP="00271A8C">
      <w:pPr>
        <w:pStyle w:val="ListParagraph"/>
        <w:numPr>
          <w:ilvl w:val="0"/>
          <w:numId w:val="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Menggunakan pompa </w:t>
      </w:r>
      <w:r w:rsidR="00D73507">
        <w:rPr>
          <w:rFonts w:ascii="Times New Roman" w:hAnsi="Times New Roman" w:cs="Times New Roman"/>
          <w:sz w:val="24"/>
          <w:szCs w:val="24"/>
        </w:rPr>
        <w:t>untuk mamasukan dan membuang air</w:t>
      </w:r>
      <w:r w:rsidR="003F6442">
        <w:rPr>
          <w:rFonts w:ascii="Times New Roman" w:hAnsi="Times New Roman" w:cs="Times New Roman"/>
          <w:sz w:val="24"/>
          <w:szCs w:val="24"/>
        </w:rPr>
        <w:t xml:space="preserve"> kedalam media </w:t>
      </w:r>
      <w:r w:rsidR="003F6442" w:rsidRPr="003F6442">
        <w:rPr>
          <w:rFonts w:ascii="Times New Roman" w:hAnsi="Times New Roman" w:cs="Times New Roman"/>
          <w:i/>
          <w:sz w:val="24"/>
          <w:szCs w:val="24"/>
        </w:rPr>
        <w:t>aquarium</w:t>
      </w:r>
    </w:p>
    <w:p w14:paraId="2D19FFED" w14:textId="74502F7E" w:rsidR="005451AA" w:rsidRDefault="005451AA" w:rsidP="00271A8C">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Menggunakan relay empat </w:t>
      </w:r>
      <w:r w:rsidRPr="00F7418E">
        <w:rPr>
          <w:rFonts w:ascii="Times New Roman" w:hAnsi="Times New Roman" w:cs="Times New Roman"/>
          <w:i/>
          <w:sz w:val="24"/>
          <w:szCs w:val="24"/>
        </w:rPr>
        <w:t>channel</w:t>
      </w:r>
      <w:r>
        <w:rPr>
          <w:rFonts w:ascii="Times New Roman" w:hAnsi="Times New Roman" w:cs="Times New Roman"/>
          <w:sz w:val="24"/>
          <w:szCs w:val="24"/>
        </w:rPr>
        <w:t xml:space="preserve"> dan satu </w:t>
      </w:r>
      <w:r w:rsidRPr="00F7418E">
        <w:rPr>
          <w:rFonts w:ascii="Times New Roman" w:hAnsi="Times New Roman" w:cs="Times New Roman"/>
          <w:i/>
          <w:sz w:val="24"/>
          <w:szCs w:val="24"/>
        </w:rPr>
        <w:t>channel</w:t>
      </w:r>
    </w:p>
    <w:p w14:paraId="2617A636" w14:textId="1629C6ED" w:rsidR="005451AA" w:rsidRDefault="005451AA" w:rsidP="00271A8C">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Menggunakan dua sumber daya untuk perlengkapan yaitu 12V dan 5V</w:t>
      </w:r>
    </w:p>
    <w:p w14:paraId="43F1980B" w14:textId="3E2EB937" w:rsidR="00481F4A" w:rsidRDefault="00481F4A" w:rsidP="00271A8C">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Halaman monitoring hanya </w:t>
      </w:r>
      <w:r w:rsidR="00F7418E">
        <w:rPr>
          <w:rFonts w:ascii="Times New Roman" w:hAnsi="Times New Roman" w:cs="Times New Roman"/>
          <w:sz w:val="24"/>
          <w:szCs w:val="24"/>
        </w:rPr>
        <w:t xml:space="preserve">dapat </w:t>
      </w:r>
      <w:r>
        <w:rPr>
          <w:rFonts w:ascii="Times New Roman" w:hAnsi="Times New Roman" w:cs="Times New Roman"/>
          <w:sz w:val="24"/>
          <w:szCs w:val="24"/>
        </w:rPr>
        <w:t>menampilka</w:t>
      </w:r>
      <w:r w:rsidR="00F7418E">
        <w:rPr>
          <w:rFonts w:ascii="Times New Roman" w:hAnsi="Times New Roman" w:cs="Times New Roman"/>
          <w:sz w:val="24"/>
          <w:szCs w:val="24"/>
        </w:rPr>
        <w:t>n</w:t>
      </w:r>
      <w:r>
        <w:rPr>
          <w:rFonts w:ascii="Times New Roman" w:hAnsi="Times New Roman" w:cs="Times New Roman"/>
          <w:sz w:val="24"/>
          <w:szCs w:val="24"/>
        </w:rPr>
        <w:t xml:space="preserve"> data terbaru pada database</w:t>
      </w:r>
    </w:p>
    <w:p w14:paraId="33F55997" w14:textId="77777777" w:rsidR="00481F4A" w:rsidRDefault="00481F4A" w:rsidP="00271A8C">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Halaman histori hanya menampilkan 10 data terbaru pada database</w:t>
      </w:r>
    </w:p>
    <w:p w14:paraId="021BC9F5" w14:textId="77777777" w:rsidR="007C0332" w:rsidRDefault="007C0332" w:rsidP="00271A8C">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Halaman monitoring berjalan pada jaringan lokal </w:t>
      </w:r>
    </w:p>
    <w:p w14:paraId="5E9AB42A" w14:textId="40D7A19E" w:rsidR="00481F4A" w:rsidRPr="00493BE3" w:rsidRDefault="007C0332" w:rsidP="00493BE3">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NodeMCU terhubung dengan jaringan dan server statis</w:t>
      </w:r>
    </w:p>
    <w:p w14:paraId="45B15139" w14:textId="63E0F402" w:rsidR="00271A8C" w:rsidRPr="00F876D9" w:rsidRDefault="00271A8C" w:rsidP="00B96D0F">
      <w:pPr>
        <w:pStyle w:val="SUBBAB"/>
        <w:numPr>
          <w:ilvl w:val="0"/>
          <w:numId w:val="3"/>
        </w:numPr>
      </w:pPr>
      <w:bookmarkStart w:id="22" w:name="_Toc103781625"/>
      <w:bookmarkStart w:id="23" w:name="_Toc110350786"/>
      <w:r w:rsidRPr="00F876D9">
        <w:t>Sistem Penulisan</w:t>
      </w:r>
      <w:bookmarkEnd w:id="22"/>
      <w:bookmarkEnd w:id="23"/>
    </w:p>
    <w:p w14:paraId="3E85C9AE" w14:textId="77777777" w:rsidR="00271A8C" w:rsidRPr="003766DB" w:rsidRDefault="00271A8C" w:rsidP="00B7343C">
      <w:pPr>
        <w:pStyle w:val="newisisubbab"/>
      </w:pPr>
      <w:r w:rsidRPr="003766DB">
        <w:t>Sistematika penulisan dalam penelitian ini terdiri dari 5 bab, untuk mempermudah penulisan. Dengan sistematika sebagai berikut :</w:t>
      </w:r>
    </w:p>
    <w:p w14:paraId="2D96E71D" w14:textId="77777777" w:rsidR="00271A8C" w:rsidRPr="00F876D9" w:rsidRDefault="00271A8C" w:rsidP="00271A8C">
      <w:pPr>
        <w:pStyle w:val="NoSpacing"/>
        <w:spacing w:line="276" w:lineRule="auto"/>
        <w:ind w:left="360"/>
        <w:jc w:val="both"/>
        <w:rPr>
          <w:rFonts w:ascii="Times New Roman" w:hAnsi="Times New Roman" w:cs="Times New Roman"/>
          <w:b/>
          <w:bCs/>
          <w:sz w:val="24"/>
          <w:szCs w:val="24"/>
        </w:rPr>
      </w:pPr>
      <w:r w:rsidRPr="00F876D9">
        <w:rPr>
          <w:rFonts w:ascii="Times New Roman" w:hAnsi="Times New Roman" w:cs="Times New Roman"/>
          <w:b/>
          <w:sz w:val="24"/>
          <w:szCs w:val="24"/>
        </w:rPr>
        <w:tab/>
      </w:r>
      <w:r w:rsidRPr="00F876D9">
        <w:rPr>
          <w:rFonts w:ascii="Times New Roman" w:hAnsi="Times New Roman" w:cs="Times New Roman"/>
          <w:b/>
          <w:bCs/>
          <w:sz w:val="24"/>
          <w:szCs w:val="24"/>
        </w:rPr>
        <w:t xml:space="preserve">BAB I </w:t>
      </w:r>
      <w:r w:rsidRPr="00F876D9">
        <w:rPr>
          <w:rFonts w:ascii="Times New Roman" w:hAnsi="Times New Roman" w:cs="Times New Roman"/>
          <w:b/>
          <w:bCs/>
          <w:sz w:val="24"/>
          <w:szCs w:val="24"/>
        </w:rPr>
        <w:tab/>
      </w:r>
      <w:r w:rsidRPr="00F876D9">
        <w:rPr>
          <w:rFonts w:ascii="Times New Roman" w:hAnsi="Times New Roman" w:cs="Times New Roman"/>
          <w:b/>
          <w:bCs/>
          <w:sz w:val="24"/>
          <w:szCs w:val="24"/>
        </w:rPr>
        <w:tab/>
        <w:t xml:space="preserve">PENDAHULUHAN </w:t>
      </w:r>
    </w:p>
    <w:p w14:paraId="112D0147" w14:textId="77777777" w:rsidR="00271A8C" w:rsidRPr="003766DB" w:rsidRDefault="00271A8C" w:rsidP="00271A8C">
      <w:pPr>
        <w:pStyle w:val="NoSpacing"/>
        <w:spacing w:line="276" w:lineRule="auto"/>
        <w:ind w:left="2160"/>
        <w:jc w:val="both"/>
        <w:rPr>
          <w:rFonts w:ascii="Times New Roman" w:hAnsi="Times New Roman" w:cs="Times New Roman"/>
          <w:sz w:val="24"/>
          <w:szCs w:val="24"/>
        </w:rPr>
      </w:pPr>
      <w:r w:rsidRPr="003766DB">
        <w:rPr>
          <w:rFonts w:ascii="Times New Roman" w:hAnsi="Times New Roman" w:cs="Times New Roman"/>
          <w:sz w:val="24"/>
          <w:szCs w:val="24"/>
        </w:rPr>
        <w:t>Dalam bab ini menjeaskan tentang latar belakang, masalah, tujuan dan manfaat penulisan, batasan masalah dan sistematika penulisan.</w:t>
      </w:r>
    </w:p>
    <w:p w14:paraId="0696CE0C" w14:textId="77777777" w:rsidR="00271A8C" w:rsidRPr="00F876D9" w:rsidRDefault="00271A8C" w:rsidP="00271A8C">
      <w:pPr>
        <w:pStyle w:val="NoSpacing"/>
        <w:spacing w:line="276" w:lineRule="auto"/>
        <w:jc w:val="both"/>
        <w:rPr>
          <w:rFonts w:ascii="Times New Roman" w:hAnsi="Times New Roman" w:cs="Times New Roman"/>
          <w:b/>
          <w:sz w:val="24"/>
          <w:szCs w:val="24"/>
        </w:rPr>
      </w:pPr>
      <w:r w:rsidRPr="00F876D9">
        <w:rPr>
          <w:rFonts w:ascii="Times New Roman" w:hAnsi="Times New Roman" w:cs="Times New Roman"/>
          <w:b/>
          <w:sz w:val="24"/>
          <w:szCs w:val="24"/>
        </w:rPr>
        <w:tab/>
      </w:r>
    </w:p>
    <w:p w14:paraId="626B6040" w14:textId="77777777" w:rsidR="00271A8C" w:rsidRPr="00F876D9" w:rsidRDefault="00271A8C" w:rsidP="00271A8C">
      <w:pPr>
        <w:pStyle w:val="NoSpacing"/>
        <w:spacing w:line="276" w:lineRule="auto"/>
        <w:jc w:val="both"/>
        <w:rPr>
          <w:rFonts w:ascii="Times New Roman" w:hAnsi="Times New Roman" w:cs="Times New Roman"/>
          <w:b/>
          <w:bCs/>
          <w:sz w:val="24"/>
          <w:szCs w:val="24"/>
        </w:rPr>
      </w:pPr>
      <w:r w:rsidRPr="00F876D9">
        <w:rPr>
          <w:rFonts w:ascii="Times New Roman" w:hAnsi="Times New Roman" w:cs="Times New Roman"/>
          <w:b/>
          <w:sz w:val="24"/>
          <w:szCs w:val="24"/>
        </w:rPr>
        <w:tab/>
      </w:r>
      <w:r w:rsidRPr="00F876D9">
        <w:rPr>
          <w:rFonts w:ascii="Times New Roman" w:hAnsi="Times New Roman" w:cs="Times New Roman"/>
          <w:b/>
          <w:bCs/>
          <w:sz w:val="24"/>
          <w:szCs w:val="24"/>
        </w:rPr>
        <w:t xml:space="preserve">BAB II </w:t>
      </w:r>
      <w:r w:rsidRPr="00F876D9">
        <w:rPr>
          <w:rFonts w:ascii="Times New Roman" w:hAnsi="Times New Roman" w:cs="Times New Roman"/>
          <w:b/>
          <w:bCs/>
          <w:sz w:val="24"/>
          <w:szCs w:val="24"/>
        </w:rPr>
        <w:tab/>
        <w:t>LANDASAN TEORI</w:t>
      </w:r>
    </w:p>
    <w:p w14:paraId="4C585270" w14:textId="77777777" w:rsidR="00271A8C" w:rsidRPr="003766DB" w:rsidRDefault="00271A8C" w:rsidP="00271A8C">
      <w:pPr>
        <w:pStyle w:val="NoSpacing"/>
        <w:spacing w:line="276" w:lineRule="auto"/>
        <w:ind w:left="2160"/>
        <w:jc w:val="both"/>
        <w:rPr>
          <w:rFonts w:ascii="Times New Roman" w:hAnsi="Times New Roman" w:cs="Times New Roman"/>
          <w:sz w:val="24"/>
          <w:szCs w:val="24"/>
        </w:rPr>
      </w:pPr>
      <w:r w:rsidRPr="003766DB">
        <w:rPr>
          <w:rFonts w:ascii="Times New Roman" w:hAnsi="Times New Roman" w:cs="Times New Roman"/>
          <w:sz w:val="24"/>
          <w:szCs w:val="24"/>
        </w:rPr>
        <w:t>Dalam bab ini berisi tentang beberapa teori yang digunakan sesuai topik penelitian serta definisi tentang alat yang digunakan dan aplikasi yang digunakan serta bahasa pemrograman yang digunakan untuk mengembangkan alat ini</w:t>
      </w:r>
      <w:r w:rsidRPr="003766DB">
        <w:t>.</w:t>
      </w:r>
    </w:p>
    <w:p w14:paraId="735F6EB2" w14:textId="77777777" w:rsidR="00271A8C" w:rsidRPr="00F876D9" w:rsidRDefault="00271A8C" w:rsidP="00271A8C">
      <w:pPr>
        <w:pStyle w:val="NoSpacing"/>
        <w:spacing w:line="276" w:lineRule="auto"/>
        <w:jc w:val="both"/>
        <w:rPr>
          <w:rFonts w:ascii="Times New Roman" w:hAnsi="Times New Roman" w:cs="Times New Roman"/>
          <w:b/>
          <w:sz w:val="24"/>
          <w:szCs w:val="24"/>
        </w:rPr>
      </w:pPr>
      <w:r w:rsidRPr="00F876D9">
        <w:rPr>
          <w:rFonts w:ascii="Times New Roman" w:hAnsi="Times New Roman" w:cs="Times New Roman"/>
          <w:b/>
          <w:sz w:val="24"/>
          <w:szCs w:val="24"/>
        </w:rPr>
        <w:tab/>
      </w:r>
      <w:r w:rsidRPr="00F876D9">
        <w:rPr>
          <w:rFonts w:ascii="Times New Roman" w:hAnsi="Times New Roman" w:cs="Times New Roman"/>
          <w:b/>
          <w:sz w:val="24"/>
          <w:szCs w:val="24"/>
        </w:rPr>
        <w:tab/>
      </w:r>
    </w:p>
    <w:p w14:paraId="2F26A4F7" w14:textId="77777777" w:rsidR="00271A8C" w:rsidRPr="00F876D9" w:rsidRDefault="00271A8C" w:rsidP="00271A8C">
      <w:pPr>
        <w:pStyle w:val="NoSpacing"/>
        <w:spacing w:line="276" w:lineRule="auto"/>
        <w:ind w:left="2160" w:hanging="1440"/>
        <w:jc w:val="both"/>
        <w:rPr>
          <w:rFonts w:ascii="Times New Roman" w:hAnsi="Times New Roman" w:cs="Times New Roman"/>
          <w:b/>
          <w:bCs/>
          <w:sz w:val="24"/>
          <w:szCs w:val="24"/>
        </w:rPr>
      </w:pPr>
      <w:r w:rsidRPr="00F876D9">
        <w:rPr>
          <w:rFonts w:ascii="Times New Roman" w:hAnsi="Times New Roman" w:cs="Times New Roman"/>
          <w:b/>
          <w:bCs/>
          <w:sz w:val="24"/>
          <w:szCs w:val="24"/>
        </w:rPr>
        <w:t>BAB III</w:t>
      </w:r>
      <w:r w:rsidRPr="00F876D9">
        <w:rPr>
          <w:rFonts w:ascii="Times New Roman" w:hAnsi="Times New Roman" w:cs="Times New Roman"/>
          <w:b/>
          <w:bCs/>
          <w:sz w:val="24"/>
          <w:szCs w:val="24"/>
        </w:rPr>
        <w:tab/>
      </w:r>
      <w:r w:rsidRPr="00F876D9">
        <w:rPr>
          <w:rFonts w:ascii="Times New Roman" w:hAnsi="Times New Roman" w:cs="Times New Roman"/>
          <w:b/>
          <w:sz w:val="24"/>
          <w:szCs w:val="24"/>
        </w:rPr>
        <w:t>METODOLOGI PENELITIAN</w:t>
      </w:r>
    </w:p>
    <w:p w14:paraId="78936CC5" w14:textId="458BA6B3" w:rsidR="00271A8C" w:rsidRPr="003766DB" w:rsidRDefault="00271A8C" w:rsidP="00271A8C">
      <w:pPr>
        <w:pStyle w:val="NoSpacing"/>
        <w:spacing w:line="276" w:lineRule="auto"/>
        <w:ind w:left="2160"/>
        <w:jc w:val="both"/>
        <w:rPr>
          <w:rFonts w:ascii="Times New Roman" w:hAnsi="Times New Roman" w:cs="Times New Roman"/>
          <w:sz w:val="24"/>
          <w:szCs w:val="24"/>
        </w:rPr>
      </w:pPr>
      <w:r w:rsidRPr="003766DB">
        <w:rPr>
          <w:rFonts w:ascii="Times New Roman" w:hAnsi="Times New Roman" w:cs="Times New Roman"/>
          <w:sz w:val="24"/>
          <w:szCs w:val="24"/>
        </w:rPr>
        <w:t xml:space="preserve">Dalam bab ini menjelaskan terkait permasalahan, pemecahan masalah, kebutuhan peralatan yang dibahas dalam penulisan, meliputi perancangan alat, perancangan basis data, perancangan program, </w:t>
      </w:r>
      <w:r w:rsidRPr="00440AF6">
        <w:rPr>
          <w:rFonts w:ascii="Times New Roman" w:hAnsi="Times New Roman" w:cs="Times New Roman"/>
          <w:i/>
          <w:sz w:val="24"/>
          <w:szCs w:val="24"/>
        </w:rPr>
        <w:t>flowchart</w:t>
      </w:r>
      <w:r w:rsidRPr="003766DB">
        <w:rPr>
          <w:rFonts w:ascii="Times New Roman" w:hAnsi="Times New Roman" w:cs="Times New Roman"/>
          <w:sz w:val="24"/>
          <w:szCs w:val="24"/>
        </w:rPr>
        <w:t xml:space="preserve"> dan pembahasan </w:t>
      </w:r>
      <w:r w:rsidR="0062185A">
        <w:rPr>
          <w:rFonts w:ascii="Times New Roman" w:hAnsi="Times New Roman" w:cs="Times New Roman"/>
          <w:sz w:val="24"/>
          <w:szCs w:val="24"/>
        </w:rPr>
        <w:t>algoritme</w:t>
      </w:r>
      <w:r w:rsidRPr="003766DB">
        <w:rPr>
          <w:rFonts w:ascii="Times New Roman" w:hAnsi="Times New Roman" w:cs="Times New Roman"/>
          <w:sz w:val="24"/>
          <w:szCs w:val="24"/>
        </w:rPr>
        <w:t>.</w:t>
      </w:r>
    </w:p>
    <w:p w14:paraId="4AC0C7FD" w14:textId="77777777" w:rsidR="00271A8C" w:rsidRPr="00F876D9" w:rsidRDefault="00271A8C" w:rsidP="00271A8C">
      <w:pPr>
        <w:pStyle w:val="NoSpacing"/>
        <w:spacing w:line="276" w:lineRule="auto"/>
        <w:ind w:left="2160"/>
        <w:jc w:val="both"/>
        <w:rPr>
          <w:rFonts w:ascii="Times New Roman" w:hAnsi="Times New Roman" w:cs="Times New Roman"/>
          <w:b/>
          <w:sz w:val="24"/>
          <w:szCs w:val="24"/>
        </w:rPr>
      </w:pPr>
    </w:p>
    <w:p w14:paraId="60C509A7" w14:textId="77777777" w:rsidR="00271A8C" w:rsidRPr="00F876D9" w:rsidRDefault="00271A8C" w:rsidP="00271A8C">
      <w:pPr>
        <w:pStyle w:val="NoSpacing"/>
        <w:spacing w:line="276" w:lineRule="auto"/>
        <w:jc w:val="both"/>
        <w:rPr>
          <w:rFonts w:ascii="Times New Roman" w:hAnsi="Times New Roman" w:cs="Times New Roman"/>
          <w:b/>
          <w:bCs/>
          <w:sz w:val="24"/>
          <w:szCs w:val="24"/>
        </w:rPr>
      </w:pPr>
      <w:r w:rsidRPr="00F876D9">
        <w:rPr>
          <w:rFonts w:ascii="Times New Roman" w:hAnsi="Times New Roman" w:cs="Times New Roman"/>
          <w:b/>
          <w:sz w:val="24"/>
          <w:szCs w:val="24"/>
        </w:rPr>
        <w:tab/>
      </w:r>
      <w:r w:rsidRPr="00F876D9">
        <w:rPr>
          <w:rFonts w:ascii="Times New Roman" w:hAnsi="Times New Roman" w:cs="Times New Roman"/>
          <w:b/>
          <w:bCs/>
          <w:sz w:val="24"/>
          <w:szCs w:val="24"/>
        </w:rPr>
        <w:t xml:space="preserve">BAB IV </w:t>
      </w:r>
      <w:r w:rsidRPr="00F876D9">
        <w:rPr>
          <w:rFonts w:ascii="Times New Roman" w:hAnsi="Times New Roman" w:cs="Times New Roman"/>
          <w:b/>
          <w:bCs/>
          <w:sz w:val="24"/>
          <w:szCs w:val="24"/>
        </w:rPr>
        <w:tab/>
      </w:r>
      <w:r w:rsidRPr="00F876D9">
        <w:rPr>
          <w:rFonts w:ascii="Times New Roman" w:hAnsi="Times New Roman" w:cs="Times New Roman"/>
          <w:b/>
          <w:sz w:val="24"/>
          <w:szCs w:val="24"/>
        </w:rPr>
        <w:t>HASIL DAN PEMBAHASAN</w:t>
      </w:r>
    </w:p>
    <w:p w14:paraId="02103638" w14:textId="6A03635C" w:rsidR="00271A8C" w:rsidRPr="003766DB" w:rsidRDefault="00271A8C" w:rsidP="00271A8C">
      <w:pPr>
        <w:pStyle w:val="NoSpacing"/>
        <w:spacing w:line="276" w:lineRule="auto"/>
        <w:ind w:left="2160"/>
        <w:jc w:val="both"/>
        <w:rPr>
          <w:rFonts w:ascii="Times New Roman" w:hAnsi="Times New Roman" w:cs="Times New Roman"/>
          <w:sz w:val="24"/>
          <w:szCs w:val="24"/>
        </w:rPr>
      </w:pPr>
      <w:r w:rsidRPr="003766DB">
        <w:rPr>
          <w:rFonts w:ascii="Times New Roman" w:hAnsi="Times New Roman" w:cs="Times New Roman"/>
          <w:sz w:val="24"/>
          <w:szCs w:val="24"/>
        </w:rPr>
        <w:t>Dalam bab ini menjelaskan tentang pembahasan implementasi program, spesifikasi perangkat keras dan lunak yang digunakan, uji coba program dengan menjalankan dan me</w:t>
      </w:r>
      <w:r w:rsidR="00AC54E7">
        <w:rPr>
          <w:rFonts w:ascii="Times New Roman" w:hAnsi="Times New Roman" w:cs="Times New Roman"/>
          <w:sz w:val="24"/>
          <w:szCs w:val="24"/>
        </w:rPr>
        <w:t>n</w:t>
      </w:r>
      <w:r w:rsidRPr="003766DB">
        <w:rPr>
          <w:rFonts w:ascii="Times New Roman" w:hAnsi="Times New Roman" w:cs="Times New Roman"/>
          <w:sz w:val="24"/>
          <w:szCs w:val="24"/>
        </w:rPr>
        <w:t>guji perangkat dan mengevaluasi kelebihan dan kekurangan perangkat.</w:t>
      </w:r>
    </w:p>
    <w:p w14:paraId="42FCC10F" w14:textId="77777777" w:rsidR="00271A8C" w:rsidRPr="00F876D9" w:rsidRDefault="00271A8C" w:rsidP="00271A8C">
      <w:pPr>
        <w:pStyle w:val="NoSpacing"/>
        <w:spacing w:line="276" w:lineRule="auto"/>
        <w:ind w:left="2160"/>
        <w:jc w:val="both"/>
        <w:rPr>
          <w:rFonts w:ascii="Times New Roman" w:hAnsi="Times New Roman" w:cs="Times New Roman"/>
          <w:b/>
          <w:sz w:val="24"/>
          <w:szCs w:val="24"/>
        </w:rPr>
      </w:pPr>
    </w:p>
    <w:p w14:paraId="75873790" w14:textId="77777777" w:rsidR="00271A8C" w:rsidRPr="00F876D9" w:rsidRDefault="00271A8C" w:rsidP="00271A8C">
      <w:pPr>
        <w:pStyle w:val="NoSpacing"/>
        <w:spacing w:line="276" w:lineRule="auto"/>
        <w:jc w:val="both"/>
        <w:rPr>
          <w:rFonts w:ascii="Times New Roman" w:hAnsi="Times New Roman" w:cs="Times New Roman"/>
          <w:b/>
          <w:bCs/>
          <w:sz w:val="24"/>
          <w:szCs w:val="24"/>
        </w:rPr>
      </w:pPr>
      <w:r w:rsidRPr="00F876D9">
        <w:rPr>
          <w:rFonts w:ascii="Times New Roman" w:hAnsi="Times New Roman" w:cs="Times New Roman"/>
          <w:b/>
          <w:sz w:val="24"/>
          <w:szCs w:val="24"/>
        </w:rPr>
        <w:tab/>
      </w:r>
      <w:r w:rsidRPr="00F876D9">
        <w:rPr>
          <w:rFonts w:ascii="Times New Roman" w:hAnsi="Times New Roman" w:cs="Times New Roman"/>
          <w:b/>
          <w:bCs/>
          <w:sz w:val="24"/>
          <w:szCs w:val="24"/>
        </w:rPr>
        <w:t>BAB V</w:t>
      </w:r>
      <w:r w:rsidRPr="00F876D9">
        <w:rPr>
          <w:rFonts w:ascii="Times New Roman" w:hAnsi="Times New Roman" w:cs="Times New Roman"/>
          <w:b/>
          <w:bCs/>
          <w:sz w:val="24"/>
          <w:szCs w:val="24"/>
        </w:rPr>
        <w:tab/>
        <w:t>PENUTUP</w:t>
      </w:r>
    </w:p>
    <w:p w14:paraId="5F6B7B5C" w14:textId="77777777" w:rsidR="00271A8C" w:rsidRPr="003766DB" w:rsidRDefault="00271A8C" w:rsidP="00271A8C">
      <w:pPr>
        <w:pStyle w:val="NoSpacing"/>
        <w:spacing w:line="276" w:lineRule="auto"/>
        <w:ind w:left="2160"/>
        <w:jc w:val="both"/>
        <w:rPr>
          <w:rFonts w:ascii="Times New Roman" w:hAnsi="Times New Roman" w:cs="Times New Roman"/>
          <w:sz w:val="24"/>
          <w:szCs w:val="24"/>
        </w:rPr>
      </w:pPr>
      <w:r w:rsidRPr="003766DB">
        <w:rPr>
          <w:rFonts w:ascii="Times New Roman" w:hAnsi="Times New Roman" w:cs="Times New Roman"/>
          <w:sz w:val="24"/>
          <w:szCs w:val="24"/>
        </w:rPr>
        <w:t>Berisi mengenai kesimpulan yang didapat dari Analisis bab-bab sebelumnya serta saran yang dapat berguna untuk kelanjutan pengembangan sistem.</w:t>
      </w:r>
    </w:p>
    <w:p w14:paraId="1A8EB66B" w14:textId="768860D6" w:rsidR="00EE1F45" w:rsidRPr="00F876D9" w:rsidRDefault="0058796F" w:rsidP="009969C6">
      <w:pPr>
        <w:pStyle w:val="BAB"/>
      </w:pPr>
      <w:bookmarkStart w:id="24" w:name="_Toc110350787"/>
      <w:r w:rsidRPr="00F876D9">
        <w:lastRenderedPageBreak/>
        <w:t>BAB II</w:t>
      </w:r>
      <w:r w:rsidR="009969C6" w:rsidRPr="00F876D9">
        <w:br/>
      </w:r>
      <w:r w:rsidR="00EE1F45" w:rsidRPr="00F876D9">
        <w:rPr>
          <w:rFonts w:cs="Times New Roman"/>
          <w:szCs w:val="24"/>
        </w:rPr>
        <w:t>LANDASAN TEORI</w:t>
      </w:r>
      <w:bookmarkEnd w:id="24"/>
    </w:p>
    <w:p w14:paraId="6FF8E7AE" w14:textId="77777777" w:rsidR="00EE1F45" w:rsidRPr="00F876D9" w:rsidRDefault="00EE1F45" w:rsidP="00B96D0F">
      <w:pPr>
        <w:pStyle w:val="SUBBAB"/>
        <w:numPr>
          <w:ilvl w:val="0"/>
          <w:numId w:val="5"/>
        </w:numPr>
      </w:pPr>
      <w:bookmarkStart w:id="25" w:name="_Toc110350788"/>
      <w:r w:rsidRPr="00F876D9">
        <w:t>Mikrokontroler</w:t>
      </w:r>
      <w:bookmarkEnd w:id="25"/>
    </w:p>
    <w:p w14:paraId="3ADD02FC" w14:textId="77777777" w:rsidR="00EE1F45" w:rsidRPr="00F876D9" w:rsidRDefault="00EE1F45" w:rsidP="00B7343C">
      <w:pPr>
        <w:pStyle w:val="newisisubbab"/>
      </w:pPr>
      <w:r w:rsidRPr="00F876D9">
        <w:t xml:space="preserve">Mikrokontroler adalah sebuah rangkaian elektronik yang memiliki mikroprosesor, memori dan perlengkapan </w:t>
      </w:r>
      <w:r w:rsidRPr="00F876D9">
        <w:rPr>
          <w:i/>
        </w:rPr>
        <w:t>input-output</w:t>
      </w:r>
      <w:r w:rsidRPr="00F876D9">
        <w:t>. Mikrokontroler memiliki ukuran yang relatif kecil dibandingkan dengan komputer konvensional. Ukuran yang kecil menjadi alternatif dalam menerapkan rancangan sistem berukuran tidak terlalu besar.</w:t>
      </w:r>
    </w:p>
    <w:p w14:paraId="4BC8524A" w14:textId="77777777" w:rsidR="00EE1F45" w:rsidRPr="00F876D9" w:rsidRDefault="00EE1F45" w:rsidP="00B7343C">
      <w:pPr>
        <w:pStyle w:val="newisisubbab"/>
      </w:pPr>
      <w:r w:rsidRPr="00F876D9">
        <w:t>Mikrokontroler bekerja mengikuti program yang ditanamkan kedalam mikrokontroler. Program pada mikrokontroler dapat dibuat berdasarkan suatu rancangan sistem yang diinginkan menggunakan bahasa pemprograman tertentu. Program yang dibuat pada mikrokontroler umumnya berkaitan dengan pembacaan data yang berasal dari luar. Mikrokontroler dapat diprogram untuk pengontrolan peralatan diluarnya berdasarkan parameter yang sudah ditetapkan. Program pada mikrokontroler adalah instruksi-instruksi yang dibuat menggunakan bahasa pemprograman tertentu.</w:t>
      </w:r>
    </w:p>
    <w:p w14:paraId="5F09CB6E" w14:textId="07A9050C" w:rsidR="00EE1F45" w:rsidRPr="00F876D9" w:rsidRDefault="00EE1F45" w:rsidP="00B7343C">
      <w:pPr>
        <w:pStyle w:val="newisisubbab"/>
      </w:pPr>
      <w:r w:rsidRPr="00F876D9">
        <w:t>Mikrokontroler pada umumnya dirancang untuk dapat melakukan perintah perhitungan dan op</w:t>
      </w:r>
      <w:r w:rsidR="0044191C">
        <w:t>e</w:t>
      </w:r>
      <w:r w:rsidRPr="00F876D9">
        <w:t xml:space="preserve">rasi logika melalui perangkat lunak yang ditanamkan kedalamnya. Mikrokontroler memiliki mikroprosesor sebagai bagian utama memproses perintah perhitungan dan oprasi logika yang ada didalamnya. Mikroprosesor sendiri memiliki bagian-bagian utama seperti </w:t>
      </w:r>
      <w:r w:rsidRPr="00F876D9">
        <w:rPr>
          <w:i/>
        </w:rPr>
        <w:t>Register</w:t>
      </w:r>
      <w:r w:rsidRPr="00F876D9">
        <w:t>, Unit Pengontrol (</w:t>
      </w:r>
      <w:r w:rsidRPr="00F876D9">
        <w:rPr>
          <w:i/>
        </w:rPr>
        <w:t>Control Unit</w:t>
      </w:r>
      <w:r w:rsidRPr="00F876D9">
        <w:t>), dan ALU (</w:t>
      </w:r>
      <w:r w:rsidRPr="00F876D9">
        <w:rPr>
          <w:i/>
        </w:rPr>
        <w:t>Arithmetic Logic Unit</w:t>
      </w:r>
      <w:r w:rsidRPr="00F876D9">
        <w:t xml:space="preserve">). Penggabaran bagian dari sebuah mikroposessor seperti </w:t>
      </w:r>
      <w:r w:rsidR="00425289">
        <w:t>pada Gambar</w:t>
      </w:r>
      <w:r w:rsidRPr="00F876D9">
        <w:t xml:space="preserve"> 2.1.</w:t>
      </w:r>
    </w:p>
    <w:p w14:paraId="0D63D3AB" w14:textId="77777777" w:rsidR="00321D48" w:rsidRDefault="00EE1F45" w:rsidP="00B7343C">
      <w:pPr>
        <w:pStyle w:val="newisisubsubbab"/>
      </w:pPr>
      <w:r w:rsidRPr="00F876D9">
        <w:rPr>
          <w:noProof/>
          <w:lang w:val="en-US"/>
        </w:rPr>
        <w:drawing>
          <wp:inline distT="0" distB="0" distL="0" distR="0" wp14:anchorId="49E72F02" wp14:editId="45034EEC">
            <wp:extent cx="4183951" cy="2218414"/>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1.JPG"/>
                    <pic:cNvPicPr/>
                  </pic:nvPicPr>
                  <pic:blipFill>
                    <a:blip r:embed="rId19">
                      <a:extLst>
                        <a:ext uri="{28A0092B-C50C-407E-A947-70E740481C1C}">
                          <a14:useLocalDpi xmlns:a14="http://schemas.microsoft.com/office/drawing/2010/main" val="0"/>
                        </a:ext>
                      </a:extLst>
                    </a:blip>
                    <a:stretch>
                      <a:fillRect/>
                    </a:stretch>
                  </pic:blipFill>
                  <pic:spPr>
                    <a:xfrm>
                      <a:off x="0" y="0"/>
                      <a:ext cx="4183951" cy="2218414"/>
                    </a:xfrm>
                    <a:prstGeom prst="rect">
                      <a:avLst/>
                    </a:prstGeom>
                  </pic:spPr>
                </pic:pic>
              </a:graphicData>
            </a:graphic>
          </wp:inline>
        </w:drawing>
      </w:r>
    </w:p>
    <w:p w14:paraId="1FAFFABF" w14:textId="2B5CDCCA" w:rsidR="00EE1F45" w:rsidRPr="00262783" w:rsidRDefault="00EE1F45" w:rsidP="00B7343C">
      <w:pPr>
        <w:pStyle w:val="newisisubsubbab"/>
        <w:ind w:firstLine="0"/>
        <w:jc w:val="center"/>
        <w:rPr>
          <w:b/>
        </w:rPr>
      </w:pPr>
      <w:bookmarkStart w:id="26" w:name="_Toc108225876"/>
      <w:bookmarkStart w:id="27" w:name="_Toc109138173"/>
      <w:r w:rsidRPr="00262783">
        <w:rPr>
          <w:b/>
        </w:rPr>
        <w:t>Gambar 2.</w:t>
      </w:r>
      <w:r w:rsidRPr="00262783">
        <w:rPr>
          <w:b/>
        </w:rPr>
        <w:fldChar w:fldCharType="begin"/>
      </w:r>
      <w:r w:rsidRPr="00262783">
        <w:rPr>
          <w:b/>
        </w:rPr>
        <w:instrText xml:space="preserve"> SEQ Gambar_2. \* ARABIC </w:instrText>
      </w:r>
      <w:r w:rsidRPr="00262783">
        <w:rPr>
          <w:b/>
        </w:rPr>
        <w:fldChar w:fldCharType="separate"/>
      </w:r>
      <w:r w:rsidR="00154369">
        <w:rPr>
          <w:b/>
          <w:noProof/>
        </w:rPr>
        <w:t>1</w:t>
      </w:r>
      <w:r w:rsidRPr="00262783">
        <w:rPr>
          <w:b/>
          <w:noProof/>
        </w:rPr>
        <w:fldChar w:fldCharType="end"/>
      </w:r>
      <w:r w:rsidRPr="00262783">
        <w:rPr>
          <w:b/>
        </w:rPr>
        <w:t xml:space="preserve"> Bagian Utama sebuah Mikroprosesor</w:t>
      </w:r>
      <w:bookmarkEnd w:id="26"/>
      <w:bookmarkEnd w:id="27"/>
    </w:p>
    <w:p w14:paraId="3D33466E" w14:textId="1BB14A70" w:rsidR="00EE1F45" w:rsidRPr="00F876D9" w:rsidRDefault="00EE1F45" w:rsidP="00B7343C">
      <w:pPr>
        <w:pStyle w:val="newisisubbab"/>
      </w:pPr>
      <w:r w:rsidRPr="00F876D9">
        <w:t xml:space="preserve">Mikroprosesor sebagai salah satu komponen utama pada mikrokontroler memiliki pengaruh cukup besar pada perkembangan mikroprosesor. Mikroprosesor pertama dibuat oleh Intel </w:t>
      </w:r>
      <w:r w:rsidRPr="00F876D9">
        <w:rPr>
          <w:i/>
        </w:rPr>
        <w:t>Corporation</w:t>
      </w:r>
      <w:r w:rsidRPr="00F876D9">
        <w:t xml:space="preserve"> pada tahun 1971 dengan nama intel 4004 seperti </w:t>
      </w:r>
      <w:r w:rsidR="00425289">
        <w:t>pada Gambar</w:t>
      </w:r>
      <w:r w:rsidRPr="00F876D9">
        <w:t xml:space="preserve"> 2.2. Intel 4004 merupakan mikroprosesor 4 bit dengan kumpulan instruksi sebanyak 45.</w:t>
      </w:r>
    </w:p>
    <w:p w14:paraId="7321CA04" w14:textId="77777777" w:rsidR="00EE1F45" w:rsidRPr="00F876D9" w:rsidRDefault="00EE1F45" w:rsidP="00B7343C">
      <w:pPr>
        <w:pStyle w:val="newisisubsubbab"/>
        <w:ind w:firstLine="0"/>
        <w:jc w:val="center"/>
      </w:pPr>
      <w:r w:rsidRPr="00F876D9">
        <w:rPr>
          <w:noProof/>
          <w:lang w:val="en-US"/>
        </w:rPr>
        <w:lastRenderedPageBreak/>
        <w:drawing>
          <wp:inline distT="0" distB="0" distL="0" distR="0" wp14:anchorId="2AF77C7E" wp14:editId="736FAF8F">
            <wp:extent cx="3339547" cy="22262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2.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379266" cy="2252703"/>
                    </a:xfrm>
                    <a:prstGeom prst="rect">
                      <a:avLst/>
                    </a:prstGeom>
                  </pic:spPr>
                </pic:pic>
              </a:graphicData>
            </a:graphic>
          </wp:inline>
        </w:drawing>
      </w:r>
    </w:p>
    <w:p w14:paraId="724FF668" w14:textId="64B94203" w:rsidR="00EE1F45" w:rsidRPr="00262783" w:rsidRDefault="00EE1F45" w:rsidP="00B7343C">
      <w:pPr>
        <w:pStyle w:val="newisisubsubbab"/>
        <w:ind w:firstLine="0"/>
        <w:jc w:val="center"/>
        <w:rPr>
          <w:b/>
        </w:rPr>
      </w:pPr>
      <w:bookmarkStart w:id="28" w:name="_Toc108225877"/>
      <w:bookmarkStart w:id="29" w:name="_Toc109138174"/>
      <w:r w:rsidRPr="00262783">
        <w:rPr>
          <w:b/>
        </w:rPr>
        <w:t>Gambar 2.</w:t>
      </w:r>
      <w:r w:rsidRPr="00262783">
        <w:rPr>
          <w:b/>
        </w:rPr>
        <w:fldChar w:fldCharType="begin"/>
      </w:r>
      <w:r w:rsidRPr="00262783">
        <w:rPr>
          <w:b/>
        </w:rPr>
        <w:instrText xml:space="preserve"> SEQ Gambar_2. \* ARABIC </w:instrText>
      </w:r>
      <w:r w:rsidRPr="00262783">
        <w:rPr>
          <w:b/>
        </w:rPr>
        <w:fldChar w:fldCharType="separate"/>
      </w:r>
      <w:r w:rsidR="00154369">
        <w:rPr>
          <w:b/>
          <w:noProof/>
        </w:rPr>
        <w:t>2</w:t>
      </w:r>
      <w:r w:rsidRPr="00262783">
        <w:rPr>
          <w:b/>
        </w:rPr>
        <w:fldChar w:fldCharType="end"/>
      </w:r>
      <w:r w:rsidRPr="00262783">
        <w:rPr>
          <w:b/>
        </w:rPr>
        <w:t xml:space="preserve"> Mikroprosesor Intel 4004</w:t>
      </w:r>
      <w:bookmarkEnd w:id="28"/>
      <w:bookmarkEnd w:id="29"/>
    </w:p>
    <w:p w14:paraId="00ACF6D6" w14:textId="77777777" w:rsidR="00EE1F45" w:rsidRPr="00F876D9" w:rsidRDefault="00EE1F45" w:rsidP="00B7343C">
      <w:pPr>
        <w:pStyle w:val="newisisubbab"/>
      </w:pPr>
      <w:r w:rsidRPr="00F876D9">
        <w:t xml:space="preserve">Mikrokontroler sering kali digunakan pada suatu sistem kecil yang tidak membutuhkan biaya besar dan perhitungan yang terlalu kompleks. Implementasi mikrokontroler kerap ditemua pada perangat sehari-hari seperti pada </w:t>
      </w:r>
      <w:r w:rsidRPr="00224BD0">
        <w:rPr>
          <w:i/>
        </w:rPr>
        <w:t>keyboard</w:t>
      </w:r>
      <w:r w:rsidRPr="00F876D9">
        <w:t xml:space="preserve">, </w:t>
      </w:r>
      <w:r w:rsidRPr="00224BD0">
        <w:rPr>
          <w:i/>
        </w:rPr>
        <w:t>CD player, remote control</w:t>
      </w:r>
      <w:r w:rsidRPr="00F876D9">
        <w:t xml:space="preserve"> dan robot. </w:t>
      </w:r>
    </w:p>
    <w:p w14:paraId="06861762" w14:textId="77777777" w:rsidR="00EE1F45" w:rsidRPr="00F876D9" w:rsidRDefault="00EE1F45" w:rsidP="00B96D0F">
      <w:pPr>
        <w:pStyle w:val="SUBBAB"/>
        <w:numPr>
          <w:ilvl w:val="0"/>
          <w:numId w:val="5"/>
        </w:numPr>
      </w:pPr>
      <w:bookmarkStart w:id="30" w:name="_Toc110350789"/>
      <w:r w:rsidRPr="00F876D9">
        <w:t>NodeMCU ESP8266</w:t>
      </w:r>
      <w:bookmarkEnd w:id="30"/>
    </w:p>
    <w:p w14:paraId="613BC173" w14:textId="77777777" w:rsidR="00EE1F45" w:rsidRPr="00F876D9" w:rsidRDefault="00EE1F45" w:rsidP="00B7343C">
      <w:pPr>
        <w:pStyle w:val="newisisubbab"/>
      </w:pPr>
      <w:r w:rsidRPr="00F876D9">
        <w:t xml:space="preserve">NodeMCU ESP8266 merupakan rangkaian elektronika berbasis chip ESP8266. NodeMCU ESP8266 memiliki kemampuan menjalankan fungsi layaknya mikrokontroler dengan kemampuan terhubung dengan </w:t>
      </w:r>
      <w:r w:rsidRPr="00F876D9">
        <w:rPr>
          <w:i/>
        </w:rPr>
        <w:t>internet</w:t>
      </w:r>
      <w:r w:rsidRPr="00F876D9">
        <w:t xml:space="preserve"> tanpa perlu tambahan module pada rangkaian. NodeMCU memiliki sejumlah pin I/O yang dapat digunakan untuk membaca nilai </w:t>
      </w:r>
      <w:r w:rsidRPr="00F876D9">
        <w:rPr>
          <w:i/>
        </w:rPr>
        <w:t>input</w:t>
      </w:r>
      <w:r w:rsidRPr="00F876D9">
        <w:t xml:space="preserve"> maupun beri sinyal pada </w:t>
      </w:r>
      <w:r w:rsidRPr="00F876D9">
        <w:rPr>
          <w:i/>
        </w:rPr>
        <w:t>output</w:t>
      </w:r>
      <w:r w:rsidRPr="00F876D9">
        <w:t xml:space="preserve">. NodeMCU dapar digunakan sebagai alat </w:t>
      </w:r>
      <w:r w:rsidRPr="00F876D9">
        <w:rPr>
          <w:i/>
        </w:rPr>
        <w:t>monitoring</w:t>
      </w:r>
      <w:r w:rsidRPr="00F876D9">
        <w:t xml:space="preserve"> ataupun </w:t>
      </w:r>
      <w:r w:rsidRPr="00F876D9">
        <w:rPr>
          <w:i/>
        </w:rPr>
        <w:t>controlling</w:t>
      </w:r>
      <w:r w:rsidRPr="00F876D9">
        <w:t xml:space="preserve"> pada sebuah proyek yang memerlukan mikrokontroler dan menggunakan sambungan </w:t>
      </w:r>
      <w:r w:rsidRPr="00F876D9">
        <w:rPr>
          <w:i/>
        </w:rPr>
        <w:t>internet</w:t>
      </w:r>
      <w:r w:rsidRPr="00F876D9">
        <w:t xml:space="preserve"> (wifi). Layaknya sebuah mikrokontroler, NodeMCU ESP8266 juga dapat diprogram menggunakan bantuan sebuah </w:t>
      </w:r>
      <w:r w:rsidRPr="00F876D9">
        <w:rPr>
          <w:i/>
        </w:rPr>
        <w:t xml:space="preserve">tools </w:t>
      </w:r>
      <w:r w:rsidRPr="00F876D9">
        <w:t xml:space="preserve">seperti </w:t>
      </w:r>
      <w:r w:rsidRPr="00F876D9">
        <w:rPr>
          <w:i/>
        </w:rPr>
        <w:t>Visual Studio Code dan Arduino IDE</w:t>
      </w:r>
      <w:r w:rsidRPr="00F876D9">
        <w:t xml:space="preserve">. Program yang sudah dibuat harus diunggah pada NodeMCU dengan cara menghubungkan NodeMCU dengan komputer menggunakan kabel data </w:t>
      </w:r>
      <w:r w:rsidRPr="00F876D9">
        <w:rPr>
          <w:i/>
        </w:rPr>
        <w:t>micro</w:t>
      </w:r>
      <w:r w:rsidRPr="00F876D9">
        <w:t xml:space="preserve"> USB</w:t>
      </w:r>
      <w:r w:rsidRPr="00F876D9">
        <w:fldChar w:fldCharType="begin" w:fldLock="1"/>
      </w:r>
      <w:r w:rsidRPr="00F876D9">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Dewi","given":"Nurul Hidayati Lusita","non-dropping-particle":"","parse-names":false,"suffix":""},{"dropping-particle":"","family":"Rohmah","given":"Mimin F","non-dropping-particle":"","parse-names":false,"suffix":""},{"dropping-particle":"","family":"Zahara","given":"Soffa","non-dropping-particle":"","parse-names":false,"suffix":""}],"container-title":"Jurnal Teknik Informatika","id":"ITEM-1","issued":{"date-parts":[["2019"]]},"page":"3","title":"Prototype Smart Home Dengan Modul Nodemcu Esp8266 Berbasis Internet of Things (Iot)","type":"article-journal"},"uris":["http://www.mendeley.com/documents/?uuid=87550143-1441-469d-aa93-25c18877fa21","http://www.mendeley.com/documents/?uuid=bffa2b08-7d2c-4c0f-9895-17213d0047fc"]}],"mendeley":{"formattedCitation":"(Dewi, Rohmah and Zahara, 2019)","plainTextFormattedCitation":"(Dewi, Rohmah and Zahara, 2019)","previouslyFormattedCitation":"(Dewi, Rohmah and Zahara, 2019)"},"properties":{"noteIndex":0},"schema":"https://github.com/citation-style-language/schema/raw/master/csl-citation.json"}</w:instrText>
      </w:r>
      <w:r w:rsidRPr="00F876D9">
        <w:fldChar w:fldCharType="separate"/>
      </w:r>
      <w:r w:rsidRPr="00F876D9">
        <w:rPr>
          <w:noProof/>
        </w:rPr>
        <w:t>(Dewi, Rohmah and Zahara, 2019)</w:t>
      </w:r>
      <w:r w:rsidRPr="00F876D9">
        <w:fldChar w:fldCharType="end"/>
      </w:r>
      <w:r w:rsidRPr="00F876D9">
        <w:t xml:space="preserve">. </w:t>
      </w:r>
    </w:p>
    <w:p w14:paraId="4C793C9D" w14:textId="2DA73BB0" w:rsidR="00EE1F45" w:rsidRPr="00F876D9" w:rsidRDefault="00EE1F45" w:rsidP="00B7343C">
      <w:pPr>
        <w:pStyle w:val="newisisubbab"/>
      </w:pPr>
      <w:r w:rsidRPr="00F876D9">
        <w:t xml:space="preserve">Istilah NodeMCU mengarah pada sebuah firmware yang digunakan, bukan pada perangkat keras atau </w:t>
      </w:r>
      <w:r w:rsidRPr="00F876D9">
        <w:rPr>
          <w:i/>
        </w:rPr>
        <w:t>board</w:t>
      </w:r>
      <w:r w:rsidRPr="00F876D9">
        <w:t xml:space="preserve"> itu sendiri. Board yang digunakan sendiri memiliki nama </w:t>
      </w:r>
      <w:r w:rsidRPr="00F876D9">
        <w:rPr>
          <w:i/>
        </w:rPr>
        <w:t>development kit</w:t>
      </w:r>
      <w:r w:rsidRPr="00F876D9">
        <w:t>. NodeMCU yang saat ini banyak dipasaran antara lain:  Amica dan Lolin/WeMos dan DOIT dengan beberapa versi yaitu V1,V2, dan V3.</w:t>
      </w:r>
      <w:r w:rsidRPr="00F876D9">
        <w:fldChar w:fldCharType="begin" w:fldLock="1"/>
      </w:r>
      <w:r w:rsidRPr="00F876D9">
        <w:instrText>ADDIN CSL_CITATION {"citationItems":[{"id":"ITEM-1","itemData":{"ISSN":"2685-0206","abstract":"Kemajuan teknologi kini memicu pola pikir manusia untuk dapat menciptakan inovasi-inovasi untuk memudahkan pekerjaan demi kinerja yang lebih baik. Pada saat ini telah dikembangkan sistem Internet of Things(IoT) yang lebih memudahkan manusia untuk mengakses perangkat-perangkat elektronik melalui jaringan internet. Ketika sedang dalam bepergian, terkadang seseorang lupa untuk mematikan peralatan elektronik seperti lampu, kipas angin, dan air conditioner(AC). Oleh karena itu pada penelitianini dibuatlah perancangan home automationberbasis NodeMCU yang dapat mengontrol lampu, kipas, ACyang disimbolkan oleh tiga buah lampu, dan juga pintu pagar yang dikendalikan oleh Motor DC melalui web server.Web server menggunakan situs hostingjogjahost.comdan menggunakan bahasa pemrograman web PHPdan menggunakan sinyal HSPA+ dan 4G sebagai koneksi internet pada NodeMCU ESP-12E. Pengujian yang telah dilakukan membuktikan bahwa sistemini dapat bekerja dengan baik dengan tanggapan waktu yang sangat cepatpada sinyal 4G","author":[{"dropping-particle":"","family":"Satriadi","given":"Arifaldy","non-dropping-particle":"","parse-names":false,"suffix":""},{"dropping-particle":"","family":"Wahyudi","given":"","non-dropping-particle":"","parse-names":false,"suffix":""},{"dropping-particle":"","family":"Christiyono","given":"Yuli","non-dropping-particle":"","parse-names":false,"suffix":""}],"container-title":"Transient","id":"ITEM-1","issue":"1","issued":{"date-parts":[["2019"]]},"page":"2685-0206","title":"Perangcangan Home Automation Berbasis NodeMcu","type":"article-journal","volume":"8"},"uris":["http://www.mendeley.com/documents/?uuid=b270f75b-3b4e-44d3-9e96-ab3d3a7285e9","http://www.mendeley.com/documents/?uuid=051758f6-18ce-4ec5-a38b-f4c11b7d8270"]}],"mendeley":{"formattedCitation":"(Satriadi, Wahyudi and Christiyono, 2019)","plainTextFormattedCitation":"(Satriadi, Wahyudi and Christiyono, 2019)","previouslyFormattedCitation":"(Satriadi, Wahyudi and Christiyono, 2019)"},"properties":{"noteIndex":0},"schema":"https://github.com/citation-style-language/schema/raw/master/csl-citation.json"}</w:instrText>
      </w:r>
      <w:r w:rsidRPr="00F876D9">
        <w:fldChar w:fldCharType="separate"/>
      </w:r>
      <w:r w:rsidRPr="00F876D9">
        <w:rPr>
          <w:noProof/>
        </w:rPr>
        <w:t>(Satriadi, Wahyudi and Christiyono, 2019)</w:t>
      </w:r>
      <w:r w:rsidRPr="00F876D9">
        <w:fldChar w:fldCharType="end"/>
      </w:r>
      <w:r w:rsidRPr="00F876D9">
        <w:t xml:space="preserve">. Contoh dari NodeMCU ESP8266 V3 seperti </w:t>
      </w:r>
      <w:r w:rsidR="00425289">
        <w:t>pada Gambar</w:t>
      </w:r>
      <w:r w:rsidRPr="00F876D9">
        <w:t xml:space="preserve"> 2.3.</w:t>
      </w:r>
    </w:p>
    <w:p w14:paraId="621739D6" w14:textId="77777777" w:rsidR="00EE1F45" w:rsidRPr="00F876D9" w:rsidRDefault="00EE1F45" w:rsidP="00B7343C">
      <w:pPr>
        <w:pStyle w:val="newisisubbab"/>
        <w:ind w:firstLine="1"/>
        <w:jc w:val="center"/>
      </w:pPr>
      <w:r w:rsidRPr="00F876D9">
        <w:rPr>
          <w:noProof/>
          <w:lang w:val="en-US"/>
        </w:rPr>
        <w:lastRenderedPageBreak/>
        <w:drawing>
          <wp:inline distT="0" distB="0" distL="0" distR="0" wp14:anchorId="4A6B9FBA" wp14:editId="1DDB84E1">
            <wp:extent cx="3286125" cy="3286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3.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87130" cy="3287130"/>
                    </a:xfrm>
                    <a:prstGeom prst="rect">
                      <a:avLst/>
                    </a:prstGeom>
                  </pic:spPr>
                </pic:pic>
              </a:graphicData>
            </a:graphic>
          </wp:inline>
        </w:drawing>
      </w:r>
    </w:p>
    <w:p w14:paraId="3012A8AD" w14:textId="29A07A2D" w:rsidR="00EE1F45" w:rsidRPr="0044191C" w:rsidRDefault="00EE1F45" w:rsidP="00B7343C">
      <w:pPr>
        <w:pStyle w:val="newisisubbab"/>
        <w:jc w:val="center"/>
        <w:rPr>
          <w:b/>
          <w:noProof/>
        </w:rPr>
      </w:pPr>
      <w:bookmarkStart w:id="31" w:name="_Toc108225878"/>
      <w:bookmarkStart w:id="32" w:name="_Toc109138175"/>
      <w:r w:rsidRPr="0044191C">
        <w:rPr>
          <w:b/>
        </w:rPr>
        <w:t>Gambar 2.</w:t>
      </w:r>
      <w:r w:rsidRPr="0044191C">
        <w:rPr>
          <w:b/>
        </w:rPr>
        <w:fldChar w:fldCharType="begin"/>
      </w:r>
      <w:r w:rsidRPr="0044191C">
        <w:rPr>
          <w:b/>
        </w:rPr>
        <w:instrText xml:space="preserve"> SEQ Gambar_2. \* ARABIC </w:instrText>
      </w:r>
      <w:r w:rsidRPr="0044191C">
        <w:rPr>
          <w:b/>
        </w:rPr>
        <w:fldChar w:fldCharType="separate"/>
      </w:r>
      <w:r w:rsidR="00154369">
        <w:rPr>
          <w:b/>
          <w:noProof/>
        </w:rPr>
        <w:t>3</w:t>
      </w:r>
      <w:r w:rsidRPr="0044191C">
        <w:rPr>
          <w:b/>
        </w:rPr>
        <w:fldChar w:fldCharType="end"/>
      </w:r>
      <w:r w:rsidRPr="0044191C">
        <w:rPr>
          <w:b/>
          <w:noProof/>
        </w:rPr>
        <w:t xml:space="preserve"> NodeMCU ESP8266</w:t>
      </w:r>
      <w:bookmarkEnd w:id="31"/>
      <w:bookmarkEnd w:id="32"/>
    </w:p>
    <w:p w14:paraId="56DDB7D5" w14:textId="77777777" w:rsidR="00C32A77" w:rsidRPr="00F876D9" w:rsidRDefault="00C32A77" w:rsidP="00B7343C">
      <w:pPr>
        <w:pStyle w:val="newisisubbab"/>
        <w:rPr>
          <w:noProof/>
        </w:rPr>
      </w:pPr>
    </w:p>
    <w:p w14:paraId="12E24F0F" w14:textId="1E9A2D85" w:rsidR="00EE1F45" w:rsidRPr="00F876D9" w:rsidRDefault="00EE1F45" w:rsidP="00B7343C">
      <w:pPr>
        <w:pStyle w:val="newisisubbab"/>
      </w:pPr>
      <w:r w:rsidRPr="00F876D9">
        <w:t xml:space="preserve">Berdasarkan </w:t>
      </w:r>
      <w:r w:rsidRPr="00AC54E7">
        <w:rPr>
          <w:i/>
        </w:rPr>
        <w:t>datasheet development kit</w:t>
      </w:r>
      <w:r w:rsidRPr="00F876D9">
        <w:t xml:space="preserve"> NodeMCU ESP8266 memiliki spesifikasi seperti pada </w:t>
      </w:r>
      <w:r w:rsidR="00596966" w:rsidRPr="00F876D9">
        <w:t>Tabel</w:t>
      </w:r>
      <w:r w:rsidRPr="00F876D9">
        <w:t xml:space="preserve"> 2.1. Board NodeMCU memiliki 30 </w:t>
      </w:r>
      <w:r w:rsidRPr="00AC54E7">
        <w:rPr>
          <w:i/>
        </w:rPr>
        <w:t>pinout</w:t>
      </w:r>
      <w:r w:rsidRPr="00F876D9">
        <w:t xml:space="preserve"> dan 1 </w:t>
      </w:r>
      <w:r w:rsidRPr="00F876D9">
        <w:rPr>
          <w:i/>
        </w:rPr>
        <w:t xml:space="preserve">port micro </w:t>
      </w:r>
      <w:r w:rsidRPr="00F876D9">
        <w:t xml:space="preserve">USB. Fungsi dan </w:t>
      </w:r>
      <w:r w:rsidRPr="00F876D9">
        <w:rPr>
          <w:i/>
        </w:rPr>
        <w:t>layout</w:t>
      </w:r>
      <w:r w:rsidRPr="00F876D9">
        <w:t xml:space="preserve"> dari setiap </w:t>
      </w:r>
      <w:r w:rsidRPr="00F876D9">
        <w:rPr>
          <w:i/>
        </w:rPr>
        <w:t>pin</w:t>
      </w:r>
      <w:r w:rsidRPr="00F876D9">
        <w:t xml:space="preserve"> pada </w:t>
      </w:r>
      <w:r w:rsidRPr="00F876D9">
        <w:rPr>
          <w:i/>
        </w:rPr>
        <w:t>board</w:t>
      </w:r>
      <w:r w:rsidRPr="00F876D9">
        <w:t xml:space="preserve"> NodeMCU ESP8266 dapat dilihat </w:t>
      </w:r>
      <w:r w:rsidR="00425289">
        <w:t>pada Gambar</w:t>
      </w:r>
      <w:r w:rsidRPr="00F876D9">
        <w:t xml:space="preserve"> 2.4</w:t>
      </w:r>
    </w:p>
    <w:p w14:paraId="0EFF9C6A" w14:textId="77777777" w:rsidR="00C32A77" w:rsidRPr="00F876D9" w:rsidRDefault="00C32A77" w:rsidP="00B7343C">
      <w:pPr>
        <w:pStyle w:val="newisisubbab"/>
      </w:pPr>
    </w:p>
    <w:p w14:paraId="7F203731" w14:textId="73FC0946" w:rsidR="00EE1F45" w:rsidRPr="0044191C" w:rsidRDefault="00EE1F45" w:rsidP="00B7343C">
      <w:pPr>
        <w:pStyle w:val="newisisubbab"/>
        <w:ind w:firstLine="1"/>
        <w:jc w:val="center"/>
        <w:rPr>
          <w:b/>
        </w:rPr>
      </w:pPr>
      <w:bookmarkStart w:id="33" w:name="_Toc109138137"/>
      <w:r w:rsidRPr="0044191C">
        <w:rPr>
          <w:b/>
        </w:rPr>
        <w:t>Tabel 2.</w:t>
      </w:r>
      <w:r w:rsidRPr="0044191C">
        <w:rPr>
          <w:b/>
        </w:rPr>
        <w:fldChar w:fldCharType="begin"/>
      </w:r>
      <w:r w:rsidRPr="0044191C">
        <w:rPr>
          <w:b/>
        </w:rPr>
        <w:instrText xml:space="preserve"> SEQ Tabel_2. \* ARABIC </w:instrText>
      </w:r>
      <w:r w:rsidRPr="0044191C">
        <w:rPr>
          <w:b/>
        </w:rPr>
        <w:fldChar w:fldCharType="separate"/>
      </w:r>
      <w:r w:rsidR="00154369">
        <w:rPr>
          <w:b/>
          <w:noProof/>
        </w:rPr>
        <w:t>1</w:t>
      </w:r>
      <w:r w:rsidRPr="0044191C">
        <w:rPr>
          <w:b/>
        </w:rPr>
        <w:fldChar w:fldCharType="end"/>
      </w:r>
      <w:r w:rsidRPr="0044191C">
        <w:rPr>
          <w:b/>
        </w:rPr>
        <w:t xml:space="preserve"> </w:t>
      </w:r>
      <w:r w:rsidRPr="0044191C">
        <w:rPr>
          <w:b/>
          <w:noProof/>
        </w:rPr>
        <w:t>Spesifikasi NodeMCU ESP8266</w:t>
      </w:r>
      <w:bookmarkEnd w:id="33"/>
    </w:p>
    <w:tbl>
      <w:tblPr>
        <w:tblStyle w:val="TableGrid"/>
        <w:tblW w:w="7512" w:type="dxa"/>
        <w:tblInd w:w="421" w:type="dxa"/>
        <w:tblLayout w:type="fixed"/>
        <w:tblLook w:val="04A0" w:firstRow="1" w:lastRow="0" w:firstColumn="1" w:lastColumn="0" w:noHBand="0" w:noVBand="1"/>
      </w:tblPr>
      <w:tblGrid>
        <w:gridCol w:w="3260"/>
        <w:gridCol w:w="4252"/>
      </w:tblGrid>
      <w:tr w:rsidR="00EE1F45" w:rsidRPr="003766DB" w14:paraId="5D280810" w14:textId="77777777" w:rsidTr="00C32A77">
        <w:tc>
          <w:tcPr>
            <w:tcW w:w="3260" w:type="dxa"/>
            <w:vAlign w:val="center"/>
          </w:tcPr>
          <w:p w14:paraId="11F244D8" w14:textId="77777777" w:rsidR="00EE1F45" w:rsidRPr="003766DB" w:rsidRDefault="00EE1F45" w:rsidP="0023293D">
            <w:pPr>
              <w:jc w:val="center"/>
              <w:rPr>
                <w:rFonts w:ascii="Times New Roman" w:hAnsi="Times New Roman" w:cs="Times New Roman"/>
                <w:sz w:val="24"/>
                <w:szCs w:val="24"/>
              </w:rPr>
            </w:pPr>
            <w:r w:rsidRPr="003766DB">
              <w:rPr>
                <w:rFonts w:ascii="Times New Roman" w:hAnsi="Times New Roman" w:cs="Times New Roman"/>
                <w:sz w:val="24"/>
                <w:szCs w:val="24"/>
              </w:rPr>
              <w:t>Voltase</w:t>
            </w:r>
          </w:p>
        </w:tc>
        <w:tc>
          <w:tcPr>
            <w:tcW w:w="4252" w:type="dxa"/>
            <w:vAlign w:val="center"/>
          </w:tcPr>
          <w:p w14:paraId="1647D7A1" w14:textId="77777777" w:rsidR="00EE1F45" w:rsidRPr="003766DB" w:rsidRDefault="00EE1F45" w:rsidP="0023293D">
            <w:pPr>
              <w:pStyle w:val="Subtitle"/>
              <w:ind w:left="0" w:firstLine="0"/>
            </w:pPr>
            <w:r w:rsidRPr="003766DB">
              <w:t>3.3v</w:t>
            </w:r>
          </w:p>
        </w:tc>
      </w:tr>
      <w:tr w:rsidR="00EE1F45" w:rsidRPr="003766DB" w14:paraId="3517D25A" w14:textId="77777777" w:rsidTr="00C32A77">
        <w:tc>
          <w:tcPr>
            <w:tcW w:w="3260" w:type="dxa"/>
            <w:vAlign w:val="center"/>
          </w:tcPr>
          <w:p w14:paraId="63CA4014" w14:textId="77777777" w:rsidR="00EE1F45" w:rsidRPr="003766DB" w:rsidRDefault="00EE1F45" w:rsidP="0023293D">
            <w:pPr>
              <w:pStyle w:val="Subtitle"/>
              <w:ind w:left="0" w:firstLine="0"/>
            </w:pPr>
            <w:r w:rsidRPr="003766DB">
              <w:t>Arus Maksimum</w:t>
            </w:r>
          </w:p>
        </w:tc>
        <w:tc>
          <w:tcPr>
            <w:tcW w:w="4252" w:type="dxa"/>
            <w:vAlign w:val="center"/>
          </w:tcPr>
          <w:p w14:paraId="6109192E" w14:textId="77777777" w:rsidR="00EE1F45" w:rsidRPr="003766DB" w:rsidRDefault="00EE1F45" w:rsidP="0023293D">
            <w:pPr>
              <w:pStyle w:val="Subtitle"/>
              <w:ind w:left="0" w:firstLine="0"/>
            </w:pPr>
            <w:r w:rsidRPr="003766DB">
              <w:t>10uA sampai 170mA</w:t>
            </w:r>
          </w:p>
        </w:tc>
      </w:tr>
      <w:tr w:rsidR="00EE1F45" w:rsidRPr="003766DB" w14:paraId="415C822F" w14:textId="77777777" w:rsidTr="00C32A77">
        <w:tc>
          <w:tcPr>
            <w:tcW w:w="3260" w:type="dxa"/>
            <w:vAlign w:val="center"/>
          </w:tcPr>
          <w:p w14:paraId="6DED9BF6" w14:textId="22B3E2A0" w:rsidR="00EE1F45" w:rsidRPr="003766DB" w:rsidRDefault="00EE1F45" w:rsidP="0023293D">
            <w:pPr>
              <w:pStyle w:val="Subtitle"/>
              <w:ind w:left="0" w:firstLine="0"/>
            </w:pPr>
            <w:r w:rsidRPr="003766DB">
              <w:t>Kapasita</w:t>
            </w:r>
            <w:r w:rsidR="00B7343C">
              <w:t>s</w:t>
            </w:r>
            <w:r w:rsidRPr="003766DB">
              <w:t xml:space="preserve"> Memory</w:t>
            </w:r>
          </w:p>
        </w:tc>
        <w:tc>
          <w:tcPr>
            <w:tcW w:w="4252" w:type="dxa"/>
            <w:vAlign w:val="center"/>
          </w:tcPr>
          <w:p w14:paraId="4F852154" w14:textId="77777777" w:rsidR="00EE1F45" w:rsidRPr="003766DB" w:rsidRDefault="00EE1F45" w:rsidP="0023293D">
            <w:pPr>
              <w:pStyle w:val="Subtitle"/>
              <w:ind w:left="0" w:firstLine="0"/>
            </w:pPr>
            <w:r w:rsidRPr="003766DB">
              <w:t>16MB max</w:t>
            </w:r>
          </w:p>
        </w:tc>
      </w:tr>
      <w:tr w:rsidR="00EE1F45" w:rsidRPr="003766DB" w14:paraId="4D4A8EBF" w14:textId="77777777" w:rsidTr="00C32A77">
        <w:tc>
          <w:tcPr>
            <w:tcW w:w="3260" w:type="dxa"/>
            <w:vAlign w:val="center"/>
          </w:tcPr>
          <w:p w14:paraId="14FB29C8" w14:textId="77777777" w:rsidR="00EE1F45" w:rsidRPr="003766DB" w:rsidRDefault="00EE1F45" w:rsidP="0023293D">
            <w:pPr>
              <w:pStyle w:val="Subtitle"/>
              <w:ind w:left="0" w:firstLine="0"/>
            </w:pPr>
            <w:r w:rsidRPr="003766DB">
              <w:t>Jenis Processor</w:t>
            </w:r>
          </w:p>
        </w:tc>
        <w:tc>
          <w:tcPr>
            <w:tcW w:w="4252" w:type="dxa"/>
            <w:vAlign w:val="center"/>
          </w:tcPr>
          <w:p w14:paraId="027E95EE" w14:textId="77777777" w:rsidR="00EE1F45" w:rsidRPr="003766DB" w:rsidRDefault="00EE1F45" w:rsidP="0023293D">
            <w:pPr>
              <w:pStyle w:val="Subtitle"/>
              <w:ind w:left="0" w:firstLine="0"/>
            </w:pPr>
            <w:r w:rsidRPr="003766DB">
              <w:t>Tensilica L106 32-bit</w:t>
            </w:r>
          </w:p>
        </w:tc>
      </w:tr>
      <w:tr w:rsidR="00EE1F45" w:rsidRPr="003766DB" w14:paraId="26F5C95F" w14:textId="77777777" w:rsidTr="00C32A77">
        <w:tc>
          <w:tcPr>
            <w:tcW w:w="3260" w:type="dxa"/>
            <w:vAlign w:val="center"/>
          </w:tcPr>
          <w:p w14:paraId="40531393" w14:textId="77777777" w:rsidR="00EE1F45" w:rsidRPr="003766DB" w:rsidRDefault="00EE1F45" w:rsidP="0023293D">
            <w:pPr>
              <w:pStyle w:val="Subtitle"/>
              <w:ind w:left="0" w:firstLine="0"/>
            </w:pPr>
            <w:r w:rsidRPr="003766DB">
              <w:t>Kecepatan Processor</w:t>
            </w:r>
          </w:p>
        </w:tc>
        <w:tc>
          <w:tcPr>
            <w:tcW w:w="4252" w:type="dxa"/>
            <w:vAlign w:val="center"/>
          </w:tcPr>
          <w:p w14:paraId="4E22C53E" w14:textId="77777777" w:rsidR="00EE1F45" w:rsidRPr="003766DB" w:rsidRDefault="00EE1F45" w:rsidP="0023293D">
            <w:pPr>
              <w:pStyle w:val="Subtitle"/>
              <w:ind w:left="0" w:firstLine="0"/>
            </w:pPr>
            <w:r w:rsidRPr="003766DB">
              <w:t>80 sampai 160MHz</w:t>
            </w:r>
          </w:p>
        </w:tc>
      </w:tr>
      <w:tr w:rsidR="00EE1F45" w:rsidRPr="003766DB" w14:paraId="56E9148E" w14:textId="77777777" w:rsidTr="00C32A77">
        <w:tc>
          <w:tcPr>
            <w:tcW w:w="3260" w:type="dxa"/>
            <w:vAlign w:val="center"/>
          </w:tcPr>
          <w:p w14:paraId="3E3AFFED" w14:textId="77777777" w:rsidR="00EE1F45" w:rsidRPr="003766DB" w:rsidRDefault="00EE1F45" w:rsidP="0023293D">
            <w:pPr>
              <w:pStyle w:val="Subtitle"/>
              <w:ind w:left="0" w:firstLine="0"/>
            </w:pPr>
            <w:r w:rsidRPr="003766DB">
              <w:t>RAM</w:t>
            </w:r>
          </w:p>
        </w:tc>
        <w:tc>
          <w:tcPr>
            <w:tcW w:w="4252" w:type="dxa"/>
            <w:vAlign w:val="center"/>
          </w:tcPr>
          <w:p w14:paraId="78790CB3" w14:textId="77777777" w:rsidR="00EE1F45" w:rsidRPr="003766DB" w:rsidRDefault="00EE1F45" w:rsidP="0023293D">
            <w:pPr>
              <w:pStyle w:val="Subtitle"/>
              <w:ind w:left="0" w:firstLine="0"/>
            </w:pPr>
            <w:r w:rsidRPr="003766DB">
              <w:t>32K + 80K</w:t>
            </w:r>
          </w:p>
        </w:tc>
      </w:tr>
      <w:tr w:rsidR="00EE1F45" w:rsidRPr="003766DB" w14:paraId="3F692175" w14:textId="77777777" w:rsidTr="00C32A77">
        <w:tc>
          <w:tcPr>
            <w:tcW w:w="3260" w:type="dxa"/>
            <w:vAlign w:val="center"/>
          </w:tcPr>
          <w:p w14:paraId="46C66A38" w14:textId="77777777" w:rsidR="00EE1F45" w:rsidRPr="003766DB" w:rsidRDefault="00EE1F45" w:rsidP="0023293D">
            <w:pPr>
              <w:pStyle w:val="Subtitle"/>
              <w:ind w:left="0" w:firstLine="0"/>
            </w:pPr>
            <w:r w:rsidRPr="003766DB">
              <w:t>Port GPIO</w:t>
            </w:r>
          </w:p>
        </w:tc>
        <w:tc>
          <w:tcPr>
            <w:tcW w:w="4252" w:type="dxa"/>
            <w:vAlign w:val="center"/>
          </w:tcPr>
          <w:p w14:paraId="44E5CFFE" w14:textId="77777777" w:rsidR="00EE1F45" w:rsidRPr="003766DB" w:rsidRDefault="00EE1F45" w:rsidP="0023293D">
            <w:pPr>
              <w:pStyle w:val="Subtitle"/>
              <w:ind w:left="0" w:firstLine="0"/>
            </w:pPr>
            <w:r w:rsidRPr="003766DB">
              <w:t>17 pin</w:t>
            </w:r>
          </w:p>
        </w:tc>
      </w:tr>
      <w:tr w:rsidR="00EE1F45" w:rsidRPr="003766DB" w14:paraId="4C2AA0ED" w14:textId="77777777" w:rsidTr="00C32A77">
        <w:trPr>
          <w:trHeight w:val="60"/>
        </w:trPr>
        <w:tc>
          <w:tcPr>
            <w:tcW w:w="3260" w:type="dxa"/>
            <w:vAlign w:val="center"/>
          </w:tcPr>
          <w:p w14:paraId="3F356BB5" w14:textId="77777777" w:rsidR="00EE1F45" w:rsidRPr="003766DB" w:rsidRDefault="00EE1F45" w:rsidP="0023293D">
            <w:pPr>
              <w:pStyle w:val="Subtitle"/>
              <w:ind w:left="0" w:firstLine="0"/>
            </w:pPr>
            <w:r w:rsidRPr="003766DB">
              <w:t>Pin Analog ke Digital</w:t>
            </w:r>
          </w:p>
        </w:tc>
        <w:tc>
          <w:tcPr>
            <w:tcW w:w="4252" w:type="dxa"/>
            <w:vAlign w:val="center"/>
          </w:tcPr>
          <w:p w14:paraId="7F71CF4C" w14:textId="77777777" w:rsidR="00EE1F45" w:rsidRPr="003766DB" w:rsidRDefault="00EE1F45" w:rsidP="0023293D">
            <w:pPr>
              <w:pStyle w:val="Subtitle"/>
              <w:ind w:left="0" w:firstLine="0"/>
            </w:pPr>
            <w:r w:rsidRPr="003766DB">
              <w:t>1 pin</w:t>
            </w:r>
          </w:p>
        </w:tc>
      </w:tr>
    </w:tbl>
    <w:p w14:paraId="1A6C89EE" w14:textId="77777777" w:rsidR="00EE1F45" w:rsidRPr="00F876D9" w:rsidRDefault="00EE1F45" w:rsidP="00D912D0">
      <w:pPr>
        <w:pStyle w:val="Caption"/>
        <w:ind w:left="0"/>
        <w:jc w:val="left"/>
        <w:rPr>
          <w:rFonts w:cs="Times New Roman"/>
          <w:b/>
        </w:rPr>
      </w:pPr>
    </w:p>
    <w:p w14:paraId="50F41D2B" w14:textId="77777777" w:rsidR="00EE1F45" w:rsidRPr="00F876D9" w:rsidRDefault="00EE1F45" w:rsidP="00EE1F45">
      <w:pPr>
        <w:pStyle w:val="ListParagraph"/>
        <w:ind w:left="426"/>
        <w:jc w:val="center"/>
        <w:rPr>
          <w:rFonts w:ascii="Times New Roman" w:hAnsi="Times New Roman" w:cs="Times New Roman"/>
          <w:b/>
          <w:sz w:val="24"/>
          <w:szCs w:val="24"/>
        </w:rPr>
      </w:pPr>
      <w:r w:rsidRPr="00F876D9">
        <w:rPr>
          <w:rFonts w:ascii="Times New Roman" w:hAnsi="Times New Roman" w:cs="Times New Roman"/>
          <w:b/>
          <w:noProof/>
          <w:sz w:val="24"/>
          <w:szCs w:val="24"/>
          <w:lang w:val="en-US"/>
        </w:rPr>
        <w:lastRenderedPageBreak/>
        <w:drawing>
          <wp:inline distT="0" distB="0" distL="0" distR="0" wp14:anchorId="2B081873" wp14:editId="709ECD50">
            <wp:extent cx="4850295" cy="3775373"/>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4.JPG"/>
                    <pic:cNvPicPr/>
                  </pic:nvPicPr>
                  <pic:blipFill>
                    <a:blip r:embed="rId22">
                      <a:extLst>
                        <a:ext uri="{28A0092B-C50C-407E-A947-70E740481C1C}">
                          <a14:useLocalDpi xmlns:a14="http://schemas.microsoft.com/office/drawing/2010/main" val="0"/>
                        </a:ext>
                      </a:extLst>
                    </a:blip>
                    <a:stretch>
                      <a:fillRect/>
                    </a:stretch>
                  </pic:blipFill>
                  <pic:spPr>
                    <a:xfrm>
                      <a:off x="0" y="0"/>
                      <a:ext cx="4886777" cy="3803770"/>
                    </a:xfrm>
                    <a:prstGeom prst="rect">
                      <a:avLst/>
                    </a:prstGeom>
                  </pic:spPr>
                </pic:pic>
              </a:graphicData>
            </a:graphic>
          </wp:inline>
        </w:drawing>
      </w:r>
    </w:p>
    <w:p w14:paraId="400FCCD1" w14:textId="41E6EB78" w:rsidR="00EE1F45" w:rsidRPr="00F876D9" w:rsidRDefault="00EE1F45" w:rsidP="00EE1F45">
      <w:pPr>
        <w:pStyle w:val="Caption"/>
        <w:ind w:left="426"/>
        <w:rPr>
          <w:rFonts w:cs="Times New Roman"/>
          <w:b/>
        </w:rPr>
      </w:pPr>
      <w:bookmarkStart w:id="34" w:name="_Toc108225879"/>
      <w:bookmarkStart w:id="35" w:name="_Toc109138176"/>
      <w:r w:rsidRPr="00F876D9">
        <w:rPr>
          <w:rFonts w:cs="Times New Roman"/>
          <w:b/>
        </w:rPr>
        <w:t>Gambar 2.</w:t>
      </w:r>
      <w:r w:rsidRPr="00F876D9">
        <w:rPr>
          <w:rFonts w:cs="Times New Roman"/>
          <w:b/>
        </w:rPr>
        <w:fldChar w:fldCharType="begin"/>
      </w:r>
      <w:r w:rsidRPr="00F876D9">
        <w:rPr>
          <w:rFonts w:cs="Times New Roman"/>
          <w:b/>
        </w:rPr>
        <w:instrText xml:space="preserve"> SEQ Gambar_2. \* ARABIC </w:instrText>
      </w:r>
      <w:r w:rsidRPr="00F876D9">
        <w:rPr>
          <w:rFonts w:cs="Times New Roman"/>
          <w:b/>
        </w:rPr>
        <w:fldChar w:fldCharType="separate"/>
      </w:r>
      <w:r w:rsidR="00154369">
        <w:rPr>
          <w:rFonts w:cs="Times New Roman"/>
          <w:b/>
          <w:noProof/>
        </w:rPr>
        <w:t>4</w:t>
      </w:r>
      <w:r w:rsidRPr="00F876D9">
        <w:rPr>
          <w:rFonts w:cs="Times New Roman"/>
          <w:b/>
        </w:rPr>
        <w:fldChar w:fldCharType="end"/>
      </w:r>
      <w:r w:rsidRPr="00F876D9">
        <w:rPr>
          <w:rFonts w:cs="Times New Roman"/>
          <w:b/>
          <w:noProof/>
        </w:rPr>
        <w:t xml:space="preserve"> </w:t>
      </w:r>
      <w:r w:rsidRPr="00F876D9">
        <w:rPr>
          <w:rFonts w:cs="Times New Roman"/>
          <w:b/>
          <w:i/>
          <w:noProof/>
        </w:rPr>
        <w:t>Layout</w:t>
      </w:r>
      <w:r w:rsidRPr="00F876D9">
        <w:rPr>
          <w:rFonts w:cs="Times New Roman"/>
          <w:b/>
          <w:noProof/>
        </w:rPr>
        <w:t xml:space="preserve"> Pin NodeMCU</w:t>
      </w:r>
      <w:bookmarkEnd w:id="34"/>
      <w:bookmarkEnd w:id="35"/>
    </w:p>
    <w:p w14:paraId="393151BB" w14:textId="77777777" w:rsidR="00EE1F45" w:rsidRPr="00F876D9" w:rsidRDefault="00EE1F45" w:rsidP="00B96D0F">
      <w:pPr>
        <w:pStyle w:val="SUBBAB"/>
        <w:numPr>
          <w:ilvl w:val="0"/>
          <w:numId w:val="5"/>
        </w:numPr>
      </w:pPr>
      <w:bookmarkStart w:id="36" w:name="_Toc110350790"/>
      <w:r w:rsidRPr="00F876D9">
        <w:t>Sensor</w:t>
      </w:r>
      <w:bookmarkEnd w:id="36"/>
    </w:p>
    <w:p w14:paraId="34194AAD" w14:textId="00504196" w:rsidR="00EE1F45" w:rsidRPr="00F876D9" w:rsidRDefault="00EE1F45" w:rsidP="00B7343C">
      <w:pPr>
        <w:pStyle w:val="newisisubbab"/>
      </w:pPr>
      <w:r w:rsidRPr="00F876D9">
        <w:t>Sensor merupakan sebuah alat elektronik yang dapat digunakan untuk mengukur sesuatu. Sensor merupakan alat yang digunakan</w:t>
      </w:r>
      <w:r w:rsidR="0044191C">
        <w:t xml:space="preserve"> untuk mengubah energi panas, ma</w:t>
      </w:r>
      <w:r w:rsidRPr="00F876D9">
        <w:t>gnetis, cahaya, kimia, dan mekanik menjadi tegangan listrik tertentu sehingga dapat dipahami oleh mikrokontroler.</w:t>
      </w:r>
    </w:p>
    <w:p w14:paraId="49529D39" w14:textId="77777777" w:rsidR="00EE1F45" w:rsidRPr="00F876D9" w:rsidRDefault="00EE1F45" w:rsidP="00B96D0F">
      <w:pPr>
        <w:pStyle w:val="SubSubBAB2"/>
        <w:numPr>
          <w:ilvl w:val="0"/>
          <w:numId w:val="6"/>
        </w:numPr>
      </w:pPr>
      <w:bookmarkStart w:id="37" w:name="_Toc110350791"/>
      <w:r w:rsidRPr="00F876D9">
        <w:t>Sensor Suhu DS18B20</w:t>
      </w:r>
      <w:bookmarkEnd w:id="37"/>
    </w:p>
    <w:p w14:paraId="01666D66" w14:textId="3371A2E8" w:rsidR="00EE1F45" w:rsidRPr="003766DB" w:rsidRDefault="00EE1F45" w:rsidP="00B7343C">
      <w:pPr>
        <w:pStyle w:val="newisisubsubbab"/>
      </w:pPr>
      <w:r w:rsidRPr="003766DB">
        <w:t xml:space="preserve">Sensor DS18B20 adalah alat yang dapat membaca panas atau suhu menjadi tegangan yang dapat dibaca oleh pin digital. Sensor DS18B20 menggunakan </w:t>
      </w:r>
      <w:r w:rsidRPr="003766DB">
        <w:rPr>
          <w:i/>
        </w:rPr>
        <w:t xml:space="preserve">one wire interface </w:t>
      </w:r>
      <w:r w:rsidRPr="003766DB">
        <w:t xml:space="preserve">sehingga tidak memerlukan banyak kabel pada penggunaannya. Sensor DS18B20 bekerja dengan cara merubah nilai panas yang ditangkap menjadi tegangan listrik. Sensor DS18B20 dapat digunakan secara </w:t>
      </w:r>
      <w:r w:rsidRPr="003766DB">
        <w:rPr>
          <w:i/>
        </w:rPr>
        <w:t>parallel</w:t>
      </w:r>
      <w:r w:rsidRPr="003766DB">
        <w:t xml:space="preserve"> dengan satu </w:t>
      </w:r>
      <w:r w:rsidR="009457D2" w:rsidRPr="009457D2">
        <w:rPr>
          <w:i/>
        </w:rPr>
        <w:t>input</w:t>
      </w:r>
      <w:r w:rsidRPr="003766DB">
        <w:t xml:space="preserve">. Ini memungkinkan kita untuk memasang lebih dari satu sensor namun hanya menggunakan satu pin </w:t>
      </w:r>
      <w:r w:rsidR="009457D2" w:rsidRPr="009457D2">
        <w:rPr>
          <w:i/>
        </w:rPr>
        <w:t>input</w:t>
      </w:r>
      <w:r w:rsidRPr="003766DB">
        <w:t xml:space="preserve"> pada mikrokontroler</w:t>
      </w:r>
      <w:r w:rsidRPr="003766DB">
        <w:fldChar w:fldCharType="begin" w:fldLock="1"/>
      </w:r>
      <w:r w:rsidRPr="003766DB">
        <w:instrText>ADDIN CSL_CITATION {"citationItems":[{"id":"ITEM-1","itemData":{"author":[{"dropping-particle":"","family":"Imam","given":"Muammarul","non-dropping-particle":"","parse-names":false,"suffix":""},{"dropping-particle":"","family":"Apriaskar","given":"Esa","non-dropping-particle":"","parse-names":false,"suffix":""}],"container-title":"Jurnal J-Ensitec","id":"ITEM-1","issue":"01","issued":{"date-parts":[["2019"]]},"page":"347-352","title":"Pengendalian Suhu Air Menggunakan Sensor Suhu Ds18B20","type":"article-journal","volume":"06"},"uris":["http://www.mendeley.com/documents/?uuid=8a7197df-81a3-40ff-a4c6-9856e5d1c105","http://www.mendeley.com/documents/?uuid=9c628d82-0867-48eb-bd39-bd5edfd952ac"]}],"mendeley":{"formattedCitation":"(Imam and Apriaskar, 2019)","plainTextFormattedCitation":"(Imam and Apriaskar, 2019)","previouslyFormattedCitation":"(Imam and Apriaskar, 2019)"},"properties":{"noteIndex":0},"schema":"https://github.com/citation-style-language/schema/raw/master/csl-citation.json"}</w:instrText>
      </w:r>
      <w:r w:rsidRPr="003766DB">
        <w:fldChar w:fldCharType="separate"/>
      </w:r>
      <w:r w:rsidRPr="003766DB">
        <w:rPr>
          <w:noProof/>
        </w:rPr>
        <w:t>(Imam and Apriaskar, 2019)</w:t>
      </w:r>
      <w:r w:rsidRPr="003766DB">
        <w:fldChar w:fldCharType="end"/>
      </w:r>
      <w:r w:rsidRPr="003766DB">
        <w:t xml:space="preserve">. Contoh dari sensor DS18B20 yang sering digunakan seperti </w:t>
      </w:r>
      <w:r w:rsidR="00862BDF" w:rsidRPr="003766DB">
        <w:t>G</w:t>
      </w:r>
      <w:r w:rsidRPr="003766DB">
        <w:t>ambar 2.5.</w:t>
      </w:r>
    </w:p>
    <w:p w14:paraId="517FA5CA" w14:textId="77777777" w:rsidR="00EE1F45" w:rsidRPr="00F876D9" w:rsidRDefault="00EE1F45" w:rsidP="00EE1F45">
      <w:pPr>
        <w:pStyle w:val="ListParagraph"/>
        <w:ind w:left="1134"/>
        <w:jc w:val="center"/>
        <w:rPr>
          <w:rFonts w:ascii="Times New Roman" w:hAnsi="Times New Roman" w:cs="Times New Roman"/>
          <w:b/>
          <w:sz w:val="24"/>
          <w:szCs w:val="24"/>
        </w:rPr>
      </w:pPr>
      <w:r w:rsidRPr="00F876D9">
        <w:rPr>
          <w:rFonts w:ascii="Times New Roman" w:hAnsi="Times New Roman" w:cs="Times New Roman"/>
          <w:b/>
          <w:noProof/>
          <w:sz w:val="24"/>
          <w:szCs w:val="24"/>
          <w:lang w:val="en-US"/>
        </w:rPr>
        <w:lastRenderedPageBreak/>
        <w:drawing>
          <wp:inline distT="0" distB="0" distL="0" distR="0" wp14:anchorId="17377897" wp14:editId="4619FC84">
            <wp:extent cx="3506470" cy="291017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5.jfif"/>
                    <pic:cNvPicPr/>
                  </pic:nvPicPr>
                  <pic:blipFill rotWithShape="1">
                    <a:blip r:embed="rId23">
                      <a:extLst>
                        <a:ext uri="{28A0092B-C50C-407E-A947-70E740481C1C}">
                          <a14:useLocalDpi xmlns:a14="http://schemas.microsoft.com/office/drawing/2010/main" val="0"/>
                        </a:ext>
                      </a:extLst>
                    </a:blip>
                    <a:srcRect b="17006"/>
                    <a:stretch/>
                  </pic:blipFill>
                  <pic:spPr bwMode="auto">
                    <a:xfrm>
                      <a:off x="0" y="0"/>
                      <a:ext cx="3506526" cy="2910223"/>
                    </a:xfrm>
                    <a:prstGeom prst="rect">
                      <a:avLst/>
                    </a:prstGeom>
                    <a:ln>
                      <a:noFill/>
                    </a:ln>
                    <a:extLst>
                      <a:ext uri="{53640926-AAD7-44D8-BBD7-CCE9431645EC}">
                        <a14:shadowObscured xmlns:a14="http://schemas.microsoft.com/office/drawing/2010/main"/>
                      </a:ext>
                    </a:extLst>
                  </pic:spPr>
                </pic:pic>
              </a:graphicData>
            </a:graphic>
          </wp:inline>
        </w:drawing>
      </w:r>
    </w:p>
    <w:p w14:paraId="29081804" w14:textId="59CA6E9B" w:rsidR="00EE1F45" w:rsidRPr="00F876D9" w:rsidRDefault="00EE1F45" w:rsidP="00EE1F45">
      <w:pPr>
        <w:pStyle w:val="Caption"/>
        <w:ind w:left="1134"/>
        <w:rPr>
          <w:rFonts w:cs="Times New Roman"/>
          <w:b/>
        </w:rPr>
      </w:pPr>
      <w:bookmarkStart w:id="38" w:name="_Toc108225880"/>
      <w:bookmarkStart w:id="39" w:name="_Toc109138177"/>
      <w:r w:rsidRPr="00F876D9">
        <w:rPr>
          <w:rFonts w:cs="Times New Roman"/>
          <w:b/>
        </w:rPr>
        <w:t>Gambar 2.</w:t>
      </w:r>
      <w:r w:rsidRPr="00F876D9">
        <w:rPr>
          <w:rFonts w:cs="Times New Roman"/>
          <w:b/>
        </w:rPr>
        <w:fldChar w:fldCharType="begin"/>
      </w:r>
      <w:r w:rsidRPr="00F876D9">
        <w:rPr>
          <w:rFonts w:cs="Times New Roman"/>
          <w:b/>
        </w:rPr>
        <w:instrText xml:space="preserve"> SEQ Gambar_2. \* ARABIC </w:instrText>
      </w:r>
      <w:r w:rsidRPr="00F876D9">
        <w:rPr>
          <w:rFonts w:cs="Times New Roman"/>
          <w:b/>
        </w:rPr>
        <w:fldChar w:fldCharType="separate"/>
      </w:r>
      <w:r w:rsidR="00154369">
        <w:rPr>
          <w:rFonts w:cs="Times New Roman"/>
          <w:b/>
          <w:noProof/>
        </w:rPr>
        <w:t>5</w:t>
      </w:r>
      <w:r w:rsidRPr="00F876D9">
        <w:rPr>
          <w:rFonts w:cs="Times New Roman"/>
          <w:b/>
        </w:rPr>
        <w:fldChar w:fldCharType="end"/>
      </w:r>
      <w:r w:rsidRPr="00F876D9">
        <w:rPr>
          <w:rFonts w:cs="Times New Roman"/>
          <w:b/>
          <w:noProof/>
        </w:rPr>
        <w:t xml:space="preserve"> Sensor DS18B20</w:t>
      </w:r>
      <w:bookmarkEnd w:id="38"/>
      <w:bookmarkEnd w:id="39"/>
    </w:p>
    <w:p w14:paraId="368E2A65" w14:textId="1D2423AC" w:rsidR="00EE1F45" w:rsidRPr="00F876D9" w:rsidRDefault="00EE1F45" w:rsidP="00B7343C">
      <w:pPr>
        <w:pStyle w:val="newisisubsubbab"/>
      </w:pPr>
      <w:r w:rsidRPr="00F876D9">
        <w:tab/>
        <w:t xml:space="preserve">Sensor DS18B20 memiliki spesifikasi seperti </w:t>
      </w:r>
      <w:r w:rsidR="009A4C57" w:rsidRPr="00F876D9">
        <w:t>pada Tabel</w:t>
      </w:r>
      <w:r w:rsidRPr="00F876D9">
        <w:t xml:space="preserve"> 2.2. Sensor DS18B20 memiliki rentang pembacaan suhu mulai -55</w:t>
      </w:r>
      <w:r w:rsidRPr="00F876D9">
        <w:rPr>
          <w:vertAlign w:val="superscript"/>
        </w:rPr>
        <w:t>o</w:t>
      </w:r>
      <w:r w:rsidRPr="00F876D9">
        <w:t>C sampai 125</w:t>
      </w:r>
      <w:r w:rsidRPr="00F876D9">
        <w:rPr>
          <w:vertAlign w:val="superscript"/>
        </w:rPr>
        <w:t>o</w:t>
      </w:r>
      <w:r w:rsidRPr="00F876D9">
        <w:t>C dengan akurasi ± 0,5</w:t>
      </w:r>
      <w:r w:rsidRPr="00F876D9">
        <w:rPr>
          <w:vertAlign w:val="superscript"/>
        </w:rPr>
        <w:t>o</w:t>
      </w:r>
      <w:r w:rsidRPr="00F876D9">
        <w:t>C. Sensor DS18B20 bekerja dengan tegangan listrik minimal 3,0V dan maksimal 5,5V.</w:t>
      </w:r>
    </w:p>
    <w:p w14:paraId="06FD2F79" w14:textId="116B6569" w:rsidR="00EE1F45" w:rsidRPr="00F876D9" w:rsidRDefault="00EE1F45" w:rsidP="00EE1F45">
      <w:pPr>
        <w:pStyle w:val="Caption"/>
        <w:keepNext/>
        <w:rPr>
          <w:rFonts w:cs="Times New Roman"/>
          <w:b/>
        </w:rPr>
      </w:pPr>
      <w:bookmarkStart w:id="40" w:name="_Toc109138138"/>
      <w:r w:rsidRPr="00F876D9">
        <w:rPr>
          <w:rFonts w:cs="Times New Roman"/>
          <w:b/>
        </w:rPr>
        <w:t>Tabel 2.</w:t>
      </w:r>
      <w:r w:rsidRPr="00F876D9">
        <w:rPr>
          <w:rFonts w:cs="Times New Roman"/>
          <w:b/>
        </w:rPr>
        <w:fldChar w:fldCharType="begin"/>
      </w:r>
      <w:r w:rsidRPr="00F876D9">
        <w:rPr>
          <w:rFonts w:cs="Times New Roman"/>
          <w:b/>
        </w:rPr>
        <w:instrText xml:space="preserve"> SEQ Tabel_2. \* ARABIC </w:instrText>
      </w:r>
      <w:r w:rsidRPr="00F876D9">
        <w:rPr>
          <w:rFonts w:cs="Times New Roman"/>
          <w:b/>
        </w:rPr>
        <w:fldChar w:fldCharType="separate"/>
      </w:r>
      <w:r w:rsidR="00154369">
        <w:rPr>
          <w:rFonts w:cs="Times New Roman"/>
          <w:b/>
          <w:noProof/>
        </w:rPr>
        <w:t>2</w:t>
      </w:r>
      <w:r w:rsidRPr="00F876D9">
        <w:rPr>
          <w:rFonts w:cs="Times New Roman"/>
          <w:b/>
        </w:rPr>
        <w:fldChar w:fldCharType="end"/>
      </w:r>
      <w:r w:rsidRPr="00F876D9">
        <w:rPr>
          <w:rFonts w:cs="Times New Roman"/>
          <w:b/>
        </w:rPr>
        <w:t xml:space="preserve"> Spesifikasi Sensor DS18B20</w:t>
      </w:r>
      <w:bookmarkEnd w:id="40"/>
    </w:p>
    <w:tbl>
      <w:tblPr>
        <w:tblStyle w:val="TableGrid"/>
        <w:tblW w:w="0" w:type="auto"/>
        <w:tblInd w:w="709" w:type="dxa"/>
        <w:tblLook w:val="04A0" w:firstRow="1" w:lastRow="0" w:firstColumn="1" w:lastColumn="0" w:noHBand="0" w:noVBand="1"/>
      </w:tblPr>
      <w:tblGrid>
        <w:gridCol w:w="1227"/>
        <w:gridCol w:w="1228"/>
        <w:gridCol w:w="2381"/>
        <w:gridCol w:w="2382"/>
      </w:tblGrid>
      <w:tr w:rsidR="00EE1F45" w:rsidRPr="003766DB" w14:paraId="59F3FA8F" w14:textId="77777777" w:rsidTr="0023293D">
        <w:trPr>
          <w:trHeight w:val="397"/>
        </w:trPr>
        <w:tc>
          <w:tcPr>
            <w:tcW w:w="2455" w:type="dxa"/>
            <w:gridSpan w:val="2"/>
            <w:vAlign w:val="center"/>
          </w:tcPr>
          <w:p w14:paraId="3A12F313" w14:textId="13E1D9DD" w:rsidR="00EE1F45" w:rsidRPr="00AC54E7" w:rsidRDefault="00EE1F45" w:rsidP="00871CBC">
            <w:pPr>
              <w:pStyle w:val="ListParagraph"/>
              <w:ind w:left="0"/>
              <w:jc w:val="center"/>
              <w:rPr>
                <w:rFonts w:ascii="Times New Roman" w:hAnsi="Times New Roman" w:cs="Times New Roman"/>
                <w:i/>
                <w:sz w:val="24"/>
                <w:szCs w:val="24"/>
              </w:rPr>
            </w:pPr>
            <w:r w:rsidRPr="00AC54E7">
              <w:rPr>
                <w:rFonts w:ascii="Times New Roman" w:hAnsi="Times New Roman" w:cs="Times New Roman"/>
                <w:i/>
                <w:sz w:val="24"/>
                <w:szCs w:val="24"/>
              </w:rPr>
              <w:t xml:space="preserve">Supply </w:t>
            </w:r>
            <w:r w:rsidR="00871CBC">
              <w:rPr>
                <w:rFonts w:ascii="Times New Roman" w:hAnsi="Times New Roman" w:cs="Times New Roman"/>
                <w:i/>
                <w:sz w:val="24"/>
                <w:szCs w:val="24"/>
              </w:rPr>
              <w:t>V</w:t>
            </w:r>
            <w:r w:rsidRPr="00AC54E7">
              <w:rPr>
                <w:rFonts w:ascii="Times New Roman" w:hAnsi="Times New Roman" w:cs="Times New Roman"/>
                <w:i/>
                <w:sz w:val="24"/>
                <w:szCs w:val="24"/>
              </w:rPr>
              <w:t>oltace</w:t>
            </w:r>
          </w:p>
        </w:tc>
        <w:tc>
          <w:tcPr>
            <w:tcW w:w="2381" w:type="dxa"/>
            <w:vMerge w:val="restart"/>
            <w:vAlign w:val="center"/>
          </w:tcPr>
          <w:p w14:paraId="0403E9A3" w14:textId="77777777" w:rsidR="00EE1F45" w:rsidRPr="00AC54E7" w:rsidRDefault="00EE1F45" w:rsidP="0023293D">
            <w:pPr>
              <w:pStyle w:val="ListParagraph"/>
              <w:ind w:left="0"/>
              <w:jc w:val="center"/>
              <w:rPr>
                <w:rFonts w:ascii="Times New Roman" w:hAnsi="Times New Roman" w:cs="Times New Roman"/>
                <w:i/>
                <w:sz w:val="24"/>
                <w:szCs w:val="24"/>
              </w:rPr>
            </w:pPr>
            <w:r w:rsidRPr="00AC54E7">
              <w:rPr>
                <w:rFonts w:ascii="Times New Roman" w:hAnsi="Times New Roman" w:cs="Times New Roman"/>
                <w:i/>
                <w:sz w:val="24"/>
                <w:szCs w:val="24"/>
              </w:rPr>
              <w:t>Temperature Range</w:t>
            </w:r>
          </w:p>
        </w:tc>
        <w:tc>
          <w:tcPr>
            <w:tcW w:w="2382" w:type="dxa"/>
            <w:vMerge w:val="restart"/>
            <w:vAlign w:val="center"/>
          </w:tcPr>
          <w:p w14:paraId="2526BB81" w14:textId="77777777" w:rsidR="00EE1F45" w:rsidRPr="003766DB" w:rsidRDefault="00EE1F45"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Akurasi</w:t>
            </w:r>
          </w:p>
        </w:tc>
      </w:tr>
      <w:tr w:rsidR="00EE1F45" w:rsidRPr="003766DB" w14:paraId="2B2B1187" w14:textId="77777777" w:rsidTr="0023293D">
        <w:trPr>
          <w:trHeight w:val="397"/>
        </w:trPr>
        <w:tc>
          <w:tcPr>
            <w:tcW w:w="1227" w:type="dxa"/>
            <w:vAlign w:val="center"/>
          </w:tcPr>
          <w:p w14:paraId="7FE030B6" w14:textId="77777777" w:rsidR="00EE1F45" w:rsidRPr="00AC54E7" w:rsidRDefault="00EE1F45" w:rsidP="0023293D">
            <w:pPr>
              <w:pStyle w:val="ListParagraph"/>
              <w:ind w:left="0"/>
              <w:jc w:val="center"/>
              <w:rPr>
                <w:rFonts w:ascii="Times New Roman" w:hAnsi="Times New Roman" w:cs="Times New Roman"/>
                <w:i/>
                <w:sz w:val="24"/>
                <w:szCs w:val="24"/>
              </w:rPr>
            </w:pPr>
            <w:r w:rsidRPr="00AC54E7">
              <w:rPr>
                <w:rFonts w:ascii="Times New Roman" w:hAnsi="Times New Roman" w:cs="Times New Roman"/>
                <w:i/>
                <w:sz w:val="24"/>
                <w:szCs w:val="24"/>
              </w:rPr>
              <w:t>Min</w:t>
            </w:r>
          </w:p>
        </w:tc>
        <w:tc>
          <w:tcPr>
            <w:tcW w:w="1228" w:type="dxa"/>
            <w:vAlign w:val="center"/>
          </w:tcPr>
          <w:p w14:paraId="56B9C47B" w14:textId="77777777" w:rsidR="00EE1F45" w:rsidRPr="00AC54E7" w:rsidRDefault="00EE1F45" w:rsidP="0023293D">
            <w:pPr>
              <w:pStyle w:val="ListParagraph"/>
              <w:ind w:left="0"/>
              <w:jc w:val="center"/>
              <w:rPr>
                <w:rFonts w:ascii="Times New Roman" w:hAnsi="Times New Roman" w:cs="Times New Roman"/>
                <w:i/>
                <w:sz w:val="24"/>
                <w:szCs w:val="24"/>
              </w:rPr>
            </w:pPr>
            <w:r w:rsidRPr="00AC54E7">
              <w:rPr>
                <w:rFonts w:ascii="Times New Roman" w:hAnsi="Times New Roman" w:cs="Times New Roman"/>
                <w:i/>
                <w:sz w:val="24"/>
                <w:szCs w:val="24"/>
              </w:rPr>
              <w:t>Max</w:t>
            </w:r>
          </w:p>
        </w:tc>
        <w:tc>
          <w:tcPr>
            <w:tcW w:w="2381" w:type="dxa"/>
            <w:vMerge/>
            <w:vAlign w:val="center"/>
          </w:tcPr>
          <w:p w14:paraId="2FB38105" w14:textId="77777777" w:rsidR="00EE1F45" w:rsidRPr="003766DB" w:rsidRDefault="00EE1F45" w:rsidP="0023293D">
            <w:pPr>
              <w:pStyle w:val="ListParagraph"/>
              <w:ind w:left="0"/>
              <w:jc w:val="center"/>
              <w:rPr>
                <w:rFonts w:ascii="Times New Roman" w:hAnsi="Times New Roman" w:cs="Times New Roman"/>
                <w:sz w:val="24"/>
                <w:szCs w:val="24"/>
              </w:rPr>
            </w:pPr>
          </w:p>
        </w:tc>
        <w:tc>
          <w:tcPr>
            <w:tcW w:w="2382" w:type="dxa"/>
            <w:vMerge/>
            <w:vAlign w:val="center"/>
          </w:tcPr>
          <w:p w14:paraId="14696A98" w14:textId="77777777" w:rsidR="00EE1F45" w:rsidRPr="003766DB" w:rsidRDefault="00EE1F45" w:rsidP="0023293D">
            <w:pPr>
              <w:pStyle w:val="ListParagraph"/>
              <w:ind w:left="0"/>
              <w:jc w:val="center"/>
              <w:rPr>
                <w:rFonts w:ascii="Times New Roman" w:hAnsi="Times New Roman" w:cs="Times New Roman"/>
                <w:sz w:val="24"/>
                <w:szCs w:val="24"/>
              </w:rPr>
            </w:pPr>
          </w:p>
        </w:tc>
      </w:tr>
      <w:tr w:rsidR="00EE1F45" w:rsidRPr="003766DB" w14:paraId="77C345DB" w14:textId="77777777" w:rsidTr="0023293D">
        <w:trPr>
          <w:trHeight w:val="397"/>
        </w:trPr>
        <w:tc>
          <w:tcPr>
            <w:tcW w:w="1227" w:type="dxa"/>
            <w:vAlign w:val="center"/>
          </w:tcPr>
          <w:p w14:paraId="2E4C2662" w14:textId="77777777" w:rsidR="00EE1F45" w:rsidRPr="003766DB" w:rsidRDefault="00EE1F45"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3,0V</w:t>
            </w:r>
          </w:p>
        </w:tc>
        <w:tc>
          <w:tcPr>
            <w:tcW w:w="1228" w:type="dxa"/>
            <w:vAlign w:val="center"/>
          </w:tcPr>
          <w:p w14:paraId="3A695C3D" w14:textId="77777777" w:rsidR="00EE1F45" w:rsidRPr="003766DB" w:rsidRDefault="00EE1F45"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5,5V</w:t>
            </w:r>
          </w:p>
        </w:tc>
        <w:tc>
          <w:tcPr>
            <w:tcW w:w="2381" w:type="dxa"/>
            <w:vAlign w:val="center"/>
          </w:tcPr>
          <w:p w14:paraId="77045371" w14:textId="77777777" w:rsidR="00EE1F45" w:rsidRPr="003766DB" w:rsidRDefault="00EE1F45"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55</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C sampai 125</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C</w:t>
            </w:r>
          </w:p>
        </w:tc>
        <w:tc>
          <w:tcPr>
            <w:tcW w:w="2382" w:type="dxa"/>
            <w:vAlign w:val="center"/>
          </w:tcPr>
          <w:p w14:paraId="7C021A98" w14:textId="77777777" w:rsidR="00EE1F45" w:rsidRPr="003766DB" w:rsidRDefault="00EE1F45"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0,5</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 xml:space="preserve">C </w:t>
            </w:r>
          </w:p>
        </w:tc>
      </w:tr>
    </w:tbl>
    <w:p w14:paraId="195BE084" w14:textId="77777777" w:rsidR="00EE1F45" w:rsidRPr="00F876D9" w:rsidRDefault="00EE1F45" w:rsidP="00EE1F45">
      <w:pPr>
        <w:pStyle w:val="ListParagraph"/>
        <w:rPr>
          <w:rFonts w:ascii="Times New Roman" w:hAnsi="Times New Roman" w:cs="Times New Roman"/>
          <w:b/>
          <w:sz w:val="24"/>
          <w:szCs w:val="24"/>
        </w:rPr>
      </w:pPr>
      <w:r w:rsidRPr="00F876D9">
        <w:rPr>
          <w:rFonts w:ascii="Times New Roman" w:hAnsi="Times New Roman" w:cs="Times New Roman"/>
          <w:b/>
          <w:sz w:val="24"/>
          <w:szCs w:val="24"/>
        </w:rPr>
        <w:t xml:space="preserve"> </w:t>
      </w:r>
    </w:p>
    <w:p w14:paraId="74C0E877" w14:textId="77777777" w:rsidR="00EE1F45" w:rsidRPr="00F876D9" w:rsidRDefault="00EE1F45" w:rsidP="00B96D0F">
      <w:pPr>
        <w:pStyle w:val="SubSubBAB2"/>
        <w:numPr>
          <w:ilvl w:val="0"/>
          <w:numId w:val="6"/>
        </w:numPr>
      </w:pPr>
      <w:bookmarkStart w:id="41" w:name="_Toc110350792"/>
      <w:r w:rsidRPr="00F876D9">
        <w:t>Sensor PH 4502C</w:t>
      </w:r>
      <w:bookmarkEnd w:id="41"/>
    </w:p>
    <w:p w14:paraId="27A30622" w14:textId="199952F0" w:rsidR="00EE1F45" w:rsidRPr="003766DB" w:rsidRDefault="00EE1F45" w:rsidP="00B7343C">
      <w:pPr>
        <w:pStyle w:val="newisisubsubbab"/>
      </w:pPr>
      <w:r w:rsidRPr="003766DB">
        <w:t>Tingkat keasaman atau kebasaan pada suatu larutan dapat dinyatakan dengan derajat keasaman atau pH. Keasaman merupakan k</w:t>
      </w:r>
      <w:r w:rsidR="0066030A">
        <w:t>o</w:t>
      </w:r>
      <w:r w:rsidRPr="003766DB">
        <w:t xml:space="preserve">nsentrasi ion hidrogen pada suatu larutan. </w:t>
      </w:r>
      <w:r w:rsidR="00920D33">
        <w:t xml:space="preserve">Sensor pH 4502C akan membaca nilai ion pada larutan dan mengubahnya menjadi besaran listrik </w:t>
      </w:r>
      <w:r w:rsidR="00920D33">
        <w:fldChar w:fldCharType="begin" w:fldLock="1"/>
      </w:r>
      <w:r w:rsidR="00CA78CB">
        <w:instrText>ADDIN CSL_CITATION {"citationItems":[{"id":"ITEM-1","itemData":{"abstract":"Guppy fish is one type of ornamental fish that is widely kept in aquariums. Water temperature, water pH, and water turbidity are important factors for the life and development of guppy fish in an aquarium. The ideal water conditions for guppy fish in the aquarium are 23-27oC, a pH value of 6.5-7.5, and a water turbidity level of 0-25 NTU. To maintain ideal water conditions, research is needed to keep the aquarium water conditions stable. The research was conducted by experimenting using the NodeMCU platform as a microcontroller and the DS18B20 temperature sensor for sensing water temperature, a pH sensor 4502C, and a TDS sensor for sensing water turbidity. Testing is done by detecting the condition of the aquarium water with all sensors simultaneously to find out the water conditions in real time. The test results show that the tool designed is able to maintain water temperature at 23-27 oC, maintain pH values at 6.5-7.5, and water turbidity at 0-25 NTU. Thus the tool is able to maintain the ideal aquarium water quality for guppies.","author":[{"dropping-particle":"","family":"Kusumaraga","given":"Bima Setya","non-dropping-particle":"","parse-names":false,"suffix":""},{"dropping-particle":"","family":"Syahrorini","given":"Syamsudduha","non-dropping-particle":"","parse-names":false,"suffix":""},{"dropping-particle":"","family":"Hadidjaja","given":"Dwi","non-dropping-particle":"","parse-names":false,"suffix":""},{"dropping-particle":"","family":"Anshory","given":"Izza","non-dropping-particle":"","parse-names":false,"suffix":""}],"container-title":"Procedia of Engineering and Life Science","id":"ITEM-1","issue":"2","issued":{"date-parts":[["2021"]]},"title":"Monitoring Kualitas Air Akuarium Berbasis Internet Of Things","type":"article-journal","volume":"1"},"uris":["http://www.mendeley.com/documents/?uuid=1e49ead7-253d-4370-a519-1f8f35a8b33f"]}],"mendeley":{"formattedCitation":"(Kusumaraga &lt;i&gt;et al.&lt;/i&gt;, 2021)","plainTextFormattedCitation":"(Kusumaraga et al., 2021)","previouslyFormattedCitation":"(Kusumaraga &lt;i&gt;et al.&lt;/i&gt;, 2021)"},"properties":{"noteIndex":0},"schema":"https://github.com/citation-style-language/schema/raw/master/csl-citation.json"}</w:instrText>
      </w:r>
      <w:r w:rsidR="00920D33">
        <w:fldChar w:fldCharType="separate"/>
      </w:r>
      <w:r w:rsidR="00920D33" w:rsidRPr="00920D33">
        <w:rPr>
          <w:noProof/>
        </w:rPr>
        <w:t xml:space="preserve">(Kusumaraga </w:t>
      </w:r>
      <w:r w:rsidR="00920D33" w:rsidRPr="00920D33">
        <w:rPr>
          <w:i/>
          <w:noProof/>
        </w:rPr>
        <w:t>et al.</w:t>
      </w:r>
      <w:r w:rsidR="00920D33" w:rsidRPr="00920D33">
        <w:rPr>
          <w:noProof/>
        </w:rPr>
        <w:t>, 2021)</w:t>
      </w:r>
      <w:r w:rsidR="00920D33">
        <w:fldChar w:fldCharType="end"/>
      </w:r>
      <w:r w:rsidR="00920D33">
        <w:t xml:space="preserve">. </w:t>
      </w:r>
      <w:r w:rsidRPr="003766DB">
        <w:t xml:space="preserve">Nilai </w:t>
      </w:r>
      <w:r w:rsidR="00B24A95">
        <w:t>pH</w:t>
      </w:r>
      <w:r w:rsidRPr="003766DB">
        <w:t xml:space="preserve"> pada suatu larutan berada pada nilai 0 hingga 14. Suatu cairan dinyatakan memiliki sifat netral jika bernilai 6,0 sampai 8,0. Sensor </w:t>
      </w:r>
      <w:r w:rsidR="00B24A95">
        <w:t>pH</w:t>
      </w:r>
      <w:r w:rsidRPr="003766DB">
        <w:t xml:space="preserve"> merupakan alat berupa electroda gelas yang terdiri dari gelembung yang sensitif terhadap </w:t>
      </w:r>
      <w:r w:rsidR="00B24A95">
        <w:t>pH</w:t>
      </w:r>
      <w:r w:rsidRPr="003766DB">
        <w:t xml:space="preserve">. Salah satu contoh dari sensor </w:t>
      </w:r>
      <w:r w:rsidR="00B24A95">
        <w:t>pH</w:t>
      </w:r>
      <w:r w:rsidRPr="003766DB">
        <w:t xml:space="preserve"> 4502C dapat dilihat </w:t>
      </w:r>
      <w:r w:rsidR="00425289">
        <w:t>pada Gambar</w:t>
      </w:r>
      <w:r w:rsidRPr="003766DB">
        <w:t xml:space="preserve"> 2.6</w:t>
      </w:r>
    </w:p>
    <w:p w14:paraId="342F0538" w14:textId="77777777" w:rsidR="00EE1F45" w:rsidRPr="00F876D9" w:rsidRDefault="00EE1F45" w:rsidP="00EE1F45">
      <w:pPr>
        <w:pStyle w:val="ListParagraph"/>
        <w:ind w:left="1134"/>
        <w:rPr>
          <w:rFonts w:ascii="Times New Roman" w:hAnsi="Times New Roman" w:cs="Times New Roman"/>
          <w:b/>
          <w:sz w:val="24"/>
          <w:szCs w:val="24"/>
        </w:rPr>
      </w:pPr>
    </w:p>
    <w:p w14:paraId="0AE7F809" w14:textId="77777777" w:rsidR="00EE1F45" w:rsidRPr="00F876D9" w:rsidRDefault="00EE1F45" w:rsidP="00EE1F45">
      <w:pPr>
        <w:keepNext/>
        <w:ind w:left="1134"/>
        <w:jc w:val="center"/>
        <w:rPr>
          <w:rFonts w:ascii="Times New Roman" w:hAnsi="Times New Roman" w:cs="Times New Roman"/>
          <w:b/>
          <w:sz w:val="24"/>
          <w:szCs w:val="24"/>
        </w:rPr>
      </w:pPr>
      <w:r w:rsidRPr="00F876D9">
        <w:rPr>
          <w:rFonts w:ascii="Times New Roman" w:hAnsi="Times New Roman" w:cs="Times New Roman"/>
          <w:b/>
          <w:noProof/>
          <w:sz w:val="24"/>
          <w:szCs w:val="24"/>
        </w:rPr>
        <w:lastRenderedPageBreak/>
        <w:drawing>
          <wp:inline distT="0" distB="0" distL="0" distR="0" wp14:anchorId="6DF92E9D" wp14:editId="0B7E3500">
            <wp:extent cx="4053332" cy="2257425"/>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15.JPG"/>
                    <pic:cNvPicPr/>
                  </pic:nvPicPr>
                  <pic:blipFill>
                    <a:blip r:embed="rId24">
                      <a:extLst>
                        <a:ext uri="{28A0092B-C50C-407E-A947-70E740481C1C}">
                          <a14:useLocalDpi xmlns:a14="http://schemas.microsoft.com/office/drawing/2010/main" val="0"/>
                        </a:ext>
                      </a:extLst>
                    </a:blip>
                    <a:stretch>
                      <a:fillRect/>
                    </a:stretch>
                  </pic:blipFill>
                  <pic:spPr>
                    <a:xfrm>
                      <a:off x="0" y="0"/>
                      <a:ext cx="4053886" cy="2257734"/>
                    </a:xfrm>
                    <a:prstGeom prst="rect">
                      <a:avLst/>
                    </a:prstGeom>
                  </pic:spPr>
                </pic:pic>
              </a:graphicData>
            </a:graphic>
          </wp:inline>
        </w:drawing>
      </w:r>
    </w:p>
    <w:p w14:paraId="002317B6" w14:textId="754AEBFB" w:rsidR="00EE1F45" w:rsidRPr="00F876D9" w:rsidRDefault="00EE1F45" w:rsidP="00EE1F45">
      <w:pPr>
        <w:pStyle w:val="Caption"/>
        <w:ind w:left="1134"/>
        <w:rPr>
          <w:rFonts w:cs="Times New Roman"/>
          <w:b/>
        </w:rPr>
      </w:pPr>
      <w:bookmarkStart w:id="42" w:name="_Toc108225881"/>
      <w:bookmarkStart w:id="43" w:name="_Toc109138178"/>
      <w:r w:rsidRPr="00F876D9">
        <w:rPr>
          <w:rFonts w:cs="Times New Roman"/>
          <w:b/>
        </w:rPr>
        <w:t>Gambar 2.</w:t>
      </w:r>
      <w:r w:rsidRPr="00F876D9">
        <w:rPr>
          <w:rFonts w:cs="Times New Roman"/>
          <w:b/>
        </w:rPr>
        <w:fldChar w:fldCharType="begin"/>
      </w:r>
      <w:r w:rsidRPr="00F876D9">
        <w:rPr>
          <w:rFonts w:cs="Times New Roman"/>
          <w:b/>
        </w:rPr>
        <w:instrText xml:space="preserve"> SEQ Gambar_2. \* ARABIC </w:instrText>
      </w:r>
      <w:r w:rsidRPr="00F876D9">
        <w:rPr>
          <w:rFonts w:cs="Times New Roman"/>
          <w:b/>
        </w:rPr>
        <w:fldChar w:fldCharType="separate"/>
      </w:r>
      <w:r w:rsidR="00154369">
        <w:rPr>
          <w:rFonts w:cs="Times New Roman"/>
          <w:b/>
          <w:noProof/>
        </w:rPr>
        <w:t>6</w:t>
      </w:r>
      <w:r w:rsidRPr="00F876D9">
        <w:rPr>
          <w:rFonts w:cs="Times New Roman"/>
          <w:b/>
        </w:rPr>
        <w:fldChar w:fldCharType="end"/>
      </w:r>
      <w:r w:rsidRPr="00F876D9">
        <w:rPr>
          <w:rFonts w:cs="Times New Roman"/>
          <w:b/>
        </w:rPr>
        <w:t xml:space="preserve"> Sensor </w:t>
      </w:r>
      <w:r w:rsidR="00B24A95">
        <w:rPr>
          <w:rFonts w:cs="Times New Roman"/>
          <w:b/>
        </w:rPr>
        <w:t>pH</w:t>
      </w:r>
      <w:r w:rsidRPr="00F876D9">
        <w:rPr>
          <w:rFonts w:cs="Times New Roman"/>
          <w:b/>
        </w:rPr>
        <w:t xml:space="preserve"> 4502C</w:t>
      </w:r>
      <w:bookmarkEnd w:id="42"/>
      <w:bookmarkEnd w:id="43"/>
    </w:p>
    <w:p w14:paraId="153270DE" w14:textId="09C39591" w:rsidR="00EE1F45" w:rsidRPr="00262783" w:rsidRDefault="00EE1F45" w:rsidP="00262783">
      <w:pPr>
        <w:pStyle w:val="newisisubsubbab"/>
      </w:pPr>
      <w:r w:rsidRPr="003766DB">
        <w:t xml:space="preserve">Sensor </w:t>
      </w:r>
      <w:r w:rsidR="00B24A95">
        <w:t>pH</w:t>
      </w:r>
      <w:r w:rsidRPr="003766DB">
        <w:t xml:space="preserve"> 4502C memiliki spesifikasi seperti </w:t>
      </w:r>
      <w:r w:rsidR="009A4C57" w:rsidRPr="003766DB">
        <w:t>pada Tabel</w:t>
      </w:r>
      <w:r w:rsidRPr="003766DB">
        <w:t xml:space="preserve"> 2.3. Sensor </w:t>
      </w:r>
      <w:r w:rsidR="00B24A95">
        <w:t>pH</w:t>
      </w:r>
      <w:r w:rsidRPr="003766DB">
        <w:t xml:space="preserve"> 4502C bekerja dengan tegangan 5V dan memiliki rentang pembacaan antara 0 – 14. Sensor </w:t>
      </w:r>
      <w:r w:rsidR="00B24A95">
        <w:t>pH</w:t>
      </w:r>
      <w:r w:rsidRPr="003766DB">
        <w:t xml:space="preserve"> 4502C memberikan nilai output analog pada mikrokontroler.</w:t>
      </w:r>
    </w:p>
    <w:p w14:paraId="4B20B66F" w14:textId="39C200DD" w:rsidR="00EE1F45" w:rsidRPr="00F876D9" w:rsidRDefault="00EE1F45" w:rsidP="00EE1F45">
      <w:pPr>
        <w:pStyle w:val="Caption"/>
        <w:keepNext/>
        <w:rPr>
          <w:rFonts w:cs="Times New Roman"/>
          <w:b/>
        </w:rPr>
      </w:pPr>
      <w:bookmarkStart w:id="44" w:name="_Toc109138139"/>
      <w:r w:rsidRPr="00F876D9">
        <w:rPr>
          <w:rFonts w:cs="Times New Roman"/>
          <w:b/>
        </w:rPr>
        <w:t>Tabel 2.</w:t>
      </w:r>
      <w:r w:rsidRPr="00F876D9">
        <w:rPr>
          <w:rFonts w:cs="Times New Roman"/>
          <w:b/>
        </w:rPr>
        <w:fldChar w:fldCharType="begin"/>
      </w:r>
      <w:r w:rsidRPr="00F876D9">
        <w:rPr>
          <w:rFonts w:cs="Times New Roman"/>
          <w:b/>
        </w:rPr>
        <w:instrText xml:space="preserve"> SEQ Tabel_2. \* ARABIC </w:instrText>
      </w:r>
      <w:r w:rsidRPr="00F876D9">
        <w:rPr>
          <w:rFonts w:cs="Times New Roman"/>
          <w:b/>
        </w:rPr>
        <w:fldChar w:fldCharType="separate"/>
      </w:r>
      <w:r w:rsidR="00154369">
        <w:rPr>
          <w:rFonts w:cs="Times New Roman"/>
          <w:b/>
          <w:noProof/>
        </w:rPr>
        <w:t>3</w:t>
      </w:r>
      <w:r w:rsidRPr="00F876D9">
        <w:rPr>
          <w:rFonts w:cs="Times New Roman"/>
          <w:b/>
        </w:rPr>
        <w:fldChar w:fldCharType="end"/>
      </w:r>
      <w:r w:rsidRPr="00F876D9">
        <w:rPr>
          <w:rFonts w:cs="Times New Roman"/>
          <w:b/>
        </w:rPr>
        <w:t xml:space="preserve"> Spesifikasi Sensor </w:t>
      </w:r>
      <w:r w:rsidR="00B24A95">
        <w:rPr>
          <w:rFonts w:cs="Times New Roman"/>
          <w:b/>
        </w:rPr>
        <w:t>pH</w:t>
      </w:r>
      <w:r w:rsidRPr="00F876D9">
        <w:rPr>
          <w:rFonts w:cs="Times New Roman"/>
          <w:b/>
        </w:rPr>
        <w:t xml:space="preserve"> 4502C</w:t>
      </w:r>
      <w:bookmarkEnd w:id="44"/>
    </w:p>
    <w:tbl>
      <w:tblPr>
        <w:tblStyle w:val="TableGrid"/>
        <w:tblW w:w="7218" w:type="dxa"/>
        <w:tblInd w:w="709" w:type="dxa"/>
        <w:tblLook w:val="04A0" w:firstRow="1" w:lastRow="0" w:firstColumn="1" w:lastColumn="0" w:noHBand="0" w:noVBand="1"/>
      </w:tblPr>
      <w:tblGrid>
        <w:gridCol w:w="1696"/>
        <w:gridCol w:w="1418"/>
        <w:gridCol w:w="1134"/>
        <w:gridCol w:w="1559"/>
        <w:gridCol w:w="1411"/>
      </w:tblGrid>
      <w:tr w:rsidR="00EE1F45" w:rsidRPr="003766DB" w14:paraId="37B8D0DF" w14:textId="77777777" w:rsidTr="0023293D">
        <w:trPr>
          <w:trHeight w:val="510"/>
        </w:trPr>
        <w:tc>
          <w:tcPr>
            <w:tcW w:w="1696" w:type="dxa"/>
            <w:vAlign w:val="center"/>
          </w:tcPr>
          <w:p w14:paraId="4103AC99" w14:textId="77777777" w:rsidR="00EE1F45" w:rsidRPr="00AC54E7" w:rsidRDefault="00EE1F45" w:rsidP="0023293D">
            <w:pPr>
              <w:spacing w:after="160"/>
              <w:contextualSpacing/>
              <w:jc w:val="center"/>
              <w:rPr>
                <w:rFonts w:ascii="Times New Roman" w:hAnsi="Times New Roman" w:cs="Times New Roman"/>
                <w:i/>
                <w:sz w:val="24"/>
                <w:szCs w:val="24"/>
              </w:rPr>
            </w:pPr>
            <w:r w:rsidRPr="00AC54E7">
              <w:rPr>
                <w:rFonts w:ascii="Times New Roman" w:hAnsi="Times New Roman" w:cs="Times New Roman"/>
                <w:i/>
                <w:sz w:val="24"/>
                <w:szCs w:val="24"/>
              </w:rPr>
              <w:t>Supply voltace</w:t>
            </w:r>
          </w:p>
        </w:tc>
        <w:tc>
          <w:tcPr>
            <w:tcW w:w="1418" w:type="dxa"/>
            <w:vAlign w:val="center"/>
          </w:tcPr>
          <w:p w14:paraId="45012F1E" w14:textId="76C6C8C3" w:rsidR="00EE1F45" w:rsidRPr="00AC54E7" w:rsidRDefault="00AC54E7" w:rsidP="0023293D">
            <w:pPr>
              <w:spacing w:after="160"/>
              <w:contextualSpacing/>
              <w:jc w:val="center"/>
              <w:rPr>
                <w:rFonts w:ascii="Times New Roman" w:hAnsi="Times New Roman" w:cs="Times New Roman"/>
                <w:i/>
                <w:sz w:val="24"/>
                <w:szCs w:val="24"/>
              </w:rPr>
            </w:pPr>
            <w:r>
              <w:rPr>
                <w:rFonts w:ascii="Times New Roman" w:hAnsi="Times New Roman" w:cs="Times New Roman"/>
                <w:sz w:val="24"/>
                <w:szCs w:val="24"/>
              </w:rPr>
              <w:t>pH</w:t>
            </w:r>
            <w:r w:rsidR="00EE1F45" w:rsidRPr="00AC54E7">
              <w:rPr>
                <w:rFonts w:ascii="Times New Roman" w:hAnsi="Times New Roman" w:cs="Times New Roman"/>
                <w:i/>
                <w:sz w:val="24"/>
                <w:szCs w:val="24"/>
              </w:rPr>
              <w:t xml:space="preserve"> Range </w:t>
            </w:r>
          </w:p>
        </w:tc>
        <w:tc>
          <w:tcPr>
            <w:tcW w:w="1134" w:type="dxa"/>
            <w:vAlign w:val="center"/>
          </w:tcPr>
          <w:p w14:paraId="59795AF4" w14:textId="77777777" w:rsidR="00EE1F45" w:rsidRPr="00AC54E7" w:rsidRDefault="00EE1F45" w:rsidP="0023293D">
            <w:pPr>
              <w:spacing w:after="160"/>
              <w:contextualSpacing/>
              <w:jc w:val="center"/>
              <w:rPr>
                <w:rFonts w:ascii="Times New Roman" w:hAnsi="Times New Roman" w:cs="Times New Roman"/>
                <w:i/>
                <w:sz w:val="24"/>
                <w:szCs w:val="24"/>
              </w:rPr>
            </w:pPr>
            <w:r w:rsidRPr="00AC54E7">
              <w:rPr>
                <w:rFonts w:ascii="Times New Roman" w:hAnsi="Times New Roman" w:cs="Times New Roman"/>
                <w:i/>
                <w:sz w:val="24"/>
                <w:szCs w:val="24"/>
              </w:rPr>
              <w:t>Power</w:t>
            </w:r>
          </w:p>
        </w:tc>
        <w:tc>
          <w:tcPr>
            <w:tcW w:w="1559" w:type="dxa"/>
            <w:vAlign w:val="center"/>
          </w:tcPr>
          <w:p w14:paraId="1FA3204E" w14:textId="77777777" w:rsidR="00EE1F45" w:rsidRPr="003766DB" w:rsidRDefault="00EE1F45" w:rsidP="0023293D">
            <w:pPr>
              <w:spacing w:after="160"/>
              <w:contextualSpacing/>
              <w:jc w:val="center"/>
              <w:rPr>
                <w:rFonts w:ascii="Times New Roman" w:hAnsi="Times New Roman" w:cs="Times New Roman"/>
                <w:sz w:val="24"/>
                <w:szCs w:val="24"/>
              </w:rPr>
            </w:pPr>
            <w:r w:rsidRPr="003766DB">
              <w:rPr>
                <w:rFonts w:ascii="Times New Roman" w:hAnsi="Times New Roman" w:cs="Times New Roman"/>
                <w:sz w:val="24"/>
                <w:szCs w:val="24"/>
              </w:rPr>
              <w:t>Waktu respon</w:t>
            </w:r>
          </w:p>
        </w:tc>
        <w:tc>
          <w:tcPr>
            <w:tcW w:w="1411" w:type="dxa"/>
            <w:vAlign w:val="center"/>
          </w:tcPr>
          <w:p w14:paraId="501B05C2" w14:textId="77777777" w:rsidR="00EE1F45" w:rsidRPr="003766DB" w:rsidRDefault="00EE1F45" w:rsidP="0023293D">
            <w:pPr>
              <w:spacing w:after="160"/>
              <w:contextualSpacing/>
              <w:jc w:val="center"/>
              <w:rPr>
                <w:rFonts w:ascii="Times New Roman" w:hAnsi="Times New Roman" w:cs="Times New Roman"/>
                <w:sz w:val="24"/>
                <w:szCs w:val="24"/>
              </w:rPr>
            </w:pPr>
            <w:r w:rsidRPr="003766DB">
              <w:rPr>
                <w:rFonts w:ascii="Times New Roman" w:hAnsi="Times New Roman" w:cs="Times New Roman"/>
                <w:sz w:val="24"/>
                <w:szCs w:val="24"/>
              </w:rPr>
              <w:t>Output</w:t>
            </w:r>
          </w:p>
        </w:tc>
      </w:tr>
      <w:tr w:rsidR="00EE1F45" w:rsidRPr="003766DB" w14:paraId="19EC3D79" w14:textId="77777777" w:rsidTr="0023293D">
        <w:trPr>
          <w:trHeight w:val="510"/>
        </w:trPr>
        <w:tc>
          <w:tcPr>
            <w:tcW w:w="1696" w:type="dxa"/>
            <w:vAlign w:val="center"/>
          </w:tcPr>
          <w:p w14:paraId="4831DC58" w14:textId="77777777" w:rsidR="00EE1F45" w:rsidRPr="003766DB" w:rsidRDefault="00EE1F45" w:rsidP="0023293D">
            <w:pPr>
              <w:spacing w:after="160"/>
              <w:contextualSpacing/>
              <w:jc w:val="center"/>
              <w:rPr>
                <w:rFonts w:ascii="Times New Roman" w:hAnsi="Times New Roman" w:cs="Times New Roman"/>
                <w:sz w:val="24"/>
                <w:szCs w:val="24"/>
              </w:rPr>
            </w:pPr>
            <w:r w:rsidRPr="003766DB">
              <w:rPr>
                <w:rFonts w:ascii="Times New Roman" w:hAnsi="Times New Roman" w:cs="Times New Roman"/>
                <w:sz w:val="24"/>
                <w:szCs w:val="24"/>
              </w:rPr>
              <w:t>5V</w:t>
            </w:r>
          </w:p>
        </w:tc>
        <w:tc>
          <w:tcPr>
            <w:tcW w:w="1418" w:type="dxa"/>
            <w:vAlign w:val="center"/>
          </w:tcPr>
          <w:p w14:paraId="3BDEF3EF" w14:textId="77777777" w:rsidR="00EE1F45" w:rsidRPr="003766DB" w:rsidRDefault="00EE1F45" w:rsidP="0023293D">
            <w:pPr>
              <w:spacing w:after="160"/>
              <w:contextualSpacing/>
              <w:jc w:val="center"/>
              <w:rPr>
                <w:rFonts w:ascii="Times New Roman" w:hAnsi="Times New Roman" w:cs="Times New Roman"/>
                <w:sz w:val="24"/>
                <w:szCs w:val="24"/>
              </w:rPr>
            </w:pPr>
            <w:r w:rsidRPr="003766DB">
              <w:rPr>
                <w:rFonts w:ascii="Times New Roman" w:hAnsi="Times New Roman" w:cs="Times New Roman"/>
                <w:sz w:val="24"/>
                <w:szCs w:val="24"/>
              </w:rPr>
              <w:t>0 – 14</w:t>
            </w:r>
          </w:p>
        </w:tc>
        <w:tc>
          <w:tcPr>
            <w:tcW w:w="1134" w:type="dxa"/>
            <w:vAlign w:val="center"/>
          </w:tcPr>
          <w:p w14:paraId="7340FB1A" w14:textId="77777777" w:rsidR="00EE1F45" w:rsidRPr="003766DB" w:rsidRDefault="00EE1F45" w:rsidP="0023293D">
            <w:pPr>
              <w:keepNext/>
              <w:spacing w:after="160"/>
              <w:contextualSpacing/>
              <w:jc w:val="center"/>
              <w:rPr>
                <w:rFonts w:ascii="Times New Roman" w:hAnsi="Times New Roman" w:cs="Times New Roman"/>
                <w:sz w:val="24"/>
                <w:szCs w:val="24"/>
              </w:rPr>
            </w:pPr>
            <w:r w:rsidRPr="003766DB">
              <w:rPr>
                <w:rFonts w:ascii="Times New Roman" w:hAnsi="Times New Roman" w:cs="Times New Roman"/>
                <w:sz w:val="24"/>
                <w:szCs w:val="24"/>
              </w:rPr>
              <w:t>0,5 W</w:t>
            </w:r>
          </w:p>
        </w:tc>
        <w:tc>
          <w:tcPr>
            <w:tcW w:w="1559" w:type="dxa"/>
            <w:vAlign w:val="center"/>
          </w:tcPr>
          <w:p w14:paraId="1EEE0823" w14:textId="77777777" w:rsidR="00EE1F45" w:rsidRPr="003766DB" w:rsidRDefault="00EE1F45" w:rsidP="0023293D">
            <w:pPr>
              <w:keepNext/>
              <w:spacing w:after="160"/>
              <w:contextualSpacing/>
              <w:jc w:val="center"/>
              <w:rPr>
                <w:rFonts w:ascii="Times New Roman" w:hAnsi="Times New Roman" w:cs="Times New Roman"/>
                <w:sz w:val="24"/>
                <w:szCs w:val="24"/>
              </w:rPr>
            </w:pPr>
            <w:r w:rsidRPr="003766DB">
              <w:rPr>
                <w:rFonts w:ascii="Times New Roman" w:hAnsi="Times New Roman" w:cs="Times New Roman"/>
                <w:sz w:val="24"/>
                <w:szCs w:val="24"/>
              </w:rPr>
              <w:t>5 detik</w:t>
            </w:r>
          </w:p>
        </w:tc>
        <w:tc>
          <w:tcPr>
            <w:tcW w:w="1411" w:type="dxa"/>
            <w:vAlign w:val="center"/>
          </w:tcPr>
          <w:p w14:paraId="2CBAEB93" w14:textId="77777777" w:rsidR="00EE1F45" w:rsidRPr="003766DB" w:rsidRDefault="00EE1F45" w:rsidP="0023293D">
            <w:pPr>
              <w:keepNext/>
              <w:spacing w:after="160"/>
              <w:contextualSpacing/>
              <w:jc w:val="center"/>
              <w:rPr>
                <w:rFonts w:ascii="Times New Roman" w:hAnsi="Times New Roman" w:cs="Times New Roman"/>
                <w:sz w:val="24"/>
                <w:szCs w:val="24"/>
              </w:rPr>
            </w:pPr>
            <w:r w:rsidRPr="003766DB">
              <w:rPr>
                <w:rFonts w:ascii="Times New Roman" w:hAnsi="Times New Roman" w:cs="Times New Roman"/>
                <w:sz w:val="24"/>
                <w:szCs w:val="24"/>
              </w:rPr>
              <w:t>Pin Analog</w:t>
            </w:r>
          </w:p>
        </w:tc>
      </w:tr>
    </w:tbl>
    <w:p w14:paraId="16FF00FC" w14:textId="77777777" w:rsidR="00EE1F45" w:rsidRPr="00F876D9" w:rsidRDefault="00EE1F45" w:rsidP="00EE1F45">
      <w:pPr>
        <w:rPr>
          <w:rFonts w:ascii="Times New Roman" w:hAnsi="Times New Roman" w:cs="Times New Roman"/>
          <w:b/>
          <w:sz w:val="24"/>
          <w:szCs w:val="24"/>
        </w:rPr>
      </w:pPr>
    </w:p>
    <w:p w14:paraId="4FD57599" w14:textId="77777777" w:rsidR="00EE1F45" w:rsidRPr="00F876D9" w:rsidRDefault="00EE1F45" w:rsidP="00B96D0F">
      <w:pPr>
        <w:pStyle w:val="SUBBAB"/>
        <w:numPr>
          <w:ilvl w:val="0"/>
          <w:numId w:val="5"/>
        </w:numPr>
      </w:pPr>
      <w:bookmarkStart w:id="45" w:name="_Toc110350793"/>
      <w:r w:rsidRPr="00F876D9">
        <w:t>Termoelektrik</w:t>
      </w:r>
      <w:r w:rsidRPr="00F876D9">
        <w:rPr>
          <w:i/>
        </w:rPr>
        <w:t xml:space="preserve"> </w:t>
      </w:r>
      <w:r w:rsidRPr="00480F3A">
        <w:t>Peltier</w:t>
      </w:r>
      <w:bookmarkEnd w:id="45"/>
    </w:p>
    <w:p w14:paraId="4B0D554F" w14:textId="04CABB3E" w:rsidR="00EE1F45" w:rsidRPr="00F876D9" w:rsidRDefault="00EE1F45" w:rsidP="00B7343C">
      <w:pPr>
        <w:pStyle w:val="newisisubbab"/>
      </w:pPr>
      <w:r w:rsidRPr="00F876D9">
        <w:t xml:space="preserve">Termoelektrik peltier merupakan perangkat termodinamika yang digunakan untuk mengubah energi yang di hasilkan dari sekelompok termokopel yang dihubungkan secara seri. </w:t>
      </w:r>
      <w:r w:rsidR="00DB6B21">
        <w:t>Termoelektrik</w:t>
      </w:r>
      <w:r w:rsidRPr="00F876D9">
        <w:t xml:space="preserve"> peltier terbuat dari dua semikonduktor berbeda yang dapat memberikan efek pendinginan pada sau sisi dan memanaskan pada sisi yang berlawanan ketika diberikan tegangan listrik </w:t>
      </w:r>
      <w:r w:rsidRPr="00F876D9">
        <w:fldChar w:fldCharType="begin" w:fldLock="1"/>
      </w:r>
      <w:r w:rsidR="002A6DD3" w:rsidRPr="00F876D9">
        <w:instrText>ADDIN CSL_CITATION {"citationItems":[{"id":"ITEM-1","itemData":{"ISBN":"0000000162685","abstract":"Cooling and heating applications are outstanding issues, which are widely investigated in the field of thermodynamic to improve energy efficiency. Peltier devices as an element used for heating, cooling and power generation have been title of many research due to their advantages in the term of their simple structures, low weight, working with low noise and capability to manufacture in small sizes. This work was carried out with the aim of reviewing presented studies to summarize Peltier applications and their performance as an important element for refrigerators and air conditioning.","author":[{"dropping-particle":"","family":"Afshari","given":"Farzad","non-dropping-particle":"","parse-names":false,"suffix":""},{"dropping-particle":"","family":"Afshari","given":"Faraz","non-dropping-particle":"","parse-names":false,"suffix":""}],"container-title":"Proceedings on 3nd International Conference on Technology and Science, December 18-20, 2020 Fig.","id":"ITEM-1","issue":"December","issued":{"date-parts":[["2020"]]},"title":"A Review Study On Peltier Cooling Devices; Applications And Performance","type":"article-journal"},"uris":["http://www.mendeley.com/documents/?uuid=50852252-4444-4a55-85ce-ad121f9a0f19"]}],"mendeley":{"formattedCitation":"(Afshari and Afshari, 2020)","plainTextFormattedCitation":"(Afshari and Afshari, 2020)","previouslyFormattedCitation":"(Afshari and Afshari, 2020)"},"properties":{"noteIndex":0},"schema":"https://github.com/citation-style-language/schema/raw/master/csl-citation.json"}</w:instrText>
      </w:r>
      <w:r w:rsidRPr="00F876D9">
        <w:fldChar w:fldCharType="separate"/>
      </w:r>
      <w:r w:rsidRPr="00F876D9">
        <w:rPr>
          <w:noProof/>
        </w:rPr>
        <w:t>(Afshari and Afshari, 2020)</w:t>
      </w:r>
      <w:r w:rsidRPr="00F876D9">
        <w:fldChar w:fldCharType="end"/>
      </w:r>
      <w:r w:rsidRPr="00F876D9">
        <w:t>.</w:t>
      </w:r>
    </w:p>
    <w:p w14:paraId="598E92A9" w14:textId="32D6365C" w:rsidR="00EE1F45" w:rsidRPr="00F876D9" w:rsidRDefault="00EE1F45" w:rsidP="00B7343C">
      <w:pPr>
        <w:pStyle w:val="newisisubbab"/>
      </w:pPr>
      <w:r w:rsidRPr="00F876D9">
        <w:t xml:space="preserve">Termoelektrik peltier juga dapat digunakan untuk menghasilkan energi listrik </w:t>
      </w:r>
      <w:r w:rsidRPr="00F876D9">
        <w:fldChar w:fldCharType="begin" w:fldLock="1"/>
      </w:r>
      <w:r w:rsidRPr="00F876D9">
        <w:instrText>ADDIN CSL_CITATION {"citationItems":[{"id":"ITEM-1","itemData":{"DOI":"10.24912/tesla.v21i1.3249","ISSN":"1410-9735","abstract":"Thermoelectric generator (TEG) has been used to produce electrical energy, the working principle of TEG, the temperature difference between two materials, will flow current, and produce a potential difference. This principle is known as the \"Seebeck effect\" which is a reverse phenomenon of the Peltier (Thermoelectric Cooling, TEC) effect. This research was conducted to determine the electrical nergy capacity produced for 10 TEG modules in series. Testing is done by utilizing heat energy from asphalt, water flow and connected to 10 TEG modules. The test results show that the maximum voltage is 18Voltdc 0.49 Ampere.","author":[{"dropping-particle":"","family":"Sasmita","given":"Sandy Angriawan","non-dropping-particle":"","parse-names":false,"suffix":""},{"dropping-particle":"","family":"Ramadhan","given":"Muhammad Taufiq","non-dropping-particle":"","parse-names":false,"suffix":""},{"dropping-particle":"","family":"Kamal","given":"Mochamad Iqbal","non-dropping-particle":"","parse-names":false,"suffix":""},{"dropping-particle":"","family":"Dewanto","given":"Yohanes","non-dropping-particle":"","parse-names":false,"suffix":""}],"container-title":"TESLA: Jurnal Teknik Elektro","id":"ITEM-1","issue":"1","issued":{"date-parts":[["2019"]]},"page":"57","title":"Alternatif Pembangkit Energi Listrik Menggunakan Prinsip Termoelektrik Generator","type":"article-journal","volume":"21"},"uris":["http://www.mendeley.com/documents/?uuid=283ccef3-c090-4c85-9e90-8543a56bdf00","http://www.mendeley.com/documents/?uuid=52e7ad83-cd45-4699-a693-9cea22ca4513"]}],"mendeley":{"formattedCitation":"(Sasmita &lt;i&gt;et al.&lt;/i&gt;, 2019)","plainTextFormattedCitation":"(Sasmita et al., 2019)","previouslyFormattedCitation":"(Sasmita &lt;i&gt;et al.&lt;/i&gt;, 2019)"},"properties":{"noteIndex":0},"schema":"https://github.com/citation-style-language/schema/raw/master/csl-citation.json"}</w:instrText>
      </w:r>
      <w:r w:rsidRPr="00F876D9">
        <w:fldChar w:fldCharType="separate"/>
      </w:r>
      <w:r w:rsidRPr="00F876D9">
        <w:rPr>
          <w:noProof/>
        </w:rPr>
        <w:t xml:space="preserve">(Sasmita </w:t>
      </w:r>
      <w:r w:rsidRPr="00F876D9">
        <w:rPr>
          <w:i/>
          <w:noProof/>
        </w:rPr>
        <w:t>et al.</w:t>
      </w:r>
      <w:r w:rsidRPr="00F876D9">
        <w:rPr>
          <w:noProof/>
        </w:rPr>
        <w:t>, 2019)</w:t>
      </w:r>
      <w:r w:rsidRPr="00F876D9">
        <w:fldChar w:fldCharType="end"/>
      </w:r>
      <w:r w:rsidRPr="00F876D9">
        <w:t>. Perbedaan temperatur antar dua material akan menghasilkan arus listrik, prinsip ini dikenal sebagai “</w:t>
      </w:r>
      <w:r w:rsidRPr="00F876D9">
        <w:rPr>
          <w:i/>
        </w:rPr>
        <w:t>Seebeck effect</w:t>
      </w:r>
      <w:r w:rsidRPr="00F876D9">
        <w:t>”. Dengan adanya perbedaan su</w:t>
      </w:r>
      <w:r w:rsidR="00B24A95">
        <w:t>hu pada sisi termoelektrik maka</w:t>
      </w:r>
      <w:r w:rsidRPr="00F876D9">
        <w:t xml:space="preserve"> akan menghasilkan arus listris seperti pada prinsip </w:t>
      </w:r>
      <w:r w:rsidRPr="00F876D9">
        <w:rPr>
          <w:i/>
        </w:rPr>
        <w:t>Seebeck effect</w:t>
      </w:r>
      <w:r w:rsidRPr="00F876D9">
        <w:t>. Sebaliknya, jika termoel</w:t>
      </w:r>
      <w:r w:rsidR="003F519D">
        <w:t>ektrik diberi alus listrik maka</w:t>
      </w:r>
      <w:r w:rsidRPr="00F876D9">
        <w:t xml:space="preserve"> akan menghasilkan perbedaan suhu pada kedua sisinya. Contoh dari thermoelectrik peltier yang sering digunakan umumnya seperti </w:t>
      </w:r>
      <w:r w:rsidR="00425289">
        <w:t>pada Gambar</w:t>
      </w:r>
      <w:r w:rsidRPr="00F876D9">
        <w:t xml:space="preserve"> 2.7.</w:t>
      </w:r>
    </w:p>
    <w:p w14:paraId="4D9D4ADD" w14:textId="77777777" w:rsidR="00EE1F45" w:rsidRPr="00F876D9" w:rsidRDefault="00EE1F45" w:rsidP="00923AE3">
      <w:pPr>
        <w:pStyle w:val="gambar"/>
        <w:ind w:left="426"/>
        <w:rPr>
          <w:rFonts w:cs="Times New Roman"/>
          <w:b/>
          <w:szCs w:val="24"/>
        </w:rPr>
      </w:pPr>
      <w:r w:rsidRPr="00F876D9">
        <w:rPr>
          <w:rFonts w:cs="Times New Roman"/>
          <w:b/>
          <w:szCs w:val="24"/>
        </w:rPr>
        <w:lastRenderedPageBreak/>
        <w:drawing>
          <wp:inline distT="0" distB="0" distL="0" distR="0" wp14:anchorId="03C3ED23" wp14:editId="0E6D0AAB">
            <wp:extent cx="2655736" cy="265573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6.jfif"/>
                    <pic:cNvPicPr/>
                  </pic:nvPicPr>
                  <pic:blipFill>
                    <a:blip r:embed="rId25">
                      <a:extLst>
                        <a:ext uri="{28A0092B-C50C-407E-A947-70E740481C1C}">
                          <a14:useLocalDpi xmlns:a14="http://schemas.microsoft.com/office/drawing/2010/main" val="0"/>
                        </a:ext>
                      </a:extLst>
                    </a:blip>
                    <a:stretch>
                      <a:fillRect/>
                    </a:stretch>
                  </pic:blipFill>
                  <pic:spPr>
                    <a:xfrm>
                      <a:off x="0" y="0"/>
                      <a:ext cx="2655736" cy="2655736"/>
                    </a:xfrm>
                    <a:prstGeom prst="rect">
                      <a:avLst/>
                    </a:prstGeom>
                  </pic:spPr>
                </pic:pic>
              </a:graphicData>
            </a:graphic>
          </wp:inline>
        </w:drawing>
      </w:r>
    </w:p>
    <w:p w14:paraId="264DE896" w14:textId="706B7593" w:rsidR="00EE1F45" w:rsidRPr="00F876D9" w:rsidRDefault="00EE1F45" w:rsidP="00923AE3">
      <w:pPr>
        <w:pStyle w:val="Caption"/>
        <w:ind w:left="426"/>
        <w:rPr>
          <w:rFonts w:cs="Times New Roman"/>
          <w:b/>
        </w:rPr>
      </w:pPr>
      <w:bookmarkStart w:id="46" w:name="_Toc108225882"/>
      <w:bookmarkStart w:id="47" w:name="_Toc109138179"/>
      <w:r w:rsidRPr="00F876D9">
        <w:rPr>
          <w:rFonts w:cs="Times New Roman"/>
          <w:b/>
        </w:rPr>
        <w:t>Gambar 2.</w:t>
      </w:r>
      <w:r w:rsidRPr="00F876D9">
        <w:rPr>
          <w:rFonts w:cs="Times New Roman"/>
          <w:b/>
        </w:rPr>
        <w:fldChar w:fldCharType="begin"/>
      </w:r>
      <w:r w:rsidRPr="00F876D9">
        <w:rPr>
          <w:rFonts w:cs="Times New Roman"/>
          <w:b/>
        </w:rPr>
        <w:instrText xml:space="preserve"> SEQ Gambar_2. \* ARABIC </w:instrText>
      </w:r>
      <w:r w:rsidRPr="00F876D9">
        <w:rPr>
          <w:rFonts w:cs="Times New Roman"/>
          <w:b/>
        </w:rPr>
        <w:fldChar w:fldCharType="separate"/>
      </w:r>
      <w:r w:rsidR="00154369">
        <w:rPr>
          <w:rFonts w:cs="Times New Roman"/>
          <w:b/>
          <w:noProof/>
        </w:rPr>
        <w:t>7</w:t>
      </w:r>
      <w:r w:rsidRPr="00F876D9">
        <w:rPr>
          <w:rFonts w:cs="Times New Roman"/>
          <w:b/>
        </w:rPr>
        <w:fldChar w:fldCharType="end"/>
      </w:r>
      <w:r w:rsidRPr="00F876D9">
        <w:rPr>
          <w:rFonts w:cs="Times New Roman"/>
          <w:b/>
          <w:noProof/>
        </w:rPr>
        <w:t xml:space="preserve"> Termoelektrik Peltier</w:t>
      </w:r>
      <w:bookmarkEnd w:id="46"/>
      <w:bookmarkEnd w:id="47"/>
    </w:p>
    <w:p w14:paraId="15E09657" w14:textId="25ED9113" w:rsidR="00EE1F45" w:rsidRPr="00F876D9" w:rsidRDefault="00DB6B21" w:rsidP="00B96D0F">
      <w:pPr>
        <w:pStyle w:val="SUBBAB"/>
        <w:numPr>
          <w:ilvl w:val="0"/>
          <w:numId w:val="5"/>
        </w:numPr>
      </w:pPr>
      <w:bookmarkStart w:id="48" w:name="_Toc110350794"/>
      <w:r w:rsidRPr="00DB6B21">
        <w:rPr>
          <w:i/>
        </w:rPr>
        <w:t>Water block</w:t>
      </w:r>
      <w:bookmarkEnd w:id="48"/>
    </w:p>
    <w:p w14:paraId="63F444E5" w14:textId="3FB453A7" w:rsidR="00EE1F45" w:rsidRPr="00321D48" w:rsidRDefault="00DB6B21" w:rsidP="00B7343C">
      <w:pPr>
        <w:pStyle w:val="newisisubbab"/>
      </w:pPr>
      <w:r w:rsidRPr="00DB6B21">
        <w:rPr>
          <w:i/>
        </w:rPr>
        <w:t>Water block</w:t>
      </w:r>
      <w:r w:rsidR="00EE1F45" w:rsidRPr="00321D48">
        <w:t xml:space="preserve"> adalah suatu komponen yang sering dipakai untuk mendinginkan komponen elektronik dengan cara mengalirkan air kedalam </w:t>
      </w:r>
      <w:r w:rsidRPr="00DB6B21">
        <w:rPr>
          <w:i/>
        </w:rPr>
        <w:t>water block</w:t>
      </w:r>
      <w:r w:rsidR="00EE1F45" w:rsidRPr="00321D48">
        <w:t xml:space="preserve"> untuk menghantarkan panas dari komponen tersebut. </w:t>
      </w:r>
      <w:r w:rsidRPr="00DB6B21">
        <w:rPr>
          <w:i/>
        </w:rPr>
        <w:t>Water block</w:t>
      </w:r>
      <w:r w:rsidR="00EE1F45" w:rsidRPr="00321D48">
        <w:t xml:space="preserve"> pada umumnya terbuat dari material yang mudah menghantarkan panas seperti tembaga dan juga alumunium seperti </w:t>
      </w:r>
      <w:r w:rsidR="00425289">
        <w:t>pada Gambar</w:t>
      </w:r>
      <w:r w:rsidR="00EE1F45" w:rsidRPr="00321D48">
        <w:t xml:space="preserve"> 2.8. </w:t>
      </w:r>
    </w:p>
    <w:p w14:paraId="2D03F55C" w14:textId="77777777" w:rsidR="00EE1F45" w:rsidRPr="00F876D9" w:rsidRDefault="00EE1F45" w:rsidP="006702B7">
      <w:pPr>
        <w:pStyle w:val="newisisubbab"/>
        <w:ind w:firstLine="1"/>
        <w:jc w:val="center"/>
      </w:pPr>
      <w:r w:rsidRPr="00F876D9">
        <w:rPr>
          <w:noProof/>
          <w:lang w:val="en-US"/>
        </w:rPr>
        <w:drawing>
          <wp:inline distT="0" distB="0" distL="0" distR="0" wp14:anchorId="09856B35" wp14:editId="04822188">
            <wp:extent cx="3305175" cy="33051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7.jpg"/>
                    <pic:cNvPicPr/>
                  </pic:nvPicPr>
                  <pic:blipFill>
                    <a:blip r:embed="rId26">
                      <a:extLst>
                        <a:ext uri="{28A0092B-C50C-407E-A947-70E740481C1C}">
                          <a14:useLocalDpi xmlns:a14="http://schemas.microsoft.com/office/drawing/2010/main" val="0"/>
                        </a:ext>
                      </a:extLst>
                    </a:blip>
                    <a:stretch>
                      <a:fillRect/>
                    </a:stretch>
                  </pic:blipFill>
                  <pic:spPr>
                    <a:xfrm>
                      <a:off x="0" y="0"/>
                      <a:ext cx="3305381" cy="3305381"/>
                    </a:xfrm>
                    <a:prstGeom prst="rect">
                      <a:avLst/>
                    </a:prstGeom>
                  </pic:spPr>
                </pic:pic>
              </a:graphicData>
            </a:graphic>
          </wp:inline>
        </w:drawing>
      </w:r>
    </w:p>
    <w:p w14:paraId="0BE8A10B" w14:textId="79F314C6" w:rsidR="00EE1F45" w:rsidRPr="00F876D9" w:rsidRDefault="00EE1F45" w:rsidP="00923AE3">
      <w:pPr>
        <w:pStyle w:val="Caption"/>
        <w:ind w:left="426"/>
        <w:rPr>
          <w:rFonts w:cs="Times New Roman"/>
          <w:b/>
        </w:rPr>
      </w:pPr>
      <w:bookmarkStart w:id="49" w:name="_Toc108225883"/>
      <w:bookmarkStart w:id="50" w:name="_Toc109138180"/>
      <w:r w:rsidRPr="00F876D9">
        <w:rPr>
          <w:rFonts w:cs="Times New Roman"/>
          <w:b/>
        </w:rPr>
        <w:t>Gambar 2.</w:t>
      </w:r>
      <w:r w:rsidRPr="00F876D9">
        <w:rPr>
          <w:rFonts w:cs="Times New Roman"/>
          <w:b/>
        </w:rPr>
        <w:fldChar w:fldCharType="begin"/>
      </w:r>
      <w:r w:rsidRPr="00F876D9">
        <w:rPr>
          <w:rFonts w:cs="Times New Roman"/>
          <w:b/>
        </w:rPr>
        <w:instrText xml:space="preserve"> SEQ Gambar_2. \* ARABIC </w:instrText>
      </w:r>
      <w:r w:rsidRPr="00F876D9">
        <w:rPr>
          <w:rFonts w:cs="Times New Roman"/>
          <w:b/>
        </w:rPr>
        <w:fldChar w:fldCharType="separate"/>
      </w:r>
      <w:r w:rsidR="00154369">
        <w:rPr>
          <w:rFonts w:cs="Times New Roman"/>
          <w:b/>
          <w:noProof/>
        </w:rPr>
        <w:t>8</w:t>
      </w:r>
      <w:r w:rsidRPr="00F876D9">
        <w:rPr>
          <w:rFonts w:cs="Times New Roman"/>
          <w:b/>
        </w:rPr>
        <w:fldChar w:fldCharType="end"/>
      </w:r>
      <w:r w:rsidRPr="00F876D9">
        <w:rPr>
          <w:rFonts w:cs="Times New Roman"/>
          <w:b/>
        </w:rPr>
        <w:t xml:space="preserve"> </w:t>
      </w:r>
      <w:r w:rsidR="00DB6B21" w:rsidRPr="00DB6B21">
        <w:rPr>
          <w:rFonts w:cs="Times New Roman"/>
          <w:b/>
          <w:i/>
          <w:noProof/>
        </w:rPr>
        <w:t>Water block</w:t>
      </w:r>
      <w:bookmarkEnd w:id="49"/>
      <w:bookmarkEnd w:id="50"/>
    </w:p>
    <w:p w14:paraId="7676D592" w14:textId="2AAB5024" w:rsidR="00EE1F45" w:rsidRPr="00321D48" w:rsidRDefault="00EE1F45" w:rsidP="00B7343C">
      <w:pPr>
        <w:pStyle w:val="newisisubbab"/>
      </w:pPr>
      <w:r w:rsidRPr="00321D48">
        <w:rPr>
          <w:rStyle w:val="newisisubbabChar"/>
        </w:rPr>
        <w:lastRenderedPageBreak/>
        <w:t xml:space="preserve">Penggunaan </w:t>
      </w:r>
      <w:r w:rsidR="00DB6B21" w:rsidRPr="00DB6B21">
        <w:rPr>
          <w:rStyle w:val="newisisubbabChar"/>
          <w:i/>
        </w:rPr>
        <w:t>water block</w:t>
      </w:r>
      <w:r w:rsidRPr="00321D48">
        <w:rPr>
          <w:rStyle w:val="newisisubbabChar"/>
        </w:rPr>
        <w:t xml:space="preserve"> umum ditemui pada setiap water cooling system</w:t>
      </w:r>
      <w:r w:rsidR="0077497B" w:rsidRPr="00321D48">
        <w:rPr>
          <w:rStyle w:val="newisisubbabChar"/>
        </w:rPr>
        <w:t xml:space="preserve"> </w:t>
      </w:r>
      <w:r w:rsidRPr="00321D48">
        <w:rPr>
          <w:rStyle w:val="newisisubbabChar"/>
        </w:rPr>
        <w:t xml:space="preserve">pada komputer. Pada sistem </w:t>
      </w:r>
      <w:r w:rsidRPr="006725D3">
        <w:rPr>
          <w:rStyle w:val="newisisubbabChar"/>
          <w:i/>
        </w:rPr>
        <w:t>water cooling system</w:t>
      </w:r>
      <w:r w:rsidRPr="00321D48">
        <w:rPr>
          <w:rStyle w:val="newisisubbabChar"/>
        </w:rPr>
        <w:t xml:space="preserve">, </w:t>
      </w:r>
      <w:r w:rsidR="00DB6B21" w:rsidRPr="00DB6B21">
        <w:rPr>
          <w:rStyle w:val="newisisubbabChar"/>
          <w:i/>
        </w:rPr>
        <w:t>water block</w:t>
      </w:r>
      <w:r w:rsidRPr="00321D48">
        <w:rPr>
          <w:rStyle w:val="newisisubbabChar"/>
        </w:rPr>
        <w:t xml:space="preserve"> </w:t>
      </w:r>
      <w:r w:rsidR="0077497B" w:rsidRPr="00321D48">
        <w:rPr>
          <w:rStyle w:val="newisisubbabChar"/>
        </w:rPr>
        <w:t xml:space="preserve">menjadi </w:t>
      </w:r>
      <w:r w:rsidRPr="00321D48">
        <w:rPr>
          <w:rStyle w:val="newisisubbabChar"/>
        </w:rPr>
        <w:t xml:space="preserve">bagian yang bersentuhan dengan komponen yang ingin didinginkan. </w:t>
      </w:r>
      <w:r w:rsidRPr="006725D3">
        <w:rPr>
          <w:rStyle w:val="newisisubbabChar"/>
          <w:i/>
        </w:rPr>
        <w:t>Water cooling system</w:t>
      </w:r>
      <w:r w:rsidRPr="00321D48">
        <w:rPr>
          <w:rStyle w:val="newisisubbabChar"/>
        </w:rPr>
        <w:t xml:space="preserve"> sering digunakan untuk mendinginkan komponen komputer seperti prosesor dan kartu</w:t>
      </w:r>
      <w:r w:rsidR="006725D3">
        <w:rPr>
          <w:rStyle w:val="newisisubbabChar"/>
        </w:rPr>
        <w:t xml:space="preserve"> </w:t>
      </w:r>
      <w:r w:rsidRPr="00321D48">
        <w:rPr>
          <w:rStyle w:val="newisisubbabChar"/>
        </w:rPr>
        <w:t xml:space="preserve">grafis. </w:t>
      </w:r>
      <w:r w:rsidR="00DB6B21" w:rsidRPr="00DB6B21">
        <w:rPr>
          <w:rStyle w:val="newisisubbabChar"/>
          <w:i/>
        </w:rPr>
        <w:t>Water block</w:t>
      </w:r>
      <w:r w:rsidRPr="00321D48">
        <w:rPr>
          <w:rStyle w:val="newisisubbabChar"/>
        </w:rPr>
        <w:t xml:space="preserve"> yang digunakan</w:t>
      </w:r>
      <w:r w:rsidRPr="00321D48">
        <w:t xml:space="preserve"> pada </w:t>
      </w:r>
      <w:r w:rsidRPr="006725D3">
        <w:rPr>
          <w:i/>
        </w:rPr>
        <w:t>Water cooling system</w:t>
      </w:r>
      <w:r w:rsidRPr="00321D48">
        <w:t xml:space="preserve"> komputer ada yang terbuat dari akrilik untuk bagian atas dan metal dibagian bawah seperti </w:t>
      </w:r>
      <w:r w:rsidR="00425289">
        <w:t>pada Gambar</w:t>
      </w:r>
      <w:r w:rsidRPr="00321D48">
        <w:t xml:space="preserve"> 2.9.</w:t>
      </w:r>
    </w:p>
    <w:p w14:paraId="47EC332E" w14:textId="77777777" w:rsidR="00EE1F45" w:rsidRPr="00F876D9" w:rsidRDefault="00EE1F45" w:rsidP="00862BDF">
      <w:pPr>
        <w:pStyle w:val="ListParagraph"/>
        <w:keepNext/>
        <w:ind w:left="426"/>
        <w:jc w:val="center"/>
        <w:rPr>
          <w:rFonts w:ascii="Times New Roman" w:hAnsi="Times New Roman" w:cs="Times New Roman"/>
          <w:b/>
          <w:sz w:val="24"/>
          <w:szCs w:val="24"/>
        </w:rPr>
      </w:pPr>
      <w:r w:rsidRPr="00F876D9">
        <w:rPr>
          <w:rFonts w:ascii="Times New Roman" w:hAnsi="Times New Roman" w:cs="Times New Roman"/>
          <w:b/>
          <w:noProof/>
          <w:sz w:val="24"/>
          <w:szCs w:val="24"/>
          <w:shd w:val="clear" w:color="auto" w:fill="FFFFFF"/>
          <w:lang w:val="en-US"/>
        </w:rPr>
        <w:drawing>
          <wp:inline distT="0" distB="0" distL="0" distR="0" wp14:anchorId="3D598A23" wp14:editId="1DF7667D">
            <wp:extent cx="3838575" cy="38385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0.jfi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864985" cy="3864985"/>
                    </a:xfrm>
                    <a:prstGeom prst="rect">
                      <a:avLst/>
                    </a:prstGeom>
                  </pic:spPr>
                </pic:pic>
              </a:graphicData>
            </a:graphic>
          </wp:inline>
        </w:drawing>
      </w:r>
    </w:p>
    <w:p w14:paraId="4B745057" w14:textId="05AB72B4" w:rsidR="00EE1F45" w:rsidRPr="00F876D9" w:rsidRDefault="00D7591F" w:rsidP="00862BDF">
      <w:pPr>
        <w:pStyle w:val="Caption"/>
        <w:ind w:left="709"/>
        <w:rPr>
          <w:rFonts w:cs="Times New Roman"/>
          <w:b/>
          <w:shd w:val="clear" w:color="auto" w:fill="FFFFFF"/>
        </w:rPr>
      </w:pPr>
      <w:bookmarkStart w:id="51" w:name="_Toc108225884"/>
      <w:bookmarkStart w:id="52" w:name="_Toc109138181"/>
      <w:r>
        <w:rPr>
          <w:rFonts w:cs="Times New Roman"/>
          <w:b/>
        </w:rPr>
        <w:t>Gambar 2.</w:t>
      </w:r>
      <w:r w:rsidR="00EE1F45" w:rsidRPr="00F876D9">
        <w:rPr>
          <w:rFonts w:cs="Times New Roman"/>
          <w:b/>
        </w:rPr>
        <w:fldChar w:fldCharType="begin"/>
      </w:r>
      <w:r w:rsidR="00EE1F45" w:rsidRPr="00F876D9">
        <w:rPr>
          <w:rFonts w:cs="Times New Roman"/>
          <w:b/>
        </w:rPr>
        <w:instrText xml:space="preserve"> SEQ Gambar_2. \* ARABIC </w:instrText>
      </w:r>
      <w:r w:rsidR="00EE1F45" w:rsidRPr="00F876D9">
        <w:rPr>
          <w:rFonts w:cs="Times New Roman"/>
          <w:b/>
        </w:rPr>
        <w:fldChar w:fldCharType="separate"/>
      </w:r>
      <w:r w:rsidR="00154369">
        <w:rPr>
          <w:rFonts w:cs="Times New Roman"/>
          <w:b/>
          <w:noProof/>
        </w:rPr>
        <w:t>9</w:t>
      </w:r>
      <w:r w:rsidR="00EE1F45" w:rsidRPr="00F876D9">
        <w:rPr>
          <w:rFonts w:cs="Times New Roman"/>
          <w:b/>
        </w:rPr>
        <w:fldChar w:fldCharType="end"/>
      </w:r>
      <w:r w:rsidR="00EE1F45" w:rsidRPr="00F876D9">
        <w:rPr>
          <w:rFonts w:cs="Times New Roman"/>
          <w:b/>
          <w:noProof/>
        </w:rPr>
        <w:t xml:space="preserve"> </w:t>
      </w:r>
      <w:r w:rsidR="00DB6B21" w:rsidRPr="00DB6B21">
        <w:rPr>
          <w:rFonts w:cs="Times New Roman"/>
          <w:b/>
          <w:i/>
          <w:noProof/>
        </w:rPr>
        <w:t>Water block</w:t>
      </w:r>
      <w:r w:rsidR="00EE1F45" w:rsidRPr="00F876D9">
        <w:rPr>
          <w:rFonts w:cs="Times New Roman"/>
          <w:b/>
          <w:noProof/>
        </w:rPr>
        <w:t xml:space="preserve"> CPU Dengan Bagian Atas Akrilik</w:t>
      </w:r>
      <w:bookmarkEnd w:id="51"/>
      <w:bookmarkEnd w:id="52"/>
    </w:p>
    <w:p w14:paraId="483AF145" w14:textId="77777777" w:rsidR="00EE1F45" w:rsidRPr="00F876D9" w:rsidRDefault="00EE1F45" w:rsidP="00B96D0F">
      <w:pPr>
        <w:pStyle w:val="SUBBAB"/>
        <w:numPr>
          <w:ilvl w:val="0"/>
          <w:numId w:val="5"/>
        </w:numPr>
      </w:pPr>
      <w:bookmarkStart w:id="53" w:name="_Toc110350795"/>
      <w:r w:rsidRPr="00F876D9">
        <w:t>Pompa Motor DC</w:t>
      </w:r>
      <w:bookmarkEnd w:id="53"/>
    </w:p>
    <w:p w14:paraId="1846D1D7" w14:textId="4DF5BD4E" w:rsidR="00EE1F45" w:rsidRPr="00F876D9" w:rsidRDefault="00EE1F45" w:rsidP="00B7343C">
      <w:pPr>
        <w:pStyle w:val="newisisubbab"/>
      </w:pPr>
      <w:r w:rsidRPr="00F876D9">
        <w:t xml:space="preserve">Pompa motor dc bekerja dengan mengalirkan tegangan searah yang diberikan pada kumparan akan dirubah menjadi energi gerak. Motor dc umumnya memiliki tiga bagian utama yaitu dinamo, kutub medan dan </w:t>
      </w:r>
      <w:r w:rsidR="003D0942">
        <w:t>komutator</w:t>
      </w:r>
      <w:r w:rsidRPr="00F876D9">
        <w:t xml:space="preserve">. Kutub medan pada motor dc berukuran kecil seperti </w:t>
      </w:r>
      <w:r w:rsidR="00425289">
        <w:t>pada Gambar</w:t>
      </w:r>
      <w:r w:rsidRPr="00F876D9">
        <w:t xml:space="preserve"> 2.10 umumnya terdapat dua yaitu kutub selatan dan </w:t>
      </w:r>
      <w:r w:rsidR="003D0942">
        <w:t>utara. Dinamo memiliki bentuk silinder yang terh</w:t>
      </w:r>
      <w:r w:rsidRPr="00F876D9">
        <w:t xml:space="preserve">ubung ke as penggerak untuk menggerakan beban. </w:t>
      </w:r>
      <w:r w:rsidR="003D0942">
        <w:t>Komutator</w:t>
      </w:r>
      <w:r w:rsidRPr="00F876D9">
        <w:t xml:space="preserve"> berfungsi untuk menyalurkan arus listrik antara dinamo dan sumber daya </w:t>
      </w:r>
      <w:r w:rsidRPr="00F876D9">
        <w:fldChar w:fldCharType="begin" w:fldLock="1"/>
      </w:r>
      <w:r w:rsidRPr="00F876D9">
        <w:instrText>ADDIN CSL_CITATION {"citationItems":[{"id":"ITEM-1","itemData":{"DOI":"10.31328/jasee.v1i01.3","ISSN":"2721-3625","abstract":"Pompa air menghasilkan tekanan yang dibutuhkan cairan untuk mengatasi gravitasi, gesekan maupun tekanan sistem sehingga air dapat dialirkan bahkan dari tempat bertekanan rendah ke tempat bertekanan tinggi. Debit/aliran air menjadi salah satu parameter penting yang selalu menjadi perhatian penggunanya. Ada beberapa sistem yang kerjanya dipengaruhi oleh aliran air seperti sirkulasi pada akuarium. Pada sistem sirkuasi akuarium yang besar atau banyak perlu pengaturan aliran yang seimbang, jika terdapat aliran yang  berubah-ubah, sirkulasi air pada akuarium menjadi tidak stabil. Aliran air harus dipertahankan konstan agar hal tersebut tidak terjadi. Untuk mempertahankan aliran air pompa ketika keran dibuka atau ditutup, penulis menggunakan kontrol kecepatan motor dengan kontrol PID dengan optimasi Cucko Search Algorithm sebagai optimasi dalam mencari nilai Kp, Ki, dan Kd. Kecepatan motor pompa dikendalikan dengan driver PWM dengan kontrol berbasis pada arduino uno","author":[{"dropping-particle":"","family":"Andreas","given":"Alfrino","non-dropping-particle":"","parse-names":false,"suffix":""},{"dropping-particle":"","family":"Priyandoko","given":"Gigih","non-dropping-particle":"","parse-names":false,"suffix":""},{"dropping-particle":"","family":"Mukhsim","given":"Mohammad","non-dropping-particle":"","parse-names":false,"suffix":""},{"dropping-particle":"","family":"Putra","given":"Sumartono Ali","non-dropping-particle":"","parse-names":false,"suffix":""}],"container-title":"JASEE Journal of Application and Science on Electrical Engineering","id":"ITEM-1","issue":"01","issued":{"date-parts":[["2020"]]},"page":"1-14","title":"Kendali Kecepatan Motor Pompa Air Dc Menggunakan Pid – Csa Berdasarkan Debit Air Berbasis Arduino","type":"article-journal","volume":"1"},"uris":["http://www.mendeley.com/documents/?uuid=ee3de8dc-ee41-48f9-83d5-fae993229b82","http://www.mendeley.com/documents/?uuid=118d74ba-401b-4a86-a8c9-5eb1f14afd20"]}],"mendeley":{"formattedCitation":"(Andreas &lt;i&gt;et al.&lt;/i&gt;, 2020)","plainTextFormattedCitation":"(Andreas et al., 2020)","previouslyFormattedCitation":"(Andreas &lt;i&gt;et al.&lt;/i&gt;, 2020)"},"properties":{"noteIndex":0},"schema":"https://github.com/citation-style-language/schema/raw/master/csl-citation.json"}</w:instrText>
      </w:r>
      <w:r w:rsidRPr="00F876D9">
        <w:fldChar w:fldCharType="separate"/>
      </w:r>
      <w:r w:rsidRPr="00F876D9">
        <w:rPr>
          <w:noProof/>
        </w:rPr>
        <w:t xml:space="preserve">(Andreas </w:t>
      </w:r>
      <w:r w:rsidRPr="00F876D9">
        <w:rPr>
          <w:i/>
          <w:noProof/>
        </w:rPr>
        <w:t>et al.</w:t>
      </w:r>
      <w:r w:rsidRPr="00F876D9">
        <w:rPr>
          <w:noProof/>
        </w:rPr>
        <w:t>, 2020)</w:t>
      </w:r>
      <w:r w:rsidRPr="00F876D9">
        <w:fldChar w:fldCharType="end"/>
      </w:r>
      <w:r w:rsidRPr="00F876D9">
        <w:t>.</w:t>
      </w:r>
    </w:p>
    <w:p w14:paraId="6FECDC8D" w14:textId="77777777" w:rsidR="00EE1F45" w:rsidRPr="00F876D9" w:rsidRDefault="00EE1F45" w:rsidP="00EE1F45">
      <w:pPr>
        <w:pStyle w:val="ListParagraph"/>
        <w:rPr>
          <w:rFonts w:ascii="Times New Roman" w:hAnsi="Times New Roman" w:cs="Times New Roman"/>
          <w:b/>
          <w:sz w:val="24"/>
          <w:szCs w:val="24"/>
        </w:rPr>
      </w:pPr>
    </w:p>
    <w:p w14:paraId="6CD5F6F2" w14:textId="77777777" w:rsidR="00EE1F45" w:rsidRPr="00F876D9" w:rsidRDefault="00EE1F45" w:rsidP="00EE1F45">
      <w:pPr>
        <w:pStyle w:val="ListParagraph"/>
        <w:keepNext/>
        <w:jc w:val="center"/>
        <w:rPr>
          <w:rFonts w:ascii="Times New Roman" w:hAnsi="Times New Roman" w:cs="Times New Roman"/>
          <w:b/>
          <w:sz w:val="24"/>
          <w:szCs w:val="24"/>
        </w:rPr>
      </w:pPr>
      <w:r w:rsidRPr="00F876D9">
        <w:rPr>
          <w:rFonts w:ascii="Times New Roman" w:hAnsi="Times New Roman" w:cs="Times New Roman"/>
          <w:b/>
          <w:noProof/>
          <w:sz w:val="24"/>
          <w:szCs w:val="24"/>
          <w:lang w:val="en-US"/>
        </w:rPr>
        <w:lastRenderedPageBreak/>
        <w:drawing>
          <wp:inline distT="0" distB="0" distL="0" distR="0" wp14:anchorId="5E0C58E4" wp14:editId="1ABB18D8">
            <wp:extent cx="2457450" cy="2457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11.jpg"/>
                    <pic:cNvPicPr/>
                  </pic:nvPicPr>
                  <pic:blipFill>
                    <a:blip r:embed="rId28">
                      <a:extLst>
                        <a:ext uri="{28A0092B-C50C-407E-A947-70E740481C1C}">
                          <a14:useLocalDpi xmlns:a14="http://schemas.microsoft.com/office/drawing/2010/main" val="0"/>
                        </a:ext>
                      </a:extLst>
                    </a:blip>
                    <a:stretch>
                      <a:fillRect/>
                    </a:stretch>
                  </pic:blipFill>
                  <pic:spPr>
                    <a:xfrm>
                      <a:off x="0" y="0"/>
                      <a:ext cx="2457879" cy="2457879"/>
                    </a:xfrm>
                    <a:prstGeom prst="rect">
                      <a:avLst/>
                    </a:prstGeom>
                  </pic:spPr>
                </pic:pic>
              </a:graphicData>
            </a:graphic>
          </wp:inline>
        </w:drawing>
      </w:r>
    </w:p>
    <w:p w14:paraId="676F8724" w14:textId="280427EE" w:rsidR="00EE1F45" w:rsidRPr="00F876D9" w:rsidRDefault="00EE1F45" w:rsidP="00EE1F45">
      <w:pPr>
        <w:pStyle w:val="Caption"/>
        <w:ind w:left="851"/>
        <w:rPr>
          <w:rFonts w:cs="Times New Roman"/>
          <w:b/>
        </w:rPr>
      </w:pPr>
      <w:bookmarkStart w:id="54" w:name="_Toc108225885"/>
      <w:bookmarkStart w:id="55" w:name="_Toc109138182"/>
      <w:r w:rsidRPr="00F876D9">
        <w:rPr>
          <w:rFonts w:cs="Times New Roman"/>
          <w:b/>
        </w:rPr>
        <w:t>Gambar 2.</w:t>
      </w:r>
      <w:r w:rsidRPr="00F876D9">
        <w:rPr>
          <w:rFonts w:cs="Times New Roman"/>
          <w:b/>
        </w:rPr>
        <w:fldChar w:fldCharType="begin"/>
      </w:r>
      <w:r w:rsidRPr="00F876D9">
        <w:rPr>
          <w:rFonts w:cs="Times New Roman"/>
          <w:b/>
        </w:rPr>
        <w:instrText xml:space="preserve"> SEQ Gambar_2. \* ARABIC </w:instrText>
      </w:r>
      <w:r w:rsidRPr="00F876D9">
        <w:rPr>
          <w:rFonts w:cs="Times New Roman"/>
          <w:b/>
        </w:rPr>
        <w:fldChar w:fldCharType="separate"/>
      </w:r>
      <w:r w:rsidR="00154369">
        <w:rPr>
          <w:rFonts w:cs="Times New Roman"/>
          <w:b/>
          <w:noProof/>
        </w:rPr>
        <w:t>10</w:t>
      </w:r>
      <w:r w:rsidRPr="00F876D9">
        <w:rPr>
          <w:rFonts w:cs="Times New Roman"/>
          <w:b/>
        </w:rPr>
        <w:fldChar w:fldCharType="end"/>
      </w:r>
      <w:r w:rsidRPr="00F876D9">
        <w:rPr>
          <w:rFonts w:cs="Times New Roman"/>
          <w:b/>
        </w:rPr>
        <w:t xml:space="preserve"> Pompa Motor DC</w:t>
      </w:r>
      <w:bookmarkEnd w:id="54"/>
      <w:bookmarkEnd w:id="55"/>
    </w:p>
    <w:p w14:paraId="3CA05934" w14:textId="77777777" w:rsidR="00EE1F45" w:rsidRPr="00F876D9" w:rsidRDefault="00EE1F45" w:rsidP="00B96D0F">
      <w:pPr>
        <w:pStyle w:val="SUBBAB"/>
        <w:numPr>
          <w:ilvl w:val="0"/>
          <w:numId w:val="5"/>
        </w:numPr>
      </w:pPr>
      <w:bookmarkStart w:id="56" w:name="_Toc110350796"/>
      <w:r w:rsidRPr="00F876D9">
        <w:t>Relay</w:t>
      </w:r>
      <w:bookmarkEnd w:id="56"/>
    </w:p>
    <w:p w14:paraId="6E8AF3A8" w14:textId="3DAC0EBE" w:rsidR="00EE1F45" w:rsidRPr="00F876D9" w:rsidRDefault="00EE1F45" w:rsidP="00B7343C">
      <w:pPr>
        <w:pStyle w:val="newisisubbab"/>
      </w:pPr>
      <w:r w:rsidRPr="00F876D9">
        <w:t xml:space="preserve">Relay adalah salah satu perangkat elektronika yang biasa digunakan untuk menggabungkan atau memisahkan arus listrik besar dengan memanfaatkan arus listrik kecil. Struktur relay secara umum merupakan saklar seperti </w:t>
      </w:r>
      <w:r w:rsidR="00425289">
        <w:t>pada Gambar</w:t>
      </w:r>
      <w:r w:rsidRPr="00F876D9">
        <w:t xml:space="preserve"> 2.11 yang berkerja dengan memanfaatkan prinsip electromagnet dimana ketika ada arus yang lemah diberikan kepada </w:t>
      </w:r>
      <w:r w:rsidRPr="00F876D9">
        <w:rPr>
          <w:i/>
        </w:rPr>
        <w:t>coil</w:t>
      </w:r>
      <w:r w:rsidRPr="00F876D9">
        <w:t xml:space="preserve"> akan merubah inti besi menjadi magnet. Inti besi tersebut kemudian akan menarik jangkar besi dan menghubungkan kontak saklar sehingga mengaliskan arus listrik. </w:t>
      </w:r>
    </w:p>
    <w:p w14:paraId="63B27714" w14:textId="77777777" w:rsidR="00EE1F45" w:rsidRPr="00F876D9" w:rsidRDefault="00EE1F45" w:rsidP="00E4341F">
      <w:pPr>
        <w:pStyle w:val="ListParagraph"/>
        <w:keepNext/>
        <w:ind w:left="426"/>
        <w:jc w:val="center"/>
        <w:rPr>
          <w:rFonts w:ascii="Times New Roman" w:hAnsi="Times New Roman" w:cs="Times New Roman"/>
          <w:b/>
          <w:sz w:val="24"/>
          <w:szCs w:val="24"/>
        </w:rPr>
      </w:pPr>
      <w:r w:rsidRPr="00F876D9">
        <w:rPr>
          <w:rFonts w:ascii="Times New Roman" w:hAnsi="Times New Roman" w:cs="Times New Roman"/>
          <w:b/>
          <w:noProof/>
          <w:sz w:val="24"/>
          <w:szCs w:val="24"/>
          <w:lang w:val="en-US"/>
        </w:rPr>
        <w:drawing>
          <wp:inline distT="0" distB="0" distL="0" distR="0" wp14:anchorId="16B4CD2B" wp14:editId="312FB507">
            <wp:extent cx="4117893" cy="272641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12.jpg"/>
                    <pic:cNvPicPr/>
                  </pic:nvPicPr>
                  <pic:blipFill rotWithShape="1">
                    <a:blip r:embed="rId29">
                      <a:extLst>
                        <a:ext uri="{28A0092B-C50C-407E-A947-70E740481C1C}">
                          <a14:useLocalDpi xmlns:a14="http://schemas.microsoft.com/office/drawing/2010/main" val="0"/>
                        </a:ext>
                      </a:extLst>
                    </a:blip>
                    <a:srcRect l="8836" t="9527" r="9436" b="14499"/>
                    <a:stretch/>
                  </pic:blipFill>
                  <pic:spPr bwMode="auto">
                    <a:xfrm>
                      <a:off x="0" y="0"/>
                      <a:ext cx="4119079" cy="2727199"/>
                    </a:xfrm>
                    <a:prstGeom prst="rect">
                      <a:avLst/>
                    </a:prstGeom>
                    <a:ln>
                      <a:noFill/>
                    </a:ln>
                    <a:extLst>
                      <a:ext uri="{53640926-AAD7-44D8-BBD7-CCE9431645EC}">
                        <a14:shadowObscured xmlns:a14="http://schemas.microsoft.com/office/drawing/2010/main"/>
                      </a:ext>
                    </a:extLst>
                  </pic:spPr>
                </pic:pic>
              </a:graphicData>
            </a:graphic>
          </wp:inline>
        </w:drawing>
      </w:r>
    </w:p>
    <w:p w14:paraId="508F2EA1" w14:textId="6820CE9C" w:rsidR="00EE1F45" w:rsidRPr="00F876D9" w:rsidRDefault="00EE1F45" w:rsidP="00E4341F">
      <w:pPr>
        <w:pStyle w:val="Caption"/>
        <w:ind w:left="426"/>
        <w:rPr>
          <w:rFonts w:cs="Times New Roman"/>
          <w:b/>
        </w:rPr>
      </w:pPr>
      <w:bookmarkStart w:id="57" w:name="_Toc108225886"/>
      <w:bookmarkStart w:id="58" w:name="_Toc109138183"/>
      <w:r w:rsidRPr="00F876D9">
        <w:rPr>
          <w:rFonts w:cs="Times New Roman"/>
          <w:b/>
        </w:rPr>
        <w:t>Gambar 2.</w:t>
      </w:r>
      <w:r w:rsidRPr="00F876D9">
        <w:rPr>
          <w:rFonts w:cs="Times New Roman"/>
          <w:b/>
        </w:rPr>
        <w:fldChar w:fldCharType="begin"/>
      </w:r>
      <w:r w:rsidRPr="00F876D9">
        <w:rPr>
          <w:rFonts w:cs="Times New Roman"/>
          <w:b/>
        </w:rPr>
        <w:instrText xml:space="preserve"> SEQ Gambar_2. \* ARABIC </w:instrText>
      </w:r>
      <w:r w:rsidRPr="00F876D9">
        <w:rPr>
          <w:rFonts w:cs="Times New Roman"/>
          <w:b/>
        </w:rPr>
        <w:fldChar w:fldCharType="separate"/>
      </w:r>
      <w:r w:rsidR="00154369">
        <w:rPr>
          <w:rFonts w:cs="Times New Roman"/>
          <w:b/>
          <w:noProof/>
        </w:rPr>
        <w:t>11</w:t>
      </w:r>
      <w:r w:rsidRPr="00F876D9">
        <w:rPr>
          <w:rFonts w:cs="Times New Roman"/>
          <w:b/>
        </w:rPr>
        <w:fldChar w:fldCharType="end"/>
      </w:r>
      <w:r w:rsidRPr="00F876D9">
        <w:rPr>
          <w:rFonts w:cs="Times New Roman"/>
          <w:b/>
        </w:rPr>
        <w:t xml:space="preserve"> Struktur Rangkaian </w:t>
      </w:r>
      <w:r w:rsidRPr="00F876D9">
        <w:rPr>
          <w:rFonts w:cs="Times New Roman"/>
          <w:b/>
          <w:i/>
        </w:rPr>
        <w:t>Relay</w:t>
      </w:r>
      <w:bookmarkEnd w:id="57"/>
      <w:bookmarkEnd w:id="58"/>
    </w:p>
    <w:p w14:paraId="1FFCB3B4" w14:textId="77777777" w:rsidR="00EE1F45" w:rsidRPr="00F876D9" w:rsidRDefault="00EE1F45" w:rsidP="00EE1F45">
      <w:pPr>
        <w:pStyle w:val="ListParagraph"/>
        <w:jc w:val="center"/>
        <w:rPr>
          <w:rFonts w:ascii="Times New Roman" w:hAnsi="Times New Roman" w:cs="Times New Roman"/>
          <w:b/>
          <w:sz w:val="24"/>
          <w:szCs w:val="24"/>
        </w:rPr>
      </w:pPr>
    </w:p>
    <w:p w14:paraId="3C86B25E" w14:textId="00707076" w:rsidR="00EE1F45" w:rsidRPr="00F876D9" w:rsidRDefault="007F1042" w:rsidP="00B7343C">
      <w:pPr>
        <w:pStyle w:val="newisisubbab"/>
      </w:pPr>
      <w:r>
        <w:lastRenderedPageBreak/>
        <w:t>Penggun</w:t>
      </w:r>
      <w:r w:rsidR="00EE1F45" w:rsidRPr="00F876D9">
        <w:t>a</w:t>
      </w:r>
      <w:r>
        <w:t>n</w:t>
      </w:r>
      <w:r w:rsidR="00EE1F45" w:rsidRPr="00F876D9">
        <w:t xml:space="preserve"> relay dalam suatu proyek yang menggunakan mikrokontroler pada umumnya berupa sebuah modul rangkaian elektronik. Modul relay yang umum</w:t>
      </w:r>
      <w:r w:rsidR="00CC6EF0">
        <w:t xml:space="preserve">nya </w:t>
      </w:r>
      <w:r w:rsidR="00EE1F45" w:rsidRPr="00F876D9">
        <w:t xml:space="preserve">digunakan seperti </w:t>
      </w:r>
      <w:r w:rsidR="00425289">
        <w:t>pada Gambar</w:t>
      </w:r>
      <w:r w:rsidR="00EE1F45" w:rsidRPr="00F876D9">
        <w:t xml:space="preserve"> 2.12 dimana modul memiliki 3 pin yaitu VSS, GRN dan IN. Pin pada modul relay nantinya akan terhubung dengan mikrokontroler dimana VCC terhubung dengan tegangan pin 5v dan GRN terhubung dengan pin GRN dan IN akan terhubung pada pin output pada mikrokontroler. </w:t>
      </w:r>
    </w:p>
    <w:p w14:paraId="16759FE9" w14:textId="77777777" w:rsidR="00EE1F45" w:rsidRPr="00F876D9" w:rsidRDefault="00EE1F45" w:rsidP="00EE1F45">
      <w:pPr>
        <w:pStyle w:val="ListParagraph"/>
        <w:rPr>
          <w:rFonts w:ascii="Times New Roman" w:hAnsi="Times New Roman" w:cs="Times New Roman"/>
          <w:b/>
          <w:sz w:val="24"/>
          <w:szCs w:val="24"/>
        </w:rPr>
      </w:pPr>
    </w:p>
    <w:p w14:paraId="3984665E" w14:textId="77777777" w:rsidR="00EE1F45" w:rsidRPr="00F876D9" w:rsidRDefault="00EE1F45" w:rsidP="00A616D4">
      <w:pPr>
        <w:pStyle w:val="ListParagraph"/>
        <w:keepNext/>
        <w:ind w:left="426"/>
        <w:jc w:val="center"/>
        <w:rPr>
          <w:rFonts w:ascii="Times New Roman" w:hAnsi="Times New Roman" w:cs="Times New Roman"/>
          <w:b/>
          <w:sz w:val="24"/>
          <w:szCs w:val="24"/>
        </w:rPr>
      </w:pPr>
      <w:r w:rsidRPr="00F876D9">
        <w:rPr>
          <w:rFonts w:ascii="Times New Roman" w:hAnsi="Times New Roman" w:cs="Times New Roman"/>
          <w:b/>
          <w:noProof/>
          <w:sz w:val="24"/>
          <w:szCs w:val="24"/>
          <w:lang w:val="en-US"/>
        </w:rPr>
        <w:drawing>
          <wp:inline distT="0" distB="0" distL="0" distR="0" wp14:anchorId="0E408F2F" wp14:editId="5DC1B60B">
            <wp:extent cx="3048575" cy="28624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12_2.png"/>
                    <pic:cNvPicPr/>
                  </pic:nvPicPr>
                  <pic:blipFill>
                    <a:blip r:embed="rId30">
                      <a:extLst>
                        <a:ext uri="{28A0092B-C50C-407E-A947-70E740481C1C}">
                          <a14:useLocalDpi xmlns:a14="http://schemas.microsoft.com/office/drawing/2010/main" val="0"/>
                        </a:ext>
                      </a:extLst>
                    </a:blip>
                    <a:stretch>
                      <a:fillRect/>
                    </a:stretch>
                  </pic:blipFill>
                  <pic:spPr>
                    <a:xfrm>
                      <a:off x="0" y="0"/>
                      <a:ext cx="3064874" cy="2877774"/>
                    </a:xfrm>
                    <a:prstGeom prst="rect">
                      <a:avLst/>
                    </a:prstGeom>
                  </pic:spPr>
                </pic:pic>
              </a:graphicData>
            </a:graphic>
          </wp:inline>
        </w:drawing>
      </w:r>
    </w:p>
    <w:p w14:paraId="2757EAE2" w14:textId="77306584" w:rsidR="00EE1F45" w:rsidRPr="00F876D9" w:rsidRDefault="00EE1F45" w:rsidP="00A616D4">
      <w:pPr>
        <w:pStyle w:val="Caption"/>
        <w:ind w:left="426"/>
        <w:rPr>
          <w:rFonts w:cs="Times New Roman"/>
          <w:b/>
        </w:rPr>
      </w:pPr>
      <w:bookmarkStart w:id="59" w:name="_Toc108225887"/>
      <w:bookmarkStart w:id="60" w:name="_Toc109138184"/>
      <w:r w:rsidRPr="00F876D9">
        <w:rPr>
          <w:rFonts w:cs="Times New Roman"/>
          <w:b/>
        </w:rPr>
        <w:t>Gambar 2.</w:t>
      </w:r>
      <w:r w:rsidRPr="00F876D9">
        <w:rPr>
          <w:rFonts w:cs="Times New Roman"/>
          <w:b/>
        </w:rPr>
        <w:fldChar w:fldCharType="begin"/>
      </w:r>
      <w:r w:rsidRPr="00F876D9">
        <w:rPr>
          <w:rFonts w:cs="Times New Roman"/>
          <w:b/>
        </w:rPr>
        <w:instrText xml:space="preserve"> SEQ Gambar_2. \* ARABIC </w:instrText>
      </w:r>
      <w:r w:rsidRPr="00F876D9">
        <w:rPr>
          <w:rFonts w:cs="Times New Roman"/>
          <w:b/>
        </w:rPr>
        <w:fldChar w:fldCharType="separate"/>
      </w:r>
      <w:r w:rsidR="00154369">
        <w:rPr>
          <w:rFonts w:cs="Times New Roman"/>
          <w:b/>
          <w:noProof/>
        </w:rPr>
        <w:t>12</w:t>
      </w:r>
      <w:r w:rsidRPr="00F876D9">
        <w:rPr>
          <w:rFonts w:cs="Times New Roman"/>
          <w:b/>
        </w:rPr>
        <w:fldChar w:fldCharType="end"/>
      </w:r>
      <w:r w:rsidRPr="00F876D9">
        <w:rPr>
          <w:rFonts w:cs="Times New Roman"/>
          <w:b/>
        </w:rPr>
        <w:t xml:space="preserve"> Modul </w:t>
      </w:r>
      <w:r w:rsidRPr="00F876D9">
        <w:rPr>
          <w:rFonts w:cs="Times New Roman"/>
          <w:b/>
          <w:i/>
        </w:rPr>
        <w:t xml:space="preserve">Relay </w:t>
      </w:r>
      <w:r w:rsidRPr="00F876D9">
        <w:rPr>
          <w:rFonts w:cs="Times New Roman"/>
          <w:b/>
        </w:rPr>
        <w:t>2 channel</w:t>
      </w:r>
      <w:bookmarkEnd w:id="59"/>
      <w:bookmarkEnd w:id="60"/>
    </w:p>
    <w:p w14:paraId="72DAA58F" w14:textId="77777777" w:rsidR="00EE1F45" w:rsidRPr="00F876D9" w:rsidRDefault="00EE1F45" w:rsidP="00B96D0F">
      <w:pPr>
        <w:pStyle w:val="SUBBAB"/>
        <w:numPr>
          <w:ilvl w:val="0"/>
          <w:numId w:val="5"/>
        </w:numPr>
      </w:pPr>
      <w:bookmarkStart w:id="61" w:name="_Toc110350797"/>
      <w:r w:rsidRPr="00F876D9">
        <w:t>Computer Fan</w:t>
      </w:r>
      <w:bookmarkEnd w:id="61"/>
    </w:p>
    <w:p w14:paraId="490E4766" w14:textId="2AD460D8" w:rsidR="00EE1F45" w:rsidRPr="00F876D9" w:rsidRDefault="00EE1F45" w:rsidP="00B7343C">
      <w:pPr>
        <w:pStyle w:val="newisisubbab"/>
      </w:pPr>
      <w:r w:rsidRPr="00F876D9">
        <w:rPr>
          <w:i/>
        </w:rPr>
        <w:t>Computer fan</w:t>
      </w:r>
      <w:r w:rsidRPr="00F876D9">
        <w:t xml:space="preserve"> atau sering juga disebut sebagai </w:t>
      </w:r>
      <w:r w:rsidRPr="00F876D9">
        <w:rPr>
          <w:i/>
        </w:rPr>
        <w:t>cooling fan</w:t>
      </w:r>
      <w:r w:rsidRPr="00F876D9">
        <w:t xml:space="preserve"> digunakan pada komputer yang umumnya diletakan pada bagian </w:t>
      </w:r>
      <w:r w:rsidRPr="00F876D9">
        <w:rPr>
          <w:i/>
        </w:rPr>
        <w:t>casing</w:t>
      </w:r>
      <w:r w:rsidRPr="00F876D9">
        <w:t xml:space="preserve"> komputer. </w:t>
      </w:r>
      <w:r w:rsidRPr="00F876D9">
        <w:rPr>
          <w:i/>
        </w:rPr>
        <w:t>Computer fan</w:t>
      </w:r>
      <w:r w:rsidRPr="00F876D9">
        <w:t xml:space="preserve"> berfungsi untuk mendorong udara dari luar masuk kedalam </w:t>
      </w:r>
      <w:r w:rsidRPr="00F876D9">
        <w:rPr>
          <w:i/>
        </w:rPr>
        <w:t>casing</w:t>
      </w:r>
      <w:r w:rsidRPr="00F876D9">
        <w:t xml:space="preserve"> dan mendinginkan panas yang dihasilkan oleh komponen di dalam </w:t>
      </w:r>
      <w:r w:rsidRPr="00F876D9">
        <w:rPr>
          <w:i/>
        </w:rPr>
        <w:t>casing</w:t>
      </w:r>
      <w:r w:rsidRPr="00F876D9">
        <w:t xml:space="preserve">. </w:t>
      </w:r>
      <w:r w:rsidRPr="00F876D9">
        <w:rPr>
          <w:i/>
        </w:rPr>
        <w:t xml:space="preserve">Cooling fan </w:t>
      </w:r>
      <w:r w:rsidRPr="00F876D9">
        <w:t xml:space="preserve">tidak hanya dapat digunakan untuk komputer saja. </w:t>
      </w:r>
      <w:r w:rsidRPr="00F876D9">
        <w:rPr>
          <w:i/>
        </w:rPr>
        <w:t>Cooling fan</w:t>
      </w:r>
      <w:r w:rsidRPr="00F876D9">
        <w:t xml:space="preserve"> juga dapat ditemui pada beberapa alat elektronik yang menghasilkan panas berlebih dari komponen yang digunakan, seperti pada </w:t>
      </w:r>
      <w:r w:rsidR="00DB6B21" w:rsidRPr="00E23BDC">
        <w:t>Termoelektrik</w:t>
      </w:r>
      <w:r w:rsidRPr="00F876D9">
        <w:t xml:space="preserve"> yang memerlukan </w:t>
      </w:r>
      <w:r w:rsidRPr="00F876D9">
        <w:rPr>
          <w:i/>
        </w:rPr>
        <w:t>heatsink</w:t>
      </w:r>
      <w:r w:rsidRPr="00F876D9">
        <w:t xml:space="preserve"> dan kipas.</w:t>
      </w:r>
    </w:p>
    <w:p w14:paraId="43D5F5FC" w14:textId="77777777" w:rsidR="00EE1F45" w:rsidRPr="00F876D9" w:rsidRDefault="00EE1F45" w:rsidP="00B7343C">
      <w:pPr>
        <w:pStyle w:val="newisisubbab"/>
      </w:pPr>
    </w:p>
    <w:p w14:paraId="024AADE6" w14:textId="77777777" w:rsidR="00EE1F45" w:rsidRPr="00F876D9" w:rsidRDefault="00EE1F45" w:rsidP="00EE1F45">
      <w:pPr>
        <w:pStyle w:val="ListParagraph"/>
        <w:keepNext/>
        <w:jc w:val="center"/>
        <w:rPr>
          <w:rFonts w:ascii="Times New Roman" w:hAnsi="Times New Roman" w:cs="Times New Roman"/>
          <w:b/>
          <w:sz w:val="24"/>
          <w:szCs w:val="24"/>
        </w:rPr>
      </w:pPr>
      <w:r w:rsidRPr="00F876D9">
        <w:rPr>
          <w:rFonts w:ascii="Times New Roman" w:hAnsi="Times New Roman" w:cs="Times New Roman"/>
          <w:b/>
          <w:noProof/>
          <w:sz w:val="24"/>
          <w:szCs w:val="24"/>
          <w:lang w:val="en-US"/>
        </w:rPr>
        <w:lastRenderedPageBreak/>
        <w:drawing>
          <wp:inline distT="0" distB="0" distL="0" distR="0" wp14:anchorId="6B71B822" wp14:editId="04B1DF06">
            <wp:extent cx="3562184" cy="2671638"/>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13.jpg"/>
                    <pic:cNvPicPr/>
                  </pic:nvPicPr>
                  <pic:blipFill>
                    <a:blip r:embed="rId31">
                      <a:extLst>
                        <a:ext uri="{28A0092B-C50C-407E-A947-70E740481C1C}">
                          <a14:useLocalDpi xmlns:a14="http://schemas.microsoft.com/office/drawing/2010/main" val="0"/>
                        </a:ext>
                      </a:extLst>
                    </a:blip>
                    <a:stretch>
                      <a:fillRect/>
                    </a:stretch>
                  </pic:blipFill>
                  <pic:spPr>
                    <a:xfrm>
                      <a:off x="0" y="0"/>
                      <a:ext cx="3570071" cy="2677553"/>
                    </a:xfrm>
                    <a:prstGeom prst="rect">
                      <a:avLst/>
                    </a:prstGeom>
                  </pic:spPr>
                </pic:pic>
              </a:graphicData>
            </a:graphic>
          </wp:inline>
        </w:drawing>
      </w:r>
    </w:p>
    <w:p w14:paraId="05FE12DF" w14:textId="55B6BA41" w:rsidR="00EE1F45" w:rsidRPr="00F876D9" w:rsidRDefault="00EE1F45" w:rsidP="00EE1F45">
      <w:pPr>
        <w:pStyle w:val="Caption"/>
        <w:ind w:left="709"/>
        <w:rPr>
          <w:rFonts w:cs="Times New Roman"/>
          <w:b/>
        </w:rPr>
      </w:pPr>
      <w:bookmarkStart w:id="62" w:name="_Toc108225888"/>
      <w:bookmarkStart w:id="63" w:name="_Toc109138185"/>
      <w:r w:rsidRPr="00F876D9">
        <w:rPr>
          <w:rFonts w:cs="Times New Roman"/>
          <w:b/>
        </w:rPr>
        <w:t>Gambar 2.</w:t>
      </w:r>
      <w:r w:rsidRPr="00F876D9">
        <w:rPr>
          <w:rFonts w:cs="Times New Roman"/>
          <w:b/>
        </w:rPr>
        <w:fldChar w:fldCharType="begin"/>
      </w:r>
      <w:r w:rsidRPr="00F876D9">
        <w:rPr>
          <w:rFonts w:cs="Times New Roman"/>
          <w:b/>
        </w:rPr>
        <w:instrText xml:space="preserve"> SEQ Gambar_2. \* ARABIC </w:instrText>
      </w:r>
      <w:r w:rsidRPr="00F876D9">
        <w:rPr>
          <w:rFonts w:cs="Times New Roman"/>
          <w:b/>
        </w:rPr>
        <w:fldChar w:fldCharType="separate"/>
      </w:r>
      <w:r w:rsidR="00154369">
        <w:rPr>
          <w:rFonts w:cs="Times New Roman"/>
          <w:b/>
          <w:noProof/>
        </w:rPr>
        <w:t>13</w:t>
      </w:r>
      <w:r w:rsidRPr="00F876D9">
        <w:rPr>
          <w:rFonts w:cs="Times New Roman"/>
          <w:b/>
        </w:rPr>
        <w:fldChar w:fldCharType="end"/>
      </w:r>
      <w:r w:rsidRPr="00F876D9">
        <w:rPr>
          <w:rFonts w:cs="Times New Roman"/>
          <w:b/>
          <w:noProof/>
        </w:rPr>
        <w:t xml:space="preserve"> </w:t>
      </w:r>
      <w:r w:rsidR="00DB6B21" w:rsidRPr="00E23BDC">
        <w:rPr>
          <w:rFonts w:cs="Times New Roman"/>
          <w:b/>
          <w:noProof/>
        </w:rPr>
        <w:t>Termoelektrik</w:t>
      </w:r>
      <w:r w:rsidRPr="00F876D9">
        <w:rPr>
          <w:rFonts w:cs="Times New Roman"/>
          <w:b/>
          <w:noProof/>
        </w:rPr>
        <w:t xml:space="preserve"> dengan </w:t>
      </w:r>
      <w:r w:rsidRPr="00F876D9">
        <w:rPr>
          <w:rFonts w:cs="Times New Roman"/>
          <w:b/>
          <w:i/>
          <w:noProof/>
        </w:rPr>
        <w:t>Heatsink</w:t>
      </w:r>
      <w:r w:rsidRPr="00F876D9">
        <w:rPr>
          <w:rFonts w:cs="Times New Roman"/>
          <w:b/>
          <w:noProof/>
        </w:rPr>
        <w:t xml:space="preserve"> dan Kipas</w:t>
      </w:r>
      <w:bookmarkEnd w:id="62"/>
      <w:bookmarkEnd w:id="63"/>
    </w:p>
    <w:p w14:paraId="7F269EF8" w14:textId="77777777" w:rsidR="00EE1F45" w:rsidRPr="00F876D9" w:rsidRDefault="00EE1F45" w:rsidP="00B96D0F">
      <w:pPr>
        <w:pStyle w:val="SUBBAB"/>
        <w:numPr>
          <w:ilvl w:val="0"/>
          <w:numId w:val="5"/>
        </w:numPr>
      </w:pPr>
      <w:bookmarkStart w:id="64" w:name="_Toc110350798"/>
      <w:r w:rsidRPr="00F876D9">
        <w:t>Power Supply</w:t>
      </w:r>
      <w:bookmarkEnd w:id="64"/>
    </w:p>
    <w:p w14:paraId="07AD9C81" w14:textId="7CEB5D59" w:rsidR="00EE1F45" w:rsidRPr="00F876D9" w:rsidRDefault="00EE1F45" w:rsidP="00B7343C">
      <w:pPr>
        <w:pStyle w:val="newisisubbab"/>
      </w:pPr>
      <w:r w:rsidRPr="00F876D9">
        <w:rPr>
          <w:i/>
        </w:rPr>
        <w:t>Power Supply</w:t>
      </w:r>
      <w:r w:rsidRPr="00F876D9">
        <w:t xml:space="preserve"> merupakan salah satu rangkaian elektronika yang dapat merubah arus listrik AC menjadi arus listrik DC. Secara umum rangkaian pada </w:t>
      </w:r>
      <w:r w:rsidRPr="00F876D9">
        <w:rPr>
          <w:i/>
        </w:rPr>
        <w:t>power supply</w:t>
      </w:r>
      <w:r w:rsidRPr="00F876D9">
        <w:t xml:space="preserve"> terdiri dari </w:t>
      </w:r>
      <w:r w:rsidR="00E23BDC">
        <w:t xml:space="preserve">beberapa bagian seperti dioda, </w:t>
      </w:r>
      <w:r w:rsidRPr="00F876D9">
        <w:t xml:space="preserve">transformator dan kondensator. </w:t>
      </w:r>
      <w:r w:rsidRPr="00F876D9">
        <w:rPr>
          <w:i/>
        </w:rPr>
        <w:t>Power supply</w:t>
      </w:r>
      <w:r w:rsidRPr="00F876D9">
        <w:t xml:space="preserve"> juga memerlukan komponen pendukung seperti sekring (</w:t>
      </w:r>
      <w:r w:rsidRPr="00F876D9">
        <w:rPr>
          <w:i/>
        </w:rPr>
        <w:t>fuse</w:t>
      </w:r>
      <w:r w:rsidRPr="00F876D9">
        <w:t xml:space="preserve">), </w:t>
      </w:r>
      <w:r w:rsidRPr="00F876D9">
        <w:rPr>
          <w:i/>
        </w:rPr>
        <w:t>Printed Circuit Board</w:t>
      </w:r>
      <w:r w:rsidRPr="00F876D9">
        <w:t xml:space="preserve"> (PCB) dan kabel agar dapat bekerja dengan baik. </w:t>
      </w:r>
      <w:r w:rsidRPr="00F876D9">
        <w:rPr>
          <w:i/>
        </w:rPr>
        <w:t>Power supply</w:t>
      </w:r>
      <w:r w:rsidRPr="00F876D9">
        <w:t xml:space="preserve"> menjadi salah satu bagian penting dalam elektronik dimana </w:t>
      </w:r>
      <w:r w:rsidRPr="00F876D9">
        <w:rPr>
          <w:i/>
        </w:rPr>
        <w:t>power supply</w:t>
      </w:r>
      <w:r w:rsidRPr="00F876D9">
        <w:t xml:space="preserve"> berfungsi sebagai sumber tenaga listrik untuk peralatan elektronik </w:t>
      </w:r>
      <w:r w:rsidRPr="00F876D9">
        <w:fldChar w:fldCharType="begin" w:fldLock="1"/>
      </w:r>
      <w:r w:rsidRPr="00F876D9">
        <w:instrText>ADDIN CSL_CITATION {"citationItems":[{"id":"ITEM-1","itemData":{"ISSN":"2685-368X","abstract":"Abstract — In this research, a DC power supply system using ATmega 8535 microcontroller is used as main control device, 4x4 matrix keypad as set-point input and 2x16 LCD to display power supply value using CVAVR software as program. The result can be obtained is to show the average value of the voltage difference that is supplied from 0 to 12 V. The system of unpowered DC power supply in multimeter value is equal to; 0.0700 Volts and 0.0214 Volts and when given a resistor load of 100 Ω in multimeter value respectively of; 0.0700 Volt and 0.0303 Volt. Keywords —ATmega 8535, CAVR, Microcontroller, Power Supply. Abstrak — Dalam penelitian ini dirancang sebuah system catu daya DC dengan menggunakan mikrokontroler ATmega 8535 sebgai device kendali utama, keypad matrix 4x4 sebagai input setpoint dan LCD 2x16 untuk tampilan nilai catu daya menggunakan perangkat lunak CVAVR sebagai program. Hasil yang dapat diperoleh adalah memperlihatkan nilai rata-rata selisih tegangan yang disuplai dari 0 sampai 12 V. Sistem catu daya DC tanpa beban pada multimeter nilainya masing-masing sebesar; 0.0700 Volt dan 0.0214 Volt dan saat diberi beban resistor 100 Ω pada multimeter nilainya masing-masing sebesar; 0.0700 Volt dan 0.0303 Volt. Kata kunci — ATmega 8535, CAVR, Catu Daya, Mikrokontroler .","author":[{"dropping-particle":"","family":"Sitohang","given":"Ely P.","non-dropping-particle":"","parse-names":false,"suffix":""},{"dropping-particle":"","family":"Mamahit","given":"Dringhuzen J.","non-dropping-particle":"","parse-names":false,"suffix":""},{"dropping-particle":"","family":"Tulung","given":"Novi S.","non-dropping-particle":"","parse-names":false,"suffix":""}],"container-title":"Jurnal Teknik Elektro dan Komputer","id":"ITEM-1","issue":"2","issued":{"date-parts":[["2018"]]},"page":"135-142","title":"Rancang Bangun Catu Daya Dc Menggunakan Mikrokontroler Atmega 8535","type":"article-journal","volume":"7"},"uris":["http://www.mendeley.com/documents/?uuid=3e1f0621-43bd-40e8-86d3-a2b5f70ec80d","http://www.mendeley.com/documents/?uuid=3d8109de-7fbf-43bf-bcda-c32466b93f74"]}],"mendeley":{"formattedCitation":"(Sitohang, Mamahit and Tulung, 2018)","plainTextFormattedCitation":"(Sitohang, Mamahit and Tulung, 2018)","previouslyFormattedCitation":"(Sitohang, Mamahit and Tulung, 2018)"},"properties":{"noteIndex":0},"schema":"https://github.com/citation-style-language/schema/raw/master/csl-citation.json"}</w:instrText>
      </w:r>
      <w:r w:rsidRPr="00F876D9">
        <w:fldChar w:fldCharType="separate"/>
      </w:r>
      <w:r w:rsidRPr="00F876D9">
        <w:rPr>
          <w:noProof/>
        </w:rPr>
        <w:t>(Sitohang, Mamahit and Tulung, 2018)</w:t>
      </w:r>
      <w:r w:rsidRPr="00F876D9">
        <w:fldChar w:fldCharType="end"/>
      </w:r>
      <w:r w:rsidRPr="00F876D9">
        <w:t xml:space="preserve"> . Salah satu contoh </w:t>
      </w:r>
      <w:r w:rsidRPr="00F876D9">
        <w:rPr>
          <w:i/>
        </w:rPr>
        <w:t>power supply</w:t>
      </w:r>
      <w:r w:rsidRPr="00F876D9">
        <w:t xml:space="preserve"> yang umum digunakan seperti gambar 2.14.</w:t>
      </w:r>
    </w:p>
    <w:p w14:paraId="2A59B457" w14:textId="77777777" w:rsidR="00EE1F45" w:rsidRPr="00F876D9" w:rsidRDefault="00EE1F45" w:rsidP="00A616D4">
      <w:pPr>
        <w:pStyle w:val="ListParagraph"/>
        <w:keepNext/>
        <w:ind w:left="426"/>
        <w:jc w:val="center"/>
        <w:rPr>
          <w:rFonts w:ascii="Times New Roman" w:hAnsi="Times New Roman" w:cs="Times New Roman"/>
          <w:b/>
          <w:sz w:val="24"/>
          <w:szCs w:val="24"/>
        </w:rPr>
      </w:pPr>
      <w:r w:rsidRPr="00F876D9">
        <w:rPr>
          <w:rFonts w:ascii="Times New Roman" w:hAnsi="Times New Roman" w:cs="Times New Roman"/>
          <w:b/>
          <w:noProof/>
          <w:sz w:val="24"/>
          <w:szCs w:val="24"/>
          <w:lang w:val="en-US"/>
        </w:rPr>
        <w:drawing>
          <wp:inline distT="0" distB="0" distL="0" distR="0" wp14:anchorId="36C5A799" wp14:editId="57BB57D2">
            <wp:extent cx="3143250" cy="2581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14.jpg"/>
                    <pic:cNvPicPr/>
                  </pic:nvPicPr>
                  <pic:blipFill>
                    <a:blip r:embed="rId32">
                      <a:extLst>
                        <a:ext uri="{28A0092B-C50C-407E-A947-70E740481C1C}">
                          <a14:useLocalDpi xmlns:a14="http://schemas.microsoft.com/office/drawing/2010/main" val="0"/>
                        </a:ext>
                      </a:extLst>
                    </a:blip>
                    <a:stretch>
                      <a:fillRect/>
                    </a:stretch>
                  </pic:blipFill>
                  <pic:spPr>
                    <a:xfrm>
                      <a:off x="0" y="0"/>
                      <a:ext cx="3143250" cy="2581275"/>
                    </a:xfrm>
                    <a:prstGeom prst="rect">
                      <a:avLst/>
                    </a:prstGeom>
                  </pic:spPr>
                </pic:pic>
              </a:graphicData>
            </a:graphic>
          </wp:inline>
        </w:drawing>
      </w:r>
    </w:p>
    <w:p w14:paraId="4E683F47" w14:textId="766AE241" w:rsidR="00EE1F45" w:rsidRPr="00F876D9" w:rsidRDefault="00EE1F45" w:rsidP="00A616D4">
      <w:pPr>
        <w:pStyle w:val="Caption"/>
        <w:ind w:left="426"/>
        <w:rPr>
          <w:rFonts w:cs="Times New Roman"/>
          <w:b/>
        </w:rPr>
      </w:pPr>
      <w:bookmarkStart w:id="65" w:name="_Toc108225889"/>
      <w:bookmarkStart w:id="66" w:name="_Toc109138186"/>
      <w:r w:rsidRPr="00F876D9">
        <w:rPr>
          <w:rFonts w:cs="Times New Roman"/>
          <w:b/>
        </w:rPr>
        <w:t>Gambar 2.</w:t>
      </w:r>
      <w:r w:rsidRPr="00F876D9">
        <w:rPr>
          <w:rFonts w:cs="Times New Roman"/>
          <w:b/>
        </w:rPr>
        <w:fldChar w:fldCharType="begin"/>
      </w:r>
      <w:r w:rsidRPr="00F876D9">
        <w:rPr>
          <w:rFonts w:cs="Times New Roman"/>
          <w:b/>
        </w:rPr>
        <w:instrText xml:space="preserve"> SEQ Gambar_2. \* ARABIC </w:instrText>
      </w:r>
      <w:r w:rsidRPr="00F876D9">
        <w:rPr>
          <w:rFonts w:cs="Times New Roman"/>
          <w:b/>
        </w:rPr>
        <w:fldChar w:fldCharType="separate"/>
      </w:r>
      <w:r w:rsidR="00154369">
        <w:rPr>
          <w:rFonts w:cs="Times New Roman"/>
          <w:b/>
          <w:noProof/>
        </w:rPr>
        <w:t>14</w:t>
      </w:r>
      <w:r w:rsidRPr="00F876D9">
        <w:rPr>
          <w:rFonts w:cs="Times New Roman"/>
          <w:b/>
        </w:rPr>
        <w:fldChar w:fldCharType="end"/>
      </w:r>
      <w:r w:rsidRPr="00F876D9">
        <w:rPr>
          <w:rFonts w:cs="Times New Roman"/>
          <w:b/>
        </w:rPr>
        <w:t xml:space="preserve"> Power Supply</w:t>
      </w:r>
      <w:bookmarkEnd w:id="65"/>
      <w:bookmarkEnd w:id="66"/>
    </w:p>
    <w:p w14:paraId="10506030" w14:textId="77777777" w:rsidR="00EE1F45" w:rsidRPr="00F876D9" w:rsidRDefault="00EE1F45" w:rsidP="00B96D0F">
      <w:pPr>
        <w:pStyle w:val="SUBBAB"/>
        <w:numPr>
          <w:ilvl w:val="0"/>
          <w:numId w:val="5"/>
        </w:numPr>
      </w:pPr>
      <w:bookmarkStart w:id="67" w:name="_Toc110350799"/>
      <w:r w:rsidRPr="00F876D9">
        <w:lastRenderedPageBreak/>
        <w:t xml:space="preserve">Kabel </w:t>
      </w:r>
      <w:r w:rsidRPr="00F876D9">
        <w:rPr>
          <w:i/>
        </w:rPr>
        <w:t>Jumper</w:t>
      </w:r>
      <w:bookmarkEnd w:id="67"/>
    </w:p>
    <w:p w14:paraId="7686B94C" w14:textId="77777777" w:rsidR="00EE1F45" w:rsidRPr="00F876D9" w:rsidRDefault="00EE1F45" w:rsidP="00B7343C">
      <w:pPr>
        <w:pStyle w:val="newisisubbab"/>
      </w:pPr>
      <w:r w:rsidRPr="00F876D9">
        <w:t xml:space="preserve">Kabel </w:t>
      </w:r>
      <w:r w:rsidRPr="00966142">
        <w:rPr>
          <w:i/>
        </w:rPr>
        <w:t>Jumper</w:t>
      </w:r>
      <w:r w:rsidRPr="00F876D9">
        <w:t xml:space="preserve"> memiliki fungsi sebagai penghubung antara satu baris/kolom pada breadboard dengan baris/kolom yang lain. Kita mungkin memerlukan banyak kabel </w:t>
      </w:r>
      <w:r w:rsidRPr="00966142">
        <w:rPr>
          <w:i/>
        </w:rPr>
        <w:t>jumper</w:t>
      </w:r>
      <w:r w:rsidRPr="00F876D9">
        <w:t xml:space="preserve">, tergantung nanti kompleksitas dari rangkaian yang akan kita bangun dan cara kita membangun rangkaian itu diatas breadboard. Kabel </w:t>
      </w:r>
      <w:r w:rsidRPr="00966142">
        <w:rPr>
          <w:i/>
        </w:rPr>
        <w:t>jumper</w:t>
      </w:r>
      <w:r w:rsidRPr="00F876D9">
        <w:t xml:space="preserve"> dapat dibuat dengan menggunakan kabel tembaga tunggal dengan ukuran yang kecil.</w:t>
      </w:r>
      <w:r w:rsidRPr="00F876D9">
        <w:fldChar w:fldCharType="begin" w:fldLock="1"/>
      </w:r>
      <w:r w:rsidRPr="00F876D9">
        <w:instrText>ADDIN CSL_CITATION {"citationItems":[{"id":"ITEM-1","itemData":{"author":[{"dropping-particle":"Al","family":"Azam","given":"Moh Noor","non-dropping-particle":"","parse-names":false,"suffix":""}],"id":"ITEM-1","issued":{"date-parts":[["2022"]]},"publisher":"Radnet Digital Indonesia","title":"Cara Cepat belajar IoT: ESP32 Pengenalan dan Instalasi Arduino IDE","type":"book"},"uris":["http://www.mendeley.com/documents/?uuid=3e74b614-1eb7-461e-b47a-d59266d6c94d","http://www.mendeley.com/documents/?uuid=50ca1af5-1fe4-4e29-a59a-e013ea7be73b"]}],"mendeley":{"formattedCitation":"(Azam, 2022)","plainTextFormattedCitation":"(Azam, 2022)","previouslyFormattedCitation":"(Azam, 2022)"},"properties":{"noteIndex":0},"schema":"https://github.com/citation-style-language/schema/raw/master/csl-citation.json"}</w:instrText>
      </w:r>
      <w:r w:rsidRPr="00F876D9">
        <w:fldChar w:fldCharType="separate"/>
      </w:r>
      <w:r w:rsidRPr="00F876D9">
        <w:rPr>
          <w:noProof/>
        </w:rPr>
        <w:t>(Azam, 2022)</w:t>
      </w:r>
      <w:r w:rsidRPr="00F876D9">
        <w:fldChar w:fldCharType="end"/>
      </w:r>
    </w:p>
    <w:p w14:paraId="297F8ABA" w14:textId="77777777" w:rsidR="00EE1F45" w:rsidRPr="00F876D9" w:rsidRDefault="00EE1F45" w:rsidP="00EE1F45">
      <w:pPr>
        <w:pStyle w:val="ListParagraph"/>
        <w:rPr>
          <w:rFonts w:ascii="Times New Roman" w:hAnsi="Times New Roman" w:cs="Times New Roman"/>
          <w:b/>
          <w:sz w:val="24"/>
          <w:szCs w:val="24"/>
        </w:rPr>
      </w:pPr>
    </w:p>
    <w:p w14:paraId="1CF9CDA0" w14:textId="77777777" w:rsidR="00EE1F45" w:rsidRPr="00F876D9" w:rsidRDefault="00EE1F45" w:rsidP="00A616D4">
      <w:pPr>
        <w:pStyle w:val="ListParagraph"/>
        <w:keepNext/>
        <w:ind w:left="426"/>
        <w:jc w:val="center"/>
        <w:rPr>
          <w:rFonts w:ascii="Times New Roman" w:hAnsi="Times New Roman" w:cs="Times New Roman"/>
          <w:b/>
          <w:sz w:val="24"/>
          <w:szCs w:val="24"/>
        </w:rPr>
      </w:pPr>
      <w:r w:rsidRPr="00F876D9">
        <w:rPr>
          <w:rFonts w:ascii="Times New Roman" w:hAnsi="Times New Roman" w:cs="Times New Roman"/>
          <w:b/>
          <w:noProof/>
          <w:sz w:val="24"/>
          <w:szCs w:val="24"/>
          <w:lang w:val="en-US"/>
        </w:rPr>
        <w:drawing>
          <wp:inline distT="0" distB="0" distL="0" distR="0" wp14:anchorId="4924F8D1" wp14:editId="2A6A487D">
            <wp:extent cx="3155950" cy="3155950"/>
            <wp:effectExtent l="0" t="0" r="635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16.webp"/>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155950" cy="3155950"/>
                    </a:xfrm>
                    <a:prstGeom prst="rect">
                      <a:avLst/>
                    </a:prstGeom>
                  </pic:spPr>
                </pic:pic>
              </a:graphicData>
            </a:graphic>
          </wp:inline>
        </w:drawing>
      </w:r>
    </w:p>
    <w:p w14:paraId="3652349D" w14:textId="760B1CB9" w:rsidR="00EE1F45" w:rsidRPr="00F876D9" w:rsidRDefault="00EE1F45" w:rsidP="00A616D4">
      <w:pPr>
        <w:pStyle w:val="Caption"/>
        <w:ind w:left="426"/>
        <w:rPr>
          <w:rFonts w:cs="Times New Roman"/>
          <w:b/>
        </w:rPr>
      </w:pPr>
      <w:bookmarkStart w:id="68" w:name="_Toc108225890"/>
      <w:bookmarkStart w:id="69" w:name="_Toc109138187"/>
      <w:r w:rsidRPr="00F876D9">
        <w:rPr>
          <w:rFonts w:cs="Times New Roman"/>
          <w:b/>
        </w:rPr>
        <w:t>Gambar 2.</w:t>
      </w:r>
      <w:r w:rsidRPr="00F876D9">
        <w:rPr>
          <w:rFonts w:cs="Times New Roman"/>
          <w:b/>
        </w:rPr>
        <w:fldChar w:fldCharType="begin"/>
      </w:r>
      <w:r w:rsidRPr="00F876D9">
        <w:rPr>
          <w:rFonts w:cs="Times New Roman"/>
          <w:b/>
        </w:rPr>
        <w:instrText xml:space="preserve"> SEQ Gambar_2. \* ARABIC </w:instrText>
      </w:r>
      <w:r w:rsidRPr="00F876D9">
        <w:rPr>
          <w:rFonts w:cs="Times New Roman"/>
          <w:b/>
        </w:rPr>
        <w:fldChar w:fldCharType="separate"/>
      </w:r>
      <w:r w:rsidR="00154369">
        <w:rPr>
          <w:rFonts w:cs="Times New Roman"/>
          <w:b/>
          <w:noProof/>
        </w:rPr>
        <w:t>15</w:t>
      </w:r>
      <w:r w:rsidRPr="00F876D9">
        <w:rPr>
          <w:rFonts w:cs="Times New Roman"/>
          <w:b/>
        </w:rPr>
        <w:fldChar w:fldCharType="end"/>
      </w:r>
      <w:r w:rsidRPr="00F876D9">
        <w:rPr>
          <w:rFonts w:cs="Times New Roman"/>
          <w:b/>
        </w:rPr>
        <w:t xml:space="preserve"> Kabel Jumper</w:t>
      </w:r>
      <w:bookmarkEnd w:id="68"/>
      <w:bookmarkEnd w:id="69"/>
    </w:p>
    <w:p w14:paraId="0AB93B70" w14:textId="2C0129E5" w:rsidR="00EE1F45" w:rsidRPr="00F876D9" w:rsidRDefault="00072A5B" w:rsidP="00B96D0F">
      <w:pPr>
        <w:pStyle w:val="SUBBAB"/>
        <w:numPr>
          <w:ilvl w:val="0"/>
          <w:numId w:val="5"/>
        </w:numPr>
      </w:pPr>
      <w:bookmarkStart w:id="70" w:name="_Toc110350800"/>
      <w:r w:rsidRPr="00072A5B">
        <w:rPr>
          <w:i/>
        </w:rPr>
        <w:t>Fuzzy</w:t>
      </w:r>
      <w:r w:rsidR="00EE1F45" w:rsidRPr="00F876D9">
        <w:t xml:space="preserve"> Logic</w:t>
      </w:r>
      <w:bookmarkEnd w:id="70"/>
    </w:p>
    <w:p w14:paraId="7F29E757" w14:textId="1C6C50E6" w:rsidR="00EE1F45" w:rsidRPr="00F876D9" w:rsidRDefault="00EE1F45" w:rsidP="00B7343C">
      <w:pPr>
        <w:pStyle w:val="newisisubbab"/>
      </w:pPr>
      <w:r w:rsidRPr="00F876D9">
        <w:t xml:space="preserve">Logika </w:t>
      </w:r>
      <w:r w:rsidR="00072A5B" w:rsidRPr="00072A5B">
        <w:rPr>
          <w:i/>
        </w:rPr>
        <w:t>Fuzzy</w:t>
      </w:r>
      <w:r w:rsidRPr="00F876D9">
        <w:t xml:space="preserve"> merupakan kebalikan dari logika pada komputer pada umumnya dimana memiliki nilai tegas yaitu 0 atau 1. </w:t>
      </w:r>
      <w:r w:rsidR="00072A5B" w:rsidRPr="00072A5B">
        <w:rPr>
          <w:i/>
        </w:rPr>
        <w:t>Fuzzy</w:t>
      </w:r>
      <w:r w:rsidRPr="00F876D9">
        <w:rPr>
          <w:i/>
        </w:rPr>
        <w:t xml:space="preserve"> logic </w:t>
      </w:r>
      <w:r w:rsidRPr="00F876D9">
        <w:t xml:space="preserve">dapat memiliki nilai </w:t>
      </w:r>
      <w:r w:rsidR="00FE50B6">
        <w:t xml:space="preserve">0 atau 1 dalam waktu bersamaan </w:t>
      </w:r>
      <w:r w:rsidR="00DA486E">
        <w:fldChar w:fldCharType="begin" w:fldLock="1"/>
      </w:r>
      <w:r w:rsidR="000F48C4">
        <w:instrText>ADDIN CSL_CITATION {"citationItems":[{"id":"ITEM-1","itemData":{"DOI":"10.36294/jurti.v2i2.427","ISSN":"2580-7927","abstract":"Abstract - The process of selecting majors by prospective students by SMK Negeri 1 Air Putih is done manually. There are students who feel they are not compatible with their interests when getting lessons at school, this results students change schools and some drop out of school. Other things that can also have an effect such as students who move and dropout. In this study a system for implementing fuzzy logic was built using the method Tsukamoto. From the results of the research, the results of the Tsukamoto method were able to provide departmental recommendations which matches the subject that has high grades. Keywords - Fuzzy Tsukamoto, Fuzzy Logic, Prospective New Students.","author":[{"dropping-particle":"","family":"Irawan","given":"Muhammad Dedi","non-dropping-particle":"","parse-names":false,"suffix":""},{"dropping-particle":"","family":"Herviana","given":"","non-dropping-particle":"","parse-names":false,"suffix":""}],"container-title":"Jurnal Teknologi Informasi","id":"ITEM-1","issue":"2","issued":{"date-parts":[["2019"]]},"page":"129","title":"Implementasi Logika Fuzzy Dalam Menentukan Jurusan Bagi Siswa Baru Sekolah Menengah Kejuruan (Smk) Negeri 1 Air Putih","type":"article-journal","volume":"2"},"uris":["http://www.mendeley.com/documents/?uuid=d948a350-4d78-47d8-adfa-6e10b2ef72fb"]}],"mendeley":{"formattedCitation":"(Irawan and Herviana, 2019)","plainTextFormattedCitation":"(Irawan and Herviana, 2019)","previouslyFormattedCitation":"(Irawan and Herviana, 2019)"},"properties":{"noteIndex":0},"schema":"https://github.com/citation-style-language/schema/raw/master/csl-citation.json"}</w:instrText>
      </w:r>
      <w:r w:rsidR="00DA486E">
        <w:fldChar w:fldCharType="separate"/>
      </w:r>
      <w:r w:rsidR="00DA486E" w:rsidRPr="00DA486E">
        <w:rPr>
          <w:noProof/>
        </w:rPr>
        <w:t>(Irawan and Herviana, 2019)</w:t>
      </w:r>
      <w:r w:rsidR="00DA486E">
        <w:fldChar w:fldCharType="end"/>
      </w:r>
      <w:r w:rsidR="00FE50B6">
        <w:t xml:space="preserve">. </w:t>
      </w:r>
    </w:p>
    <w:p w14:paraId="059CE287" w14:textId="77777777" w:rsidR="00EE1F45" w:rsidRPr="00F876D9" w:rsidRDefault="00EE1F45" w:rsidP="00B7343C">
      <w:pPr>
        <w:pStyle w:val="newisisubbab"/>
      </w:pPr>
    </w:p>
    <w:p w14:paraId="6EAB1A80" w14:textId="547D6C06" w:rsidR="00EE1F45" w:rsidRPr="00F876D9" w:rsidRDefault="00EE1F45" w:rsidP="00B7343C">
      <w:pPr>
        <w:pStyle w:val="newisisubbab"/>
      </w:pPr>
      <w:r w:rsidRPr="00F876D9">
        <w:t xml:space="preserve">Dalam </w:t>
      </w:r>
      <w:r w:rsidR="00072A5B" w:rsidRPr="00072A5B">
        <w:rPr>
          <w:i/>
        </w:rPr>
        <w:t>Fuzzy</w:t>
      </w:r>
      <w:r w:rsidRPr="00F876D9">
        <w:rPr>
          <w:i/>
        </w:rPr>
        <w:t xml:space="preserve"> logic</w:t>
      </w:r>
      <w:r w:rsidRPr="00F876D9">
        <w:t xml:space="preserve"> terdapat empat komponen utama yang harus ada, yaitu fuzzifikasi, </w:t>
      </w:r>
      <w:r w:rsidR="00072A5B" w:rsidRPr="00072A5B">
        <w:rPr>
          <w:i/>
        </w:rPr>
        <w:t>Fuzzy</w:t>
      </w:r>
      <w:r w:rsidRPr="00F876D9">
        <w:rPr>
          <w:i/>
        </w:rPr>
        <w:t xml:space="preserve"> rule base</w:t>
      </w:r>
      <w:r w:rsidRPr="00F876D9">
        <w:t>, inferensi dan defuzzifikasi</w:t>
      </w:r>
      <w:r w:rsidR="000F48C4">
        <w:t xml:space="preserve"> </w:t>
      </w:r>
      <w:r w:rsidR="000F48C4">
        <w:fldChar w:fldCharType="begin" w:fldLock="1"/>
      </w:r>
      <w:r w:rsidR="00920D33">
        <w:instrText>ADDIN CSL_CITATION {"citationItems":[{"id":"ITEM-1","itemData":{"abstract":"… sensor batas air dan water flow sensor untuk memastikan volume air penambah telah sesuai dengan output logika fuzzy. Hasil pengujian sensor … Pompa ini termasuk tipe pompa sentrifugal, dimana memiliki prinsip kerja mengubah energi kinetis (kecepatan) cairan menjadi …","author":[{"dropping-particle":"","family":"Diaz","given":"A","non-dropping-particle":"","parse-names":false,"suffix":""},{"dropping-particle":"","family":"Yuniati","given":"Trihastuti","non-dropping-particle":"","parse-names":false,"suffix":""},{"dropping-particle":"","family":"Setyoko","given":"Yoso Adi","non-dropping-particle":"","parse-names":false,"suffix":""}],"id":"ITEM-1","issued":{"date-parts":[["2021"]]},"page":"58-70","title":"Implementasi Logika Fuzzy Mamdani Pada PH Air Dalam Sistem Otomatisasi Suhu Dan PH Air Aquascape Ikan Guppy","type":"article-journal","volume":"8106"},"uris":["http://www.mendeley.com/documents/?uuid=a15e0f96-1e68-4961-8456-a460a2c83394"]}],"mendeley":{"formattedCitation":"(Diaz, Yuniati and Setyoko, 2021)","plainTextFormattedCitation":"(Diaz, Yuniati and Setyoko, 2021)","previouslyFormattedCitation":"(Diaz, Yuniati and Setyoko, 2021)"},"properties":{"noteIndex":0},"schema":"https://github.com/citation-style-language/schema/raw/master/csl-citation.json"}</w:instrText>
      </w:r>
      <w:r w:rsidR="000F48C4">
        <w:fldChar w:fldCharType="separate"/>
      </w:r>
      <w:r w:rsidR="000F48C4" w:rsidRPr="000F48C4">
        <w:rPr>
          <w:noProof/>
        </w:rPr>
        <w:t>(Diaz, Yuniati and Setyoko, 2021)</w:t>
      </w:r>
      <w:r w:rsidR="000F48C4">
        <w:fldChar w:fldCharType="end"/>
      </w:r>
      <w:r w:rsidRPr="00F876D9">
        <w:t>.</w:t>
      </w:r>
    </w:p>
    <w:p w14:paraId="352488F3" w14:textId="12A51105" w:rsidR="00EE1F45" w:rsidRPr="003766DB" w:rsidRDefault="00EE1F45" w:rsidP="00B96D0F">
      <w:pPr>
        <w:pStyle w:val="ListParagraph"/>
        <w:numPr>
          <w:ilvl w:val="0"/>
          <w:numId w:val="4"/>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Fuzzifikasi mer</w:t>
      </w:r>
      <w:r w:rsidR="003F0B98">
        <w:rPr>
          <w:rFonts w:ascii="Times New Roman" w:hAnsi="Times New Roman" w:cs="Times New Roman"/>
          <w:sz w:val="24"/>
          <w:szCs w:val="24"/>
        </w:rPr>
        <w:t>upak</w:t>
      </w:r>
      <w:r w:rsidRPr="003766DB">
        <w:rPr>
          <w:rFonts w:ascii="Times New Roman" w:hAnsi="Times New Roman" w:cs="Times New Roman"/>
          <w:sz w:val="24"/>
          <w:szCs w:val="24"/>
        </w:rPr>
        <w:t xml:space="preserve">an sebuah langkah yang dilakukan untuk merubah nilai </w:t>
      </w:r>
      <w:r w:rsidR="009457D2" w:rsidRPr="009457D2">
        <w:rPr>
          <w:rFonts w:ascii="Times New Roman" w:hAnsi="Times New Roman" w:cs="Times New Roman"/>
          <w:i/>
          <w:sz w:val="24"/>
          <w:szCs w:val="24"/>
        </w:rPr>
        <w:t>input</w:t>
      </w:r>
      <w:r w:rsidRPr="003766DB">
        <w:rPr>
          <w:rFonts w:ascii="Times New Roman" w:hAnsi="Times New Roman" w:cs="Times New Roman"/>
          <w:sz w:val="24"/>
          <w:szCs w:val="24"/>
        </w:rPr>
        <w:t xml:space="preserve"> tegas menjadi nilai </w:t>
      </w:r>
      <w:r w:rsidR="009457D2" w:rsidRPr="009457D2">
        <w:rPr>
          <w:rFonts w:ascii="Times New Roman" w:hAnsi="Times New Roman" w:cs="Times New Roman"/>
          <w:i/>
          <w:sz w:val="24"/>
          <w:szCs w:val="24"/>
        </w:rPr>
        <w:t>input</w:t>
      </w:r>
      <w:r w:rsidRPr="003766DB">
        <w:rPr>
          <w:rFonts w:ascii="Times New Roman" w:hAnsi="Times New Roman" w:cs="Times New Roman"/>
          <w:i/>
          <w:sz w:val="24"/>
          <w:szCs w:val="24"/>
        </w:rPr>
        <w:t xml:space="preserve"> </w:t>
      </w:r>
      <w:r w:rsidR="00072A5B" w:rsidRPr="00072A5B">
        <w:rPr>
          <w:rFonts w:ascii="Times New Roman" w:hAnsi="Times New Roman" w:cs="Times New Roman"/>
          <w:i/>
          <w:sz w:val="24"/>
          <w:szCs w:val="24"/>
        </w:rPr>
        <w:t>Fuzzy</w:t>
      </w:r>
      <w:r w:rsidRPr="003766DB">
        <w:rPr>
          <w:rFonts w:ascii="Times New Roman" w:hAnsi="Times New Roman" w:cs="Times New Roman"/>
          <w:sz w:val="24"/>
          <w:szCs w:val="24"/>
        </w:rPr>
        <w:t xml:space="preserve">. </w:t>
      </w:r>
    </w:p>
    <w:p w14:paraId="55A6B435" w14:textId="7404D594" w:rsidR="00EE1F45" w:rsidRPr="003766DB" w:rsidRDefault="00072A5B" w:rsidP="00B96D0F">
      <w:pPr>
        <w:pStyle w:val="ListParagraph"/>
        <w:numPr>
          <w:ilvl w:val="0"/>
          <w:numId w:val="4"/>
        </w:numPr>
        <w:spacing w:line="240" w:lineRule="auto"/>
        <w:jc w:val="both"/>
        <w:rPr>
          <w:rFonts w:ascii="Times New Roman" w:hAnsi="Times New Roman" w:cs="Times New Roman"/>
          <w:sz w:val="24"/>
          <w:szCs w:val="24"/>
        </w:rPr>
      </w:pPr>
      <w:r w:rsidRPr="00072A5B">
        <w:rPr>
          <w:rFonts w:ascii="Times New Roman" w:hAnsi="Times New Roman" w:cs="Times New Roman"/>
          <w:i/>
          <w:sz w:val="24"/>
          <w:szCs w:val="24"/>
        </w:rPr>
        <w:t>Fuzzy</w:t>
      </w:r>
      <w:r w:rsidR="00EE1F45" w:rsidRPr="003766DB">
        <w:rPr>
          <w:rFonts w:ascii="Times New Roman" w:hAnsi="Times New Roman" w:cs="Times New Roman"/>
          <w:i/>
          <w:sz w:val="24"/>
          <w:szCs w:val="24"/>
        </w:rPr>
        <w:t xml:space="preserve"> rule base</w:t>
      </w:r>
      <w:r w:rsidR="00EE1F45" w:rsidRPr="003766DB">
        <w:rPr>
          <w:rFonts w:ascii="Times New Roman" w:hAnsi="Times New Roman" w:cs="Times New Roman"/>
          <w:sz w:val="24"/>
          <w:szCs w:val="24"/>
        </w:rPr>
        <w:t xml:space="preserve"> merupakan aturan-aturan yang akan diterapan dalam logika </w:t>
      </w:r>
      <w:r w:rsidRPr="00072A5B">
        <w:rPr>
          <w:rFonts w:ascii="Times New Roman" w:hAnsi="Times New Roman" w:cs="Times New Roman"/>
          <w:i/>
          <w:sz w:val="24"/>
          <w:szCs w:val="24"/>
        </w:rPr>
        <w:t>Fuzzy</w:t>
      </w:r>
      <w:r w:rsidR="00EE1F45" w:rsidRPr="003766DB">
        <w:rPr>
          <w:rFonts w:ascii="Times New Roman" w:hAnsi="Times New Roman" w:cs="Times New Roman"/>
          <w:sz w:val="24"/>
          <w:szCs w:val="24"/>
        </w:rPr>
        <w:t xml:space="preserve">. </w:t>
      </w:r>
    </w:p>
    <w:p w14:paraId="775C3E9A" w14:textId="41A86961" w:rsidR="00EE1F45" w:rsidRPr="003766DB" w:rsidRDefault="00EE1F45" w:rsidP="00B96D0F">
      <w:pPr>
        <w:pStyle w:val="ListParagraph"/>
        <w:numPr>
          <w:ilvl w:val="0"/>
          <w:numId w:val="4"/>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Inferensi merupakan langkah untuk mensimulasikan pengambilan keputusan seperti yang dilakukan manusia berdasarkan konsep </w:t>
      </w:r>
      <w:r w:rsidR="00072A5B" w:rsidRPr="00072A5B">
        <w:rPr>
          <w:rFonts w:ascii="Times New Roman" w:hAnsi="Times New Roman" w:cs="Times New Roman"/>
          <w:i/>
          <w:sz w:val="24"/>
          <w:szCs w:val="24"/>
        </w:rPr>
        <w:t>Fuzzy</w:t>
      </w:r>
      <w:r w:rsidRPr="003766DB">
        <w:rPr>
          <w:rFonts w:ascii="Times New Roman" w:hAnsi="Times New Roman" w:cs="Times New Roman"/>
          <w:sz w:val="24"/>
          <w:szCs w:val="24"/>
        </w:rPr>
        <w:t>.</w:t>
      </w:r>
    </w:p>
    <w:p w14:paraId="51810C2F" w14:textId="3A54A402" w:rsidR="00832D4B" w:rsidRPr="00F91B9E" w:rsidRDefault="00EE1F45" w:rsidP="00F91B9E">
      <w:pPr>
        <w:pStyle w:val="ListParagraph"/>
        <w:numPr>
          <w:ilvl w:val="0"/>
          <w:numId w:val="4"/>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Defuzzifikasi merupakan proses merubah </w:t>
      </w:r>
      <w:r w:rsidR="00072A5B" w:rsidRPr="00072A5B">
        <w:rPr>
          <w:rFonts w:ascii="Times New Roman" w:hAnsi="Times New Roman" w:cs="Times New Roman"/>
          <w:i/>
          <w:sz w:val="24"/>
          <w:szCs w:val="24"/>
        </w:rPr>
        <w:t>Fuzzy</w:t>
      </w:r>
      <w:r w:rsidRPr="003766DB">
        <w:rPr>
          <w:rFonts w:ascii="Times New Roman" w:hAnsi="Times New Roman" w:cs="Times New Roman"/>
          <w:i/>
          <w:sz w:val="24"/>
          <w:szCs w:val="24"/>
        </w:rPr>
        <w:t xml:space="preserve"> output</w:t>
      </w:r>
      <w:r w:rsidRPr="003766DB">
        <w:rPr>
          <w:rFonts w:ascii="Times New Roman" w:hAnsi="Times New Roman" w:cs="Times New Roman"/>
          <w:sz w:val="24"/>
          <w:szCs w:val="24"/>
        </w:rPr>
        <w:t xml:space="preserve"> menjadi </w:t>
      </w:r>
      <w:r w:rsidRPr="003766DB">
        <w:rPr>
          <w:rFonts w:ascii="Times New Roman" w:hAnsi="Times New Roman" w:cs="Times New Roman"/>
          <w:i/>
          <w:sz w:val="24"/>
          <w:szCs w:val="24"/>
        </w:rPr>
        <w:t>crisp output</w:t>
      </w:r>
      <w:r w:rsidRPr="003766DB">
        <w:rPr>
          <w:rFonts w:ascii="Times New Roman" w:hAnsi="Times New Roman" w:cs="Times New Roman"/>
          <w:sz w:val="24"/>
          <w:szCs w:val="24"/>
        </w:rPr>
        <w:t>.</w:t>
      </w:r>
    </w:p>
    <w:p w14:paraId="258535A3" w14:textId="043037B1" w:rsidR="00281340" w:rsidRDefault="0067563A" w:rsidP="005614DA">
      <w:pPr>
        <w:pStyle w:val="SubSubBAB2"/>
        <w:numPr>
          <w:ilvl w:val="0"/>
          <w:numId w:val="40"/>
        </w:numPr>
      </w:pPr>
      <w:bookmarkStart w:id="71" w:name="_Toc110350801"/>
      <w:r>
        <w:lastRenderedPageBreak/>
        <w:t xml:space="preserve">Perbedaan Logika </w:t>
      </w:r>
      <w:r w:rsidRPr="00B65176">
        <w:rPr>
          <w:i/>
        </w:rPr>
        <w:t>Fuzzy</w:t>
      </w:r>
      <w:r>
        <w:t xml:space="preserve"> dan Logika Tegas</w:t>
      </w:r>
      <w:bookmarkEnd w:id="71"/>
    </w:p>
    <w:p w14:paraId="2D7A3578" w14:textId="167C2168" w:rsidR="00E178F9" w:rsidRDefault="00593A63" w:rsidP="00BE1FCF">
      <w:pPr>
        <w:pStyle w:val="newisisubsubbab"/>
      </w:pPr>
      <w:r>
        <w:t xml:space="preserve">Logika </w:t>
      </w:r>
      <w:r w:rsidR="00B65176" w:rsidRPr="00B65176">
        <w:rPr>
          <w:i/>
        </w:rPr>
        <w:t>fuzzy</w:t>
      </w:r>
      <w:r w:rsidR="00B65176">
        <w:t xml:space="preserve"> memiliki nilai 0 hingga 1 dan sedangkan logika tegas adalah 0 dan 1. Grafik logika fuzzy</w:t>
      </w:r>
      <w:r w:rsidR="006E2FA4">
        <w:t xml:space="preserve"> dapat dilihat pada </w:t>
      </w:r>
      <w:r w:rsidR="000C3D51">
        <w:t>G</w:t>
      </w:r>
      <w:r w:rsidR="006E2FA4">
        <w:t>ambar 2.</w:t>
      </w:r>
      <w:r w:rsidR="000C3D51">
        <w:t>16</w:t>
      </w:r>
      <w:r w:rsidR="00B65176">
        <w:t xml:space="preserve"> dan logika tegas dapat dilihat pada </w:t>
      </w:r>
      <w:r w:rsidR="000C3D51">
        <w:t>G</w:t>
      </w:r>
      <w:r w:rsidR="00B65176">
        <w:t>ambar 2.</w:t>
      </w:r>
      <w:r w:rsidR="000C3D51">
        <w:t>17</w:t>
      </w:r>
      <w:r w:rsidR="00B65176">
        <w:t>.</w:t>
      </w:r>
    </w:p>
    <w:p w14:paraId="6FB03586" w14:textId="446208A5" w:rsidR="00BE1FCF" w:rsidRDefault="00B65176" w:rsidP="00BE1FCF">
      <w:pPr>
        <w:pStyle w:val="newisisubsubbab"/>
      </w:pPr>
      <w:r>
        <w:t xml:space="preserve"> </w:t>
      </w:r>
    </w:p>
    <w:p w14:paraId="63FB891B" w14:textId="77777777" w:rsidR="00114E09" w:rsidRDefault="00114E09" w:rsidP="00114E09">
      <w:pPr>
        <w:pStyle w:val="newisisubsubbab"/>
        <w:keepNext/>
        <w:ind w:firstLine="0"/>
        <w:jc w:val="center"/>
      </w:pPr>
      <w:r>
        <w:rPr>
          <w:noProof/>
          <w:lang w:val="en-US"/>
        </w:rPr>
        <w:drawing>
          <wp:inline distT="0" distB="0" distL="0" distR="0" wp14:anchorId="59958902" wp14:editId="4B3F70B1">
            <wp:extent cx="4162425" cy="190742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rafik fuzzy.JPG"/>
                    <pic:cNvPicPr/>
                  </pic:nvPicPr>
                  <pic:blipFill>
                    <a:blip r:embed="rId34">
                      <a:extLst>
                        <a:ext uri="{28A0092B-C50C-407E-A947-70E740481C1C}">
                          <a14:useLocalDpi xmlns:a14="http://schemas.microsoft.com/office/drawing/2010/main" val="0"/>
                        </a:ext>
                      </a:extLst>
                    </a:blip>
                    <a:stretch>
                      <a:fillRect/>
                    </a:stretch>
                  </pic:blipFill>
                  <pic:spPr>
                    <a:xfrm>
                      <a:off x="0" y="0"/>
                      <a:ext cx="4174258" cy="1912847"/>
                    </a:xfrm>
                    <a:prstGeom prst="rect">
                      <a:avLst/>
                    </a:prstGeom>
                  </pic:spPr>
                </pic:pic>
              </a:graphicData>
            </a:graphic>
          </wp:inline>
        </w:drawing>
      </w:r>
    </w:p>
    <w:p w14:paraId="43C7B1FE" w14:textId="05A0A4EE" w:rsidR="00114E09" w:rsidRPr="00114E09" w:rsidRDefault="00A574DC" w:rsidP="00114E09">
      <w:pPr>
        <w:pStyle w:val="Caption"/>
        <w:rPr>
          <w:b/>
        </w:rPr>
      </w:pPr>
      <w:bookmarkStart w:id="72" w:name="_Toc109138188"/>
      <w:r>
        <w:rPr>
          <w:b/>
        </w:rPr>
        <w:t>Gambar 2.</w:t>
      </w:r>
      <w:r w:rsidR="00114E09" w:rsidRPr="00114E09">
        <w:rPr>
          <w:b/>
        </w:rPr>
        <w:fldChar w:fldCharType="begin"/>
      </w:r>
      <w:r w:rsidR="00114E09" w:rsidRPr="00114E09">
        <w:rPr>
          <w:b/>
        </w:rPr>
        <w:instrText xml:space="preserve"> SEQ Gambar_2. \* ARABIC </w:instrText>
      </w:r>
      <w:r w:rsidR="00114E09" w:rsidRPr="00114E09">
        <w:rPr>
          <w:b/>
        </w:rPr>
        <w:fldChar w:fldCharType="separate"/>
      </w:r>
      <w:r w:rsidR="00154369">
        <w:rPr>
          <w:b/>
          <w:noProof/>
        </w:rPr>
        <w:t>16</w:t>
      </w:r>
      <w:r w:rsidR="00114E09" w:rsidRPr="00114E09">
        <w:rPr>
          <w:b/>
        </w:rPr>
        <w:fldChar w:fldCharType="end"/>
      </w:r>
      <w:r w:rsidR="00114E09" w:rsidRPr="00114E09">
        <w:rPr>
          <w:b/>
        </w:rPr>
        <w:t xml:space="preserve"> Contoh Grafik Logika </w:t>
      </w:r>
      <w:r w:rsidR="00114E09" w:rsidRPr="00114E09">
        <w:rPr>
          <w:b/>
          <w:i/>
        </w:rPr>
        <w:t>Fuzzy</w:t>
      </w:r>
      <w:bookmarkEnd w:id="72"/>
    </w:p>
    <w:p w14:paraId="6A5FC162" w14:textId="5F694150" w:rsidR="00114E09" w:rsidRDefault="00114E09" w:rsidP="00114E09">
      <w:pPr>
        <w:pStyle w:val="newisisubsubbab"/>
        <w:keepNext/>
        <w:ind w:firstLine="0"/>
        <w:jc w:val="center"/>
      </w:pPr>
      <w:r>
        <w:t xml:space="preserve"> </w:t>
      </w:r>
    </w:p>
    <w:p w14:paraId="2EBBED87" w14:textId="77777777" w:rsidR="00114E09" w:rsidRDefault="00114E09" w:rsidP="00114E09">
      <w:pPr>
        <w:pStyle w:val="newisisubsubbab"/>
        <w:keepNext/>
        <w:ind w:firstLine="0"/>
        <w:jc w:val="center"/>
      </w:pPr>
      <w:r>
        <w:rPr>
          <w:noProof/>
          <w:lang w:val="en-US"/>
        </w:rPr>
        <w:drawing>
          <wp:inline distT="0" distB="0" distL="0" distR="0" wp14:anchorId="42BFF786" wp14:editId="34FD505C">
            <wp:extent cx="4133850" cy="1864451"/>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grafik logika tegas.JPG"/>
                    <pic:cNvPicPr/>
                  </pic:nvPicPr>
                  <pic:blipFill>
                    <a:blip r:embed="rId35">
                      <a:extLst>
                        <a:ext uri="{28A0092B-C50C-407E-A947-70E740481C1C}">
                          <a14:useLocalDpi xmlns:a14="http://schemas.microsoft.com/office/drawing/2010/main" val="0"/>
                        </a:ext>
                      </a:extLst>
                    </a:blip>
                    <a:stretch>
                      <a:fillRect/>
                    </a:stretch>
                  </pic:blipFill>
                  <pic:spPr>
                    <a:xfrm>
                      <a:off x="0" y="0"/>
                      <a:ext cx="4150799" cy="1872095"/>
                    </a:xfrm>
                    <a:prstGeom prst="rect">
                      <a:avLst/>
                    </a:prstGeom>
                  </pic:spPr>
                </pic:pic>
              </a:graphicData>
            </a:graphic>
          </wp:inline>
        </w:drawing>
      </w:r>
    </w:p>
    <w:p w14:paraId="6711C241" w14:textId="495B5FBB" w:rsidR="00114E09" w:rsidRDefault="009A2D26" w:rsidP="00114E09">
      <w:pPr>
        <w:pStyle w:val="Caption"/>
        <w:rPr>
          <w:b/>
        </w:rPr>
      </w:pPr>
      <w:bookmarkStart w:id="73" w:name="_Toc109138189"/>
      <w:r>
        <w:rPr>
          <w:b/>
        </w:rPr>
        <w:t>Gambar 2.</w:t>
      </w:r>
      <w:r w:rsidR="00114E09" w:rsidRPr="009A2D26">
        <w:rPr>
          <w:b/>
        </w:rPr>
        <w:fldChar w:fldCharType="begin"/>
      </w:r>
      <w:r w:rsidR="00114E09" w:rsidRPr="009A2D26">
        <w:rPr>
          <w:b/>
        </w:rPr>
        <w:instrText xml:space="preserve"> SEQ Gambar_2. \* ARABIC </w:instrText>
      </w:r>
      <w:r w:rsidR="00114E09" w:rsidRPr="009A2D26">
        <w:rPr>
          <w:b/>
        </w:rPr>
        <w:fldChar w:fldCharType="separate"/>
      </w:r>
      <w:r w:rsidR="00154369">
        <w:rPr>
          <w:b/>
          <w:noProof/>
        </w:rPr>
        <w:t>17</w:t>
      </w:r>
      <w:r w:rsidR="00114E09" w:rsidRPr="009A2D26">
        <w:rPr>
          <w:b/>
        </w:rPr>
        <w:fldChar w:fldCharType="end"/>
      </w:r>
      <w:r>
        <w:rPr>
          <w:b/>
        </w:rPr>
        <w:t xml:space="preserve"> Contoh Grafik Logika Tegas</w:t>
      </w:r>
      <w:bookmarkEnd w:id="73"/>
    </w:p>
    <w:p w14:paraId="37D26100" w14:textId="621188F3" w:rsidR="008D5309" w:rsidRPr="008D5309" w:rsidRDefault="008D5309" w:rsidP="008D5309">
      <w:pPr>
        <w:pStyle w:val="newisisubsubbab"/>
      </w:pPr>
      <w:r>
        <w:t xml:space="preserve">Pada </w:t>
      </w:r>
      <w:r w:rsidR="000C3D51">
        <w:t>G</w:t>
      </w:r>
      <w:r>
        <w:t>ambar 2.16 nila</w:t>
      </w:r>
      <w:r w:rsidR="000C3D51">
        <w:t>i x kurang dari 10 dapat dikatakan benar dan dapat dikatakn salah, sedangkan pada Gambar 2.17 jika nilai x kurang dari 10 maka akan di anggap salah</w:t>
      </w:r>
      <w:r w:rsidR="001165C1">
        <w:t xml:space="preserve">. </w:t>
      </w:r>
    </w:p>
    <w:p w14:paraId="031464F8" w14:textId="12AF71DF" w:rsidR="008D541C" w:rsidRDefault="00BE1FCF" w:rsidP="005614DA">
      <w:pPr>
        <w:pStyle w:val="SubSubBAB2"/>
        <w:numPr>
          <w:ilvl w:val="0"/>
          <w:numId w:val="40"/>
        </w:numPr>
      </w:pPr>
      <w:bookmarkStart w:id="74" w:name="_Toc110350802"/>
      <w:r>
        <w:t xml:space="preserve">Himpunan </w:t>
      </w:r>
      <w:r w:rsidRPr="00B65176">
        <w:rPr>
          <w:i/>
        </w:rPr>
        <w:t>Fuzzy</w:t>
      </w:r>
      <w:bookmarkEnd w:id="74"/>
    </w:p>
    <w:p w14:paraId="45924DBE" w14:textId="0F37BD57" w:rsidR="00BE1FCF" w:rsidRDefault="001165C1" w:rsidP="00BE1FCF">
      <w:pPr>
        <w:pStyle w:val="newisisubsubbab"/>
      </w:pPr>
      <w:r w:rsidRPr="00F876D9">
        <w:t xml:space="preserve">Pada logika </w:t>
      </w:r>
      <w:r w:rsidR="00C421C1">
        <w:rPr>
          <w:i/>
        </w:rPr>
        <w:t>f</w:t>
      </w:r>
      <w:r w:rsidRPr="00072A5B">
        <w:rPr>
          <w:i/>
        </w:rPr>
        <w:t>uzzy</w:t>
      </w:r>
      <w:r w:rsidRPr="00F876D9">
        <w:t xml:space="preserve"> dikenal himpunan </w:t>
      </w:r>
      <w:r w:rsidR="00C421C1">
        <w:rPr>
          <w:i/>
        </w:rPr>
        <w:t>f</w:t>
      </w:r>
      <w:r w:rsidRPr="00072A5B">
        <w:rPr>
          <w:i/>
        </w:rPr>
        <w:t>uzzy</w:t>
      </w:r>
      <w:r w:rsidRPr="00F876D9">
        <w:t xml:space="preserve"> (</w:t>
      </w:r>
      <w:r w:rsidR="00C421C1">
        <w:rPr>
          <w:i/>
        </w:rPr>
        <w:t>f</w:t>
      </w:r>
      <w:r w:rsidRPr="00072A5B">
        <w:rPr>
          <w:i/>
        </w:rPr>
        <w:t>uzzy</w:t>
      </w:r>
      <w:r w:rsidRPr="00F876D9">
        <w:t xml:space="preserve"> set) yang merupakan pengelompokan berdasarkan variab</w:t>
      </w:r>
      <w:r>
        <w:t>el</w:t>
      </w:r>
      <w:r w:rsidRPr="00F876D9">
        <w:t xml:space="preserve"> bahasa (</w:t>
      </w:r>
      <w:r w:rsidRPr="003F0B98">
        <w:rPr>
          <w:i/>
        </w:rPr>
        <w:t>linguistik variable</w:t>
      </w:r>
      <w:r w:rsidRPr="00F876D9">
        <w:t xml:space="preserve">) yang dinyatakan dalam fungsi keanggotaan.  Fungsi keanggotaan dari seuatu himpunan </w:t>
      </w:r>
      <w:r w:rsidR="00C421C1">
        <w:rPr>
          <w:i/>
        </w:rPr>
        <w:t>f</w:t>
      </w:r>
      <w:r w:rsidRPr="00072A5B">
        <w:rPr>
          <w:i/>
        </w:rPr>
        <w:t>uzzy</w:t>
      </w:r>
      <w:r w:rsidRPr="00F876D9">
        <w:t xml:space="preserve"> bernilai 0 sampai 1.</w:t>
      </w:r>
      <w:r w:rsidR="00BE080C">
        <w:t xml:space="preserve"> </w:t>
      </w:r>
      <w:r w:rsidR="00B53A11">
        <w:t>Salah satu c</w:t>
      </w:r>
      <w:r w:rsidR="00BE080C">
        <w:t xml:space="preserve">ontoh dari himpunan </w:t>
      </w:r>
      <w:r w:rsidR="00C6562A">
        <w:t xml:space="preserve">bahasa pada </w:t>
      </w:r>
      <w:r w:rsidR="004C0B0B">
        <w:t>suhu</w:t>
      </w:r>
      <w:r w:rsidR="00E37790">
        <w:t xml:space="preserve"> yaitu panas, sejuk dan panas </w:t>
      </w:r>
      <w:r w:rsidR="00B53A11">
        <w:t>dapat</w:t>
      </w:r>
      <w:r w:rsidR="00E37790">
        <w:t xml:space="preserve"> digambarkan</w:t>
      </w:r>
      <w:r w:rsidR="00B53A11">
        <w:t xml:space="preserve"> </w:t>
      </w:r>
      <w:r w:rsidR="00E37790">
        <w:t>seperti</w:t>
      </w:r>
      <w:r w:rsidR="00C724B6">
        <w:t xml:space="preserve"> pada Gambar 2.18.</w:t>
      </w:r>
    </w:p>
    <w:p w14:paraId="7943A4E7" w14:textId="77777777" w:rsidR="00C6562A" w:rsidRDefault="00C6562A" w:rsidP="00C6562A">
      <w:pPr>
        <w:pStyle w:val="newisisubsubbab"/>
        <w:keepNext/>
        <w:ind w:firstLine="0"/>
        <w:jc w:val="center"/>
      </w:pPr>
      <w:r>
        <w:rPr>
          <w:noProof/>
          <w:lang w:val="en-US"/>
        </w:rPr>
        <w:lastRenderedPageBreak/>
        <w:drawing>
          <wp:inline distT="0" distB="0" distL="0" distR="0" wp14:anchorId="74DFBB18" wp14:editId="28E81FEA">
            <wp:extent cx="4181475" cy="26003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ontoh grafik fuzzy set.JPG"/>
                    <pic:cNvPicPr/>
                  </pic:nvPicPr>
                  <pic:blipFill>
                    <a:blip r:embed="rId36">
                      <a:extLst>
                        <a:ext uri="{28A0092B-C50C-407E-A947-70E740481C1C}">
                          <a14:useLocalDpi xmlns:a14="http://schemas.microsoft.com/office/drawing/2010/main" val="0"/>
                        </a:ext>
                      </a:extLst>
                    </a:blip>
                    <a:stretch>
                      <a:fillRect/>
                    </a:stretch>
                  </pic:blipFill>
                  <pic:spPr>
                    <a:xfrm>
                      <a:off x="0" y="0"/>
                      <a:ext cx="4181475" cy="2600325"/>
                    </a:xfrm>
                    <a:prstGeom prst="rect">
                      <a:avLst/>
                    </a:prstGeom>
                  </pic:spPr>
                </pic:pic>
              </a:graphicData>
            </a:graphic>
          </wp:inline>
        </w:drawing>
      </w:r>
    </w:p>
    <w:p w14:paraId="6F756601" w14:textId="71169566" w:rsidR="00416F48" w:rsidRPr="00C6562A" w:rsidRDefault="00C6562A" w:rsidP="0009517F">
      <w:pPr>
        <w:pStyle w:val="Caption"/>
        <w:ind w:left="993"/>
        <w:rPr>
          <w:b/>
        </w:rPr>
      </w:pPr>
      <w:bookmarkStart w:id="75" w:name="_Toc109138190"/>
      <w:r w:rsidRPr="00C6562A">
        <w:rPr>
          <w:b/>
        </w:rPr>
        <w:t>Gambar 2.</w:t>
      </w:r>
      <w:r w:rsidRPr="00C6562A">
        <w:rPr>
          <w:b/>
        </w:rPr>
        <w:fldChar w:fldCharType="begin"/>
      </w:r>
      <w:r w:rsidRPr="00C6562A">
        <w:rPr>
          <w:b/>
        </w:rPr>
        <w:instrText xml:space="preserve"> SEQ Gambar_2. \* ARABIC </w:instrText>
      </w:r>
      <w:r w:rsidRPr="00C6562A">
        <w:rPr>
          <w:b/>
        </w:rPr>
        <w:fldChar w:fldCharType="separate"/>
      </w:r>
      <w:r w:rsidR="00154369">
        <w:rPr>
          <w:b/>
          <w:noProof/>
        </w:rPr>
        <w:t>18</w:t>
      </w:r>
      <w:r w:rsidRPr="00C6562A">
        <w:rPr>
          <w:b/>
        </w:rPr>
        <w:fldChar w:fldCharType="end"/>
      </w:r>
      <w:r>
        <w:rPr>
          <w:b/>
        </w:rPr>
        <w:t xml:space="preserve"> Contoh Himpunan Bahasa pada Suhu</w:t>
      </w:r>
      <w:bookmarkEnd w:id="75"/>
    </w:p>
    <w:p w14:paraId="61D1DE28" w14:textId="77777777" w:rsidR="00EE1F45" w:rsidRPr="00F876D9" w:rsidRDefault="00EE1F45" w:rsidP="00B96D0F">
      <w:pPr>
        <w:pStyle w:val="SUBBAB"/>
        <w:numPr>
          <w:ilvl w:val="0"/>
          <w:numId w:val="5"/>
        </w:numPr>
      </w:pPr>
      <w:bookmarkStart w:id="76" w:name="_Toc110350803"/>
      <w:r w:rsidRPr="00F876D9">
        <w:t>Studi Literatur</w:t>
      </w:r>
      <w:bookmarkEnd w:id="76"/>
    </w:p>
    <w:p w14:paraId="4B44A0E9" w14:textId="6A930A95" w:rsidR="00EE1F45" w:rsidRPr="00F876D9" w:rsidRDefault="00EE1F45" w:rsidP="00B7343C">
      <w:pPr>
        <w:pStyle w:val="newisisubbab"/>
      </w:pPr>
      <w:r w:rsidRPr="00F876D9">
        <w:t xml:space="preserve">Dalam penelitian yang sudah dilakukan oleh </w:t>
      </w:r>
      <w:r w:rsidR="00CA139A">
        <w:fldChar w:fldCharType="begin" w:fldLock="1"/>
      </w:r>
      <w:r w:rsidR="00DC2251">
        <w:instrText>ADDIN CSL_CITATION {"citationItems":[{"id":"ITEM-1","itemData":{"DOI":"10.12928/TELKOMNIKA.v18i3.14850","ISSN":"23029293","abstract":"Nowadays, monitoring of guppy fish farming is still done manually. A monitoring and control system is needed to make it easier for guppy fish farmers. This system consists of a sensor module and monitoring module. Sensor module detects the value of pH and salinity of water and send it to the monitoring module. Monitoring is used as a web-based system using IoT technology. This web-based system serves to monitor and control the pH value and only monitor the salinity value. The workings of the monitoring and control system send data on pH and salinity sent by the sensor and then stored and in database hosting. Data on the database will be displayed on the website using wireless media, making it easier for users to view data and information remotely. Beside, farmers are facilitated in knowing the value of pH and salt content dissolved in water. For the value of a dangerous salt content worth less than 160 and more than 210, if for a pH of less than 6.5 and more than 7.5. Farmers are also facilitated to control pH with servo motors through the website, so farmers can prevent if the pH content dissolved in water is dangerous for guppy fish.","author":[{"dropping-particle":"","family":"Periyadi","given":"","non-dropping-particle":"","parse-names":false,"suffix":""},{"dropping-particle":"","family":"Hapsari","given":"Gita Indah","non-dropping-particle":"","parse-names":false,"suffix":""},{"dropping-particle":"","family":"Wakid","given":"Zahir","non-dropping-particle":"","parse-names":false,"suffix":""},{"dropping-particle":"","family":"Mudopar","given":"Sobran","non-dropping-particle":"","parse-names":false,"suffix":""}],"container-title":"Telkomnika (Telecommunication Computing Electronics and Control)","id":"ITEM-1","issue":"3","issued":{"date-parts":[["2020"]]},"page":"1538-1545","title":"IoT-based guppy fish farming monitoring and controlling system","type":"article-journal","volume":"18"},"uris":["http://www.mendeley.com/documents/?uuid=bc59ef11-6753-43ad-af3a-bd14efacd38f"]}],"mendeley":{"formattedCitation":"(Periyadi &lt;i&gt;et al.&lt;/i&gt;, 2020)","plainTextFormattedCitation":"(Periyadi et al., 2020)","previouslyFormattedCitation":"(Periyadi &lt;i&gt;et al.&lt;/i&gt;, 2020)"},"properties":{"noteIndex":0},"schema":"https://github.com/citation-style-language/schema/raw/master/csl-citation.json"}</w:instrText>
      </w:r>
      <w:r w:rsidR="00CA139A">
        <w:fldChar w:fldCharType="separate"/>
      </w:r>
      <w:r w:rsidR="00CA139A" w:rsidRPr="00CA139A">
        <w:rPr>
          <w:noProof/>
        </w:rPr>
        <w:t xml:space="preserve">(Periyadi </w:t>
      </w:r>
      <w:r w:rsidR="00CA139A" w:rsidRPr="00CA139A">
        <w:rPr>
          <w:i/>
          <w:noProof/>
        </w:rPr>
        <w:t>et al.</w:t>
      </w:r>
      <w:r w:rsidR="00CA139A" w:rsidRPr="00CA139A">
        <w:rPr>
          <w:noProof/>
        </w:rPr>
        <w:t>, 2020)</w:t>
      </w:r>
      <w:r w:rsidR="00CA139A">
        <w:fldChar w:fldCharType="end"/>
      </w:r>
      <w:r w:rsidRPr="00F876D9">
        <w:t xml:space="preserve">Periyadi, dkk menyatakan bahwa peternakan ikan </w:t>
      </w:r>
      <w:r w:rsidR="009F5AED" w:rsidRPr="009F5AED">
        <w:rPr>
          <w:i/>
        </w:rPr>
        <w:t>Guppy</w:t>
      </w:r>
      <w:r w:rsidRPr="00F876D9">
        <w:t xml:space="preserve"> saat ini masih banyak dilakukan secara manual. Pemonitoran dan pengontrolan pada peternakan ikan </w:t>
      </w:r>
      <w:r w:rsidR="009F5AED" w:rsidRPr="009F5AED">
        <w:rPr>
          <w:i/>
        </w:rPr>
        <w:t>Guppy</w:t>
      </w:r>
      <w:r w:rsidRPr="00F876D9">
        <w:t xml:space="preserve"> sangat dibutuhkan untuk memudahkan para peternak. Pada penelitian tersebut sudah dilakukan pembuatan suatu sistem pemonitoringan dan pengont</w:t>
      </w:r>
      <w:r w:rsidR="0063266D">
        <w:t>rol</w:t>
      </w:r>
      <w:r w:rsidRPr="00F876D9">
        <w:t xml:space="preserve">an air pada </w:t>
      </w:r>
      <w:r w:rsidRPr="00F876D9">
        <w:rPr>
          <w:i/>
        </w:rPr>
        <w:t>farm</w:t>
      </w:r>
      <w:r w:rsidRPr="00F876D9">
        <w:t xml:space="preserve"> ikan </w:t>
      </w:r>
      <w:r w:rsidR="009F5AED" w:rsidRPr="009F5AED">
        <w:rPr>
          <w:i/>
        </w:rPr>
        <w:t>Guppy</w:t>
      </w:r>
      <w:r w:rsidRPr="00F876D9">
        <w:t xml:space="preserve"> dengan menggunakan indikator </w:t>
      </w:r>
      <w:r w:rsidR="00B24A95">
        <w:t>pH</w:t>
      </w:r>
      <w:r w:rsidRPr="00F876D9">
        <w:t xml:space="preserve"> dan tingkat garam pada air sebagai penentu kualitas air untuk ikan. Pada penelitian tersebut nilai data </w:t>
      </w:r>
      <w:r w:rsidR="00B24A95">
        <w:t>pH</w:t>
      </w:r>
      <w:r w:rsidRPr="00F876D9">
        <w:t xml:space="preserve"> yang menjadi acuan kualitas air yan</w:t>
      </w:r>
      <w:r w:rsidR="000B6067">
        <w:t>g bagus berada antara 6,5 sampai</w:t>
      </w:r>
      <w:r w:rsidRPr="00F876D9">
        <w:t xml:space="preserve"> 7,5.</w:t>
      </w:r>
    </w:p>
    <w:p w14:paraId="22DDF891" w14:textId="4A1EB2E9" w:rsidR="00EE1F45" w:rsidRPr="00F876D9" w:rsidRDefault="00EE1F45" w:rsidP="00B7343C">
      <w:pPr>
        <w:pStyle w:val="newisisubbab"/>
      </w:pPr>
      <w:r w:rsidRPr="00F876D9">
        <w:t xml:space="preserve">Layaknya setiap mahluk hidup ikan memiliki batas toleransi pada lingkungan hidup yang ditinggali. Pada penelitian yang dilakukan oleh Nocheski S dan Naumoski A menyatakan bahwa budidaya ikan dari jenis tertentu memerlukan kondisi tertentu yang harus dicapai. Usaha yang dilakukan oleh pembudidaya untuk memantau kondisi lingkungan hidup ikan akan lebih menghemat waktu dengan menggunakan bantuan alat </w:t>
      </w:r>
      <w:r w:rsidRPr="00F876D9">
        <w:fldChar w:fldCharType="begin" w:fldLock="1"/>
      </w:r>
      <w:r w:rsidR="00BE7E0A">
        <w:instrText>ADDIN CSL_CITATION {"citationItems":[{"id":"ITEM-1","itemData":{"abstract":"Fish like many living organisms have specific tolerant range of various environmental parameters, thus fish farming of specific types of fish species requires certain conditions that have to be reached. Moreover, the people that work in the fish farming ponds have to be engaged in all day activities to maintain the living fish habitat. Therefore, monitoring and taking actions to maintain the habitat’s sustainable environment for certain fish species inside of fishing ponds over distributed machine to machine communication, which will shorten the time needed for some basic actions, is the main motivation for this paper. In this paper we present an upgrade on a functional Internet of Things (IoT) system for monitoring fish farming ponds. The IoT system consists of various sensors that measure important factors of the water quality like temperature, light intensity or water level, as well as small board computer that processes the data and sends sound and visual notifications to the fish farming manager. The current system lacks the ability to process the data to the end-user via web or mobile platform. Due to remote distance of the fish farming ponds and their location dependence of clean fresh water, one solution of this problem is using expansion module like Wivity modem to enable the end users in real time to monitor and control certain aspects of the fish farming pond IoT system. Wivity modem allows user to communicate to the IoT system via WiFi connection, cellular, LoRaWAN or satellite communication; all in one product. Later on, this module can be integrated with IoT platforms including Japser, Microsoft Azure or Amazon Web Services. For future work, we plan to expand not only the applicable services on different platforms, but also add more control modules and sensors to the existing IoT system for specific fish species.","author":[{"dropping-particle":"","family":"S","given":"Nocheski","non-dropping-particle":"","parse-names":false,"suffix":""},{"dropping-particle":"","family":"A","given":"Naumoski","non-dropping-particle":"","parse-names":false,"suffix":""}],"container-title":"Industry 4.0","id":"ITEM-1","issue":"2","issued":{"date-parts":[["2018"]]},"page":"77-79","title":"Water Monitoring Iot System for Fish Farming Ponds","type":"article-journal","volume":"3"},"uris":["http://www.mendeley.com/documents/?uuid=68995844-f362-4838-aaec-cdced0cb2efa","http://www.mendeley.com/documents/?uuid=92f80892-f43d-4ad6-a077-321fc0d0205c"]}],"mendeley":{"formattedCitation":"(N. S and A, 2018)","plainTextFormattedCitation":"(N. S and A, 2018)","previouslyFormattedCitation":"(N. S and A, 2018)"},"properties":{"noteIndex":0},"schema":"https://github.com/citation-style-language/schema/raw/master/csl-citation.json"}</w:instrText>
      </w:r>
      <w:r w:rsidRPr="00F876D9">
        <w:fldChar w:fldCharType="separate"/>
      </w:r>
      <w:r w:rsidR="00BE7E0A" w:rsidRPr="00BE7E0A">
        <w:rPr>
          <w:noProof/>
        </w:rPr>
        <w:t>(N. S and A, 2018)</w:t>
      </w:r>
      <w:r w:rsidRPr="00F876D9">
        <w:fldChar w:fldCharType="end"/>
      </w:r>
      <w:r w:rsidRPr="00F876D9">
        <w:t>.</w:t>
      </w:r>
    </w:p>
    <w:p w14:paraId="3895980F" w14:textId="7DBA0680" w:rsidR="00EE1F45" w:rsidRPr="00F876D9" w:rsidRDefault="00EE1F45" w:rsidP="00B7343C">
      <w:pPr>
        <w:pStyle w:val="newisisubbab"/>
      </w:pPr>
      <w:r w:rsidRPr="00F876D9">
        <w:t xml:space="preserve">Pada penelitian yang sudah dilakukan oleh </w:t>
      </w:r>
      <w:r w:rsidR="00DC2251">
        <w:fldChar w:fldCharType="begin" w:fldLock="1"/>
      </w:r>
      <w:r w:rsidR="00D42602">
        <w:instrText>ADDIN CSL_CITATION {"citationItems":[{"id":"ITEM-1","itemData":{"DOI":"10.52958/iftk.v16i1.1682","ISSN":"0216-4221","abstract":"Telah dirancang sebuah sistem pengatur pH air akuarium dengan kendali logika fuzzy. Sistem ini akan menambahkan air basa/asam dengan volume sesuai dengan output  sistem kendali  yang di alirkan ke akuarium secara otomatis untuk mencapai pH air akuarium yang telah ditargetkan.  Input sistem ini adalah pH air penambah basa/asam yang di inputkan melalui keypad 4x4, pH air akuarium yang di diteksi sensor pH, volume air akuarium yang di diteksi menggunkan sensor ultrasonik. Output sistem ini adalah penambahan air basa/asam ke dalam akuarium dengan menggunakan pompa DC dan volumenya terukur menggunakan rangkaian sensor batas air dan  water flow sensor untuk memastikan volume air penambah telah sesuai dengan output sistem kendali. Hasil eksperimen menunjukkan sistem yang dirancang telah dapat berjalan dengan baik, dimana sensor ultrasonik telah dapat menditeksi jarak sebagai variabel untuk mencari volume air akuarium dengan error rata-rata 1,875%, sensor pH telah dapat menditeksi pH air akuarium dengan error rata-rata 1,76%, sistem pengatur air penambah basa dapat mengalirkan air sesuai dengan volume yang di inginkan dengan error rata-rata 3,56%,  sistem pengatur air penambah asam dapat mengalirkan air sesuai dengan volume yang di inginkan dengan error rata-rata 7,56%, Sistem kendali fuzzy sebagai pengatur pH air akuarium telah berjalan dengan baik dengan menurunkan error rata-rata dari 5,34% menjadi 1,59%.","author":[{"dropping-particle":"","family":"Sembiring","given":"Sarmayanta","non-dropping-particle":"","parse-names":false,"suffix":""},{"dropping-particle":"","family":"Rifai","given":"Ahmad","non-dropping-particle":"","parse-names":false,"suffix":""},{"dropping-particle":"","family":"Sutarno","given":"Sutarno","non-dropping-particle":"","parse-names":false,"suffix":""},{"dropping-particle":"","family":"Tarigan","given":"Pascal Adhi Kurnia","non-dropping-particle":"","parse-names":false,"suffix":""}],"container-title":"Informatik : Jurnal Ilmu Komputer","id":"ITEM-1","issue":"1","issued":{"date-parts":[["2020"]]},"page":"13","title":"Perancangan Sistem Pengatur pH Air Akuarium Menggunakan Kendali Logika Fuzzy","type":"article-journal","volume":"16"},"uris":["http://www.mendeley.com/documents/?uuid=6acbf68e-da4c-4a09-a725-83bfb5e1504d"]}],"mendeley":{"formattedCitation":"(Sembiring, Rifai, Sutarno, &lt;i&gt;et al.&lt;/i&gt;, 2020)","plainTextFormattedCitation":"(Sembiring, Rifai, Sutarno, et al., 2020)","previouslyFormattedCitation":"(Sembiring, Rifai, Sutarno, &lt;i&gt;et al.&lt;/i&gt;, 2020)"},"properties":{"noteIndex":0},"schema":"https://github.com/citation-style-language/schema/raw/master/csl-citation.json"}</w:instrText>
      </w:r>
      <w:r w:rsidR="00DC2251">
        <w:fldChar w:fldCharType="separate"/>
      </w:r>
      <w:r w:rsidR="00BE7E0A" w:rsidRPr="00BE7E0A">
        <w:rPr>
          <w:noProof/>
        </w:rPr>
        <w:t xml:space="preserve">(Sembiring, Rifai, Sutarno, </w:t>
      </w:r>
      <w:r w:rsidR="00BE7E0A" w:rsidRPr="00BE7E0A">
        <w:rPr>
          <w:i/>
          <w:noProof/>
        </w:rPr>
        <w:t>et al.</w:t>
      </w:r>
      <w:r w:rsidR="00BE7E0A" w:rsidRPr="00BE7E0A">
        <w:rPr>
          <w:noProof/>
        </w:rPr>
        <w:t>, 2020)</w:t>
      </w:r>
      <w:r w:rsidR="00DC2251">
        <w:fldChar w:fldCharType="end"/>
      </w:r>
      <w:r w:rsidRPr="00F876D9">
        <w:t xml:space="preserve">Sarmayanta Sembiring dkk dapat diambil kesimpulan bahwa mengatur tingkat keasaman atau </w:t>
      </w:r>
      <w:r w:rsidR="00B24A95">
        <w:t>pH</w:t>
      </w:r>
      <w:r w:rsidRPr="00F876D9">
        <w:t xml:space="preserve"> air memegang peranan penting dalam melakukan budibaya ikan. Perubahan kualitas air pada budidaya ikan dapat disebabkan oleh kotoran dan sisa pakan yang mengendap. Salah satu cara yang sering digunakan untuk mencegah perubahan </w:t>
      </w:r>
      <w:r w:rsidR="00B24A95">
        <w:t>pH</w:t>
      </w:r>
      <w:r w:rsidRPr="00F876D9">
        <w:t xml:space="preserve"> air yang siknifikan adalah dengan mengganti ai</w:t>
      </w:r>
      <w:r w:rsidR="003D623E">
        <w:t>r yang digunakan secara berkala</w:t>
      </w:r>
      <w:r w:rsidRPr="00F876D9">
        <w:t>.</w:t>
      </w:r>
    </w:p>
    <w:p w14:paraId="5DF758EE" w14:textId="3F5F5A96" w:rsidR="00EE1F45" w:rsidRPr="00F876D9" w:rsidRDefault="00EE1F45" w:rsidP="00B7343C">
      <w:pPr>
        <w:pStyle w:val="newisisubbab"/>
      </w:pPr>
      <w:r w:rsidRPr="00F876D9">
        <w:t xml:space="preserve">Ikan </w:t>
      </w:r>
      <w:r w:rsidR="009F5AED" w:rsidRPr="009F5AED">
        <w:rPr>
          <w:i/>
        </w:rPr>
        <w:t>Guppy</w:t>
      </w:r>
      <w:r w:rsidRPr="00F876D9">
        <w:t xml:space="preserve"> yang merupakan salah satu ikan hias yang sering dibudidayakan memang memiliki nilai jual yang tidak murah. Menurut penelitian yang dilakukan oleh Elta E Barus, Andreas Ch.Louk dan Redi K.Pinggak Ikan hisah memiliki lingkungan hidup ideal yang berfariatif. Salah satu indikator kualitas lingkungan hidup ikan adalah suhu dan </w:t>
      </w:r>
      <w:r w:rsidR="00B24A95">
        <w:t>pH</w:t>
      </w:r>
      <w:r w:rsidRPr="00F876D9">
        <w:t xml:space="preserve"> air, </w:t>
      </w:r>
      <w:r w:rsidRPr="00F876D9">
        <w:lastRenderedPageBreak/>
        <w:t>lingkungan yang cukup ideal bagi ikan hias rata-rata pada suhu 24 sampai 30</w:t>
      </w:r>
      <w:r w:rsidRPr="00F876D9">
        <w:rPr>
          <w:vertAlign w:val="superscript"/>
        </w:rPr>
        <w:t>o</w:t>
      </w:r>
      <w:r w:rsidRPr="00F876D9">
        <w:t xml:space="preserve">C dan </w:t>
      </w:r>
      <w:r w:rsidR="00B24A95">
        <w:t>pH</w:t>
      </w:r>
      <w:r w:rsidRPr="00F876D9">
        <w:t xml:space="preserve"> air antara 6 sampai 7 </w:t>
      </w:r>
      <w:r w:rsidRPr="00F876D9">
        <w:fldChar w:fldCharType="begin" w:fldLock="1"/>
      </w:r>
      <w:r w:rsidRPr="00F876D9">
        <w:instrText>ADDIN CSL_CITATION {"citationItems":[{"id":"ITEM-1","itemData":{"DOI":"10.35508/fisa.v3i2.612","ISSN":"2503-5274","abstract":"Telah dirancang sebuah sistem otomatisasi kontrol kadar pH dan informasi suhu. Kadar pH di ukur dengan menggunakan sensor pH E-201-C dan suhu di ukur dengan sensor DS18B20. Proses kontrol pH di lakukan dengan menambahkan cairan pH up dan pH down dan direalisasikan dengan katup solenoid. Tujuan pembuatan sistem ini adalah untuk mengontrol nilai pH air dalam akuarium dan memberi informasi tentang suhu air. Ke dalam sistem ini telah diinput nilai standar pH dan suhu pada masing-masing jenis ikan. Sistem ini akan bekerja secara otomatis untuk menyesuaikan lingkungan hidup ikan hias sesuai dengan kebutuhannya masing-masing. Sistem pengontrolan pH dapat bekerja apabila nilai pengukuran pH menyatakan kondisi pH tinggi atau pH rendah dan pada kondisi tersebut air akan mengalir ke tabung penyesuaian pH untuk melakukan kontrol. Apabila nilai pengukuran pH menyatakan bahwa pH tinggi maka cairan Kontrol pH down akan mengalir dan apabila nilai pengukuran pH menyatakan bahwa pH rendah maka cairan kontrol pH up akan mengalir. Sistem ini telah teruji mampu mempertahankan kondisi lingkungan hidup ikan hias dengan hasil pengukuran pH dan suhu adalah 7.48 -7.8 dan 28.87 – 29.55 0C.","author":[{"dropping-particle":"","family":"Barus","given":"Eltra E.","non-dropping-particle":"","parse-names":false,"suffix":""},{"dropping-particle":"","family":"Pingak","given":"Redi K.","non-dropping-particle":"","parse-names":false,"suffix":""},{"dropping-particle":"","family":"Louk","given":"Andreas Christian","non-dropping-particle":"","parse-names":false,"suffix":""}],"container-title":"Jurnal Fisika : Fisika Sains dan Aplikasinya","id":"ITEM-1","issue":"2","issued":{"date-parts":[["2018"]]},"page":"117-125","title":"OTOMATISASI SISTEM KONTROL pH DAN INFORMASI SUHU PADA AKUARIUM MENGGUNAKAN ARDUINO UNO DAN RASPBERRY PI 3","type":"article-journal","volume":"3"},"uris":["http://www.mendeley.com/documents/?uuid=8c6a4499-ed88-47c6-9338-86a8fe7f1d23","http://www.mendeley.com/documents/?uuid=623cfdbe-472d-4b45-b278-80870134d4c2"]}],"mendeley":{"formattedCitation":"(Barus, Pingak and Louk, 2018)","plainTextFormattedCitation":"(Barus, Pingak and Louk, 2018)","previouslyFormattedCitation":"(Barus, Pingak and Louk, 2018)"},"properties":{"noteIndex":0},"schema":"https://github.com/citation-style-language/schema/raw/master/csl-citation.json"}</w:instrText>
      </w:r>
      <w:r w:rsidRPr="00F876D9">
        <w:fldChar w:fldCharType="separate"/>
      </w:r>
      <w:r w:rsidRPr="00F876D9">
        <w:rPr>
          <w:noProof/>
        </w:rPr>
        <w:t>(Barus, Pingak and Louk, 2018)</w:t>
      </w:r>
      <w:r w:rsidRPr="00F876D9">
        <w:fldChar w:fldCharType="end"/>
      </w:r>
      <w:r w:rsidRPr="00F876D9">
        <w:t>.</w:t>
      </w:r>
    </w:p>
    <w:p w14:paraId="751B885C" w14:textId="398FF6ED" w:rsidR="00EE1F45" w:rsidRPr="00F876D9" w:rsidRDefault="00EE1F45" w:rsidP="00B7343C">
      <w:pPr>
        <w:pStyle w:val="newisisubbab"/>
      </w:pPr>
      <w:r w:rsidRPr="00F876D9">
        <w:t xml:space="preserve">Pada penilitian yang dilakukan oleh Helmi Zainul Muttaqin, Ahmad Faisol dan Abdul Wahit telah berhasil menerapkan sistem IoT untuk melakukan pemantauan dan controling kualitas air serta pemberian pakan otomatis pada </w:t>
      </w:r>
      <w:r w:rsidR="009B2C69" w:rsidRPr="009B2C69">
        <w:rPr>
          <w:i/>
        </w:rPr>
        <w:t>aquarium</w:t>
      </w:r>
      <w:r w:rsidRPr="00F876D9">
        <w:t xml:space="preserve"> </w:t>
      </w:r>
      <w:r w:rsidR="009F5AED" w:rsidRPr="009F5AED">
        <w:rPr>
          <w:i/>
        </w:rPr>
        <w:t>Guppy</w:t>
      </w:r>
      <w:r w:rsidRPr="00F876D9">
        <w:t xml:space="preserve">. Pada penelitian yang berikut indikator suhu air yang digunakan sebagai kondisi ideal pada </w:t>
      </w:r>
      <w:r w:rsidR="009B2C69" w:rsidRPr="009B2C69">
        <w:rPr>
          <w:i/>
        </w:rPr>
        <w:t>aquarium</w:t>
      </w:r>
      <w:r w:rsidRPr="00F876D9">
        <w:t xml:space="preserve"> adalah 22 sampai 27</w:t>
      </w:r>
      <w:r w:rsidRPr="00F876D9">
        <w:rPr>
          <w:vertAlign w:val="superscript"/>
        </w:rPr>
        <w:t>o</w:t>
      </w:r>
      <w:r w:rsidRPr="00F876D9">
        <w:t xml:space="preserve">C. Nilai </w:t>
      </w:r>
      <w:r w:rsidR="00B24A95">
        <w:t>pH</w:t>
      </w:r>
      <w:r w:rsidRPr="00F876D9">
        <w:t xml:space="preserve"> yang digunakan sebagai indikator pada penelitian berikut berkisar antara 6,5 sampa</w:t>
      </w:r>
      <w:r w:rsidR="003476B8">
        <w:t>i</w:t>
      </w:r>
      <w:r w:rsidRPr="00F876D9">
        <w:t xml:space="preserve"> 7,5 </w:t>
      </w:r>
      <w:r w:rsidRPr="00F876D9">
        <w:fldChar w:fldCharType="begin" w:fldLock="1"/>
      </w:r>
      <w:r w:rsidR="002A6DD3" w:rsidRPr="00F876D9">
        <w:instrText>ADDIN CSL_CITATION {"citationItems":[{"id":"ITEM-1","itemData":{"ISSN":"2598-828X","author":[{"dropping-particle":"","family":"Muttaqin","given":"Helmi Zainul","non-dropping-particle":"","parse-names":false,"suffix":""},{"dropping-particle":"","family":"Faisol","given":"Ahmad","non-dropping-particle":"","parse-names":false,"suffix":""},{"dropping-particle":"","family":"Wahid","given":"Abdul","non-dropping-particle":"","parse-names":false,"suffix":""}],"container-title":"Jurnal JATI (Jurnal Mahasiswa Teknik Informatika)","id":"ITEM-1","issue":"1","issued":{"date-parts":[["2022"]]},"page":"276-284","title":"Penerapan Internet Of Things (IoT) Untuk Monitoring Dan Controlling PH Air Suhu Air Dan Pemberian Pakan Ikan Guppy Pada Aquarium Menggunakan Aplikasi Whatsapp","type":"article-journal","volume":"6"},"uris":["http://www.mendeley.com/documents/?uuid=6d525c90-fbc4-42f3-a6a3-4653c31d18c5"]}],"mendeley":{"formattedCitation":"(Muttaqin, Faisol and Wahid, 2022)","plainTextFormattedCitation":"(Muttaqin, Faisol and Wahid, 2022)","previouslyFormattedCitation":"(Muttaqin, Faisol and Wahid, 2022)"},"properties":{"noteIndex":0},"schema":"https://github.com/citation-style-language/schema/raw/master/csl-citation.json"}</w:instrText>
      </w:r>
      <w:r w:rsidRPr="00F876D9">
        <w:fldChar w:fldCharType="separate"/>
      </w:r>
      <w:r w:rsidR="002A6DD3" w:rsidRPr="00F876D9">
        <w:rPr>
          <w:noProof/>
        </w:rPr>
        <w:t>(Muttaqin, Faisol and Wahid, 2022)</w:t>
      </w:r>
      <w:r w:rsidRPr="00F876D9">
        <w:fldChar w:fldCharType="end"/>
      </w:r>
      <w:r w:rsidRPr="00F876D9">
        <w:t>.</w:t>
      </w:r>
    </w:p>
    <w:p w14:paraId="3C4B32D3" w14:textId="685A1226" w:rsidR="00EE1F45" w:rsidRPr="00F876D9" w:rsidRDefault="00EE1F45" w:rsidP="00B7343C">
      <w:pPr>
        <w:pStyle w:val="newisisubbab"/>
      </w:pPr>
      <w:r w:rsidRPr="00F876D9">
        <w:t xml:space="preserve">Dalam penelitian yang sudah dilakukan oleh Rizky Widya Mahendra, Eko Setiawan dan Rizal Maulana menggunakan metode KKN dalam sistem yang dibuat untuk mengendalikan suhu dan </w:t>
      </w:r>
      <w:r w:rsidR="00B24A95">
        <w:t>pH</w:t>
      </w:r>
      <w:r w:rsidRPr="00F876D9">
        <w:t xml:space="preserve"> air pada budidaya ikan </w:t>
      </w:r>
      <w:r w:rsidR="009F5AED" w:rsidRPr="009F5AED">
        <w:rPr>
          <w:i/>
        </w:rPr>
        <w:t>Guppy</w:t>
      </w:r>
      <w:r w:rsidRPr="00F876D9">
        <w:t xml:space="preserve">. Sistem yang dibuat bertujuan untuk mengurangi resoko kematian dan resiko ikan </w:t>
      </w:r>
      <w:r w:rsidR="009F5AED" w:rsidRPr="009F5AED">
        <w:rPr>
          <w:i/>
        </w:rPr>
        <w:t>Guppy</w:t>
      </w:r>
      <w:r w:rsidRPr="00F876D9">
        <w:t xml:space="preserve"> terkena penyakit. Dalam penelitian berikut peneliti menggunakan cairan </w:t>
      </w:r>
      <w:r w:rsidR="00B24A95">
        <w:t>pH</w:t>
      </w:r>
      <w:r w:rsidRPr="00F876D9">
        <w:t xml:space="preserve"> </w:t>
      </w:r>
      <w:r w:rsidRPr="00F876D9">
        <w:rPr>
          <w:i/>
        </w:rPr>
        <w:t>buffer</w:t>
      </w:r>
      <w:r w:rsidRPr="00F876D9">
        <w:t xml:space="preserve"> untuk mengendalikan nilai </w:t>
      </w:r>
      <w:r w:rsidR="00B24A95">
        <w:t>pH</w:t>
      </w:r>
      <w:r w:rsidRPr="00F876D9">
        <w:t xml:space="preserve"> </w:t>
      </w:r>
      <w:r w:rsidRPr="00F876D9">
        <w:fldChar w:fldCharType="begin" w:fldLock="1"/>
      </w:r>
      <w:r w:rsidR="002A6DD3" w:rsidRPr="00F876D9">
        <w:instrText>ADDIN CSL_CITATION {"citationItems":[{"id":"ITEM-1","itemData":{"author":[{"dropping-particle":"","family":"Mahendra","given":"Rizky Widya","non-dropping-particle":"","parse-names":false,"suffix":""},{"dropping-particle":"","family":"Setiawan","given":"Eko","non-dropping-particle":"","parse-names":false,"suffix":""},{"dropping-particle":"","family":"Maulana","given":"Rizal","non-dropping-particle":"","parse-names":false,"suffix":""}],"id":"ITEM-1","issue":"1","issued":{"date-parts":[["2022"]]},"page":"473-481","title":"Sistem Pengendali Kualitas Air untuk Budidaya Ikan Guppy berdasarkan Suhu dan Derajat Keasaman Air menggunakan Metode KNN (K-Nearest Neighbor)","type":"article-journal","volume":"6"},"uris":["http://www.mendeley.com/documents/?uuid=87e0ec5c-77bb-4e24-a968-b26a0dc7b3c0"]}],"mendeley":{"formattedCitation":"(Mahendra, Setiawan and Maulana, 2022)","plainTextFormattedCitation":"(Mahendra, Setiawan and Maulana, 2022)","previouslyFormattedCitation":"(Mahendra, Setiawan and Maulana, 2022)"},"properties":{"noteIndex":0},"schema":"https://github.com/citation-style-language/schema/raw/master/csl-citation.json"}</w:instrText>
      </w:r>
      <w:r w:rsidRPr="00F876D9">
        <w:fldChar w:fldCharType="separate"/>
      </w:r>
      <w:r w:rsidRPr="00F876D9">
        <w:rPr>
          <w:noProof/>
        </w:rPr>
        <w:t>(Mahendra, Setiawan and Maulana, 2022)</w:t>
      </w:r>
      <w:r w:rsidRPr="00F876D9">
        <w:fldChar w:fldCharType="end"/>
      </w:r>
      <w:r w:rsidRPr="00F876D9">
        <w:t>.</w:t>
      </w:r>
    </w:p>
    <w:p w14:paraId="2BE996CE" w14:textId="16D9446E" w:rsidR="00EE1F45" w:rsidRPr="00F876D9" w:rsidRDefault="00EE1F45" w:rsidP="00B7343C">
      <w:pPr>
        <w:pStyle w:val="newisisubbab"/>
      </w:pPr>
      <w:r w:rsidRPr="00F876D9">
        <w:t xml:space="preserve">Menurut penelitian yang dilakukan oleh Junaedi dan Wendi Usiono salah satu faktor kematian ikan </w:t>
      </w:r>
      <w:r w:rsidR="009F5AED" w:rsidRPr="009F5AED">
        <w:rPr>
          <w:i/>
        </w:rPr>
        <w:t>Guppy</w:t>
      </w:r>
      <w:r w:rsidRPr="00F876D9">
        <w:t xml:space="preserve"> adalah kondisi lingkungan hidup yang tidak terawat. Untuk mengurangi resiko kematian ikan maka diperlukan suatu sistem yang dapat memantau kondisi air secara </w:t>
      </w:r>
      <w:r w:rsidRPr="00F876D9">
        <w:rPr>
          <w:i/>
        </w:rPr>
        <w:t>real time</w:t>
      </w:r>
      <w:r w:rsidRPr="00F876D9">
        <w:t xml:space="preserve">. Dengan terpantaunya kondisi air secara </w:t>
      </w:r>
      <w:r w:rsidRPr="009B2C69">
        <w:rPr>
          <w:i/>
        </w:rPr>
        <w:t>real time</w:t>
      </w:r>
      <w:r w:rsidRPr="00F876D9">
        <w:t xml:space="preserve"> dapat membuat kondisi ikan lebih sehat dan akan menghasilkan ikan yang berkualitas </w:t>
      </w:r>
      <w:r w:rsidRPr="00F876D9">
        <w:fldChar w:fldCharType="begin" w:fldLock="1"/>
      </w:r>
      <w:r w:rsidRPr="00F876D9">
        <w:instrText>ADDIN CSL_CITATION {"citationItems":[{"id":"ITEM-1","itemData":{"DOI":"10.31098/cset.v1i2.460","ISSN":"2809-6843","abstract":"During the transition from dry season to rainy season or vice versa, very high temperature fluctuations often occur, causing large number of deaths in guppy fish farming. The death of this guppy fish is also triggered by water conditions that are not maintained. Therefore, a system that can monitor water conditions in real time without being limited by distance, and that can cope the drastic temperature changes is needed. If water conditions can be monitored in real time, of course, the guppy fish in aquarium or tank will become healthier, well-maintained and will produce the best quality guppy fish. For this reason, the researcher makes a system that is able to monitor the condition of water in the aquarium to reduce the number of deaths in guppies. The researcher conducts trials using Fuzzy Mamdani method of three input variables from water temperature sensor, pH sensor and turbidity sensor which defuzzification result shows crips output value at 44.63. That result puts water condition in “Fair” level, and when it is matched with the calculation result of matlab r2013a using Fuzzy Mamdani, the result is 44.8 which is not far different. The result of this study is a smart fish farm system that can monitor water conditions in aquariums or tanks, such as: feeding time, checking and controlling temperature, monitoring water pH, monitoring water turbidity levels, lights control that can automatically turn on and off with room lighting indicators, and drain when the water is turbid. This smart fish farm system is made with an Arduino microcontroller that is connected to the internet based on Internet of Things (IoT) and the Mamdani Fuzzy Logic method. This smart fish farm system can also store records with platforms from Thingspeak and MitApp for the mobile applications making.","author":[{"dropping-particle":"","family":"Junaedi","given":"Junaedi","non-dropping-particle":"","parse-names":false,"suffix":""},{"dropping-particle":"","family":"Usino","given":"Wendi","non-dropping-particle":"","parse-names":false,"suffix":""}],"container-title":"RSF Conference Series: Engineering and Technology","id":"ITEM-1","issue":"2","issued":{"date-parts":[["2021"]]},"page":"1-13","title":"Smart Fish Farm based on IoT As Monitoring to Reduce the Number of Death in Guppy Fish","type":"article-journal","volume":"1"},"uris":["http://www.mendeley.com/documents/?uuid=63278255-be20-4f51-b6b8-5c3f4056b60d","http://www.mendeley.com/documents/?uuid=80478559-99ba-4f9d-a90f-ee0f1fa95434"]}],"mendeley":{"formattedCitation":"(Junaedi and Usino, 2021)","plainTextFormattedCitation":"(Junaedi and Usino, 2021)","previouslyFormattedCitation":"(Junaedi and Usino, 2021)"},"properties":{"noteIndex":0},"schema":"https://github.com/citation-style-language/schema/raw/master/csl-citation.json"}</w:instrText>
      </w:r>
      <w:r w:rsidRPr="00F876D9">
        <w:fldChar w:fldCharType="separate"/>
      </w:r>
      <w:r w:rsidRPr="00F876D9">
        <w:rPr>
          <w:noProof/>
        </w:rPr>
        <w:t>(Junaedi and Usino, 2021)</w:t>
      </w:r>
      <w:r w:rsidRPr="00F876D9">
        <w:fldChar w:fldCharType="end"/>
      </w:r>
      <w:r w:rsidRPr="00F876D9">
        <w:t>.</w:t>
      </w:r>
    </w:p>
    <w:p w14:paraId="3B4B219F" w14:textId="12F9F70C" w:rsidR="00EE1F45" w:rsidRPr="00F876D9" w:rsidRDefault="00EE1F45" w:rsidP="00B7343C">
      <w:pPr>
        <w:pStyle w:val="newisisubbab"/>
      </w:pPr>
      <w:r w:rsidRPr="00F876D9">
        <w:t xml:space="preserve">Pada penelitian yang dilaku oleh Bima Setya Kusumarga dkk menjelaskan bahwa kondisi ideal bagi ikan </w:t>
      </w:r>
      <w:r w:rsidR="009F5AED" w:rsidRPr="009F5AED">
        <w:rPr>
          <w:i/>
        </w:rPr>
        <w:t>Guppy</w:t>
      </w:r>
      <w:r w:rsidRPr="00F876D9">
        <w:t xml:space="preserve"> berada pada suhu 23 sampai 27</w:t>
      </w:r>
      <w:r w:rsidRPr="00F876D9">
        <w:rPr>
          <w:vertAlign w:val="superscript"/>
        </w:rPr>
        <w:t>o</w:t>
      </w:r>
      <w:r w:rsidRPr="00F876D9">
        <w:t xml:space="preserve">C dengan nilai </w:t>
      </w:r>
      <w:r w:rsidR="00B24A95">
        <w:t>pH</w:t>
      </w:r>
      <w:r w:rsidRPr="00F876D9">
        <w:t xml:space="preserve"> pada 6,5 sampai 7,5. Pada penelitian berikut peneliti menggunakan tiga sensor berbeda untuk membaca kualitas air yang digunakan pada pemeliharan ikan </w:t>
      </w:r>
      <w:r w:rsidR="009F5AED" w:rsidRPr="009F5AED">
        <w:rPr>
          <w:i/>
        </w:rPr>
        <w:t>Guppy</w:t>
      </w:r>
      <w:r w:rsidRPr="00F876D9">
        <w:t xml:space="preserve">. Sensor yang digunakan pada penulisan berikut antara lain yaitu sensor DS18B20, sensor </w:t>
      </w:r>
      <w:r w:rsidR="00B24A95">
        <w:t>pH</w:t>
      </w:r>
      <w:r w:rsidRPr="00F876D9">
        <w:t xml:space="preserve"> 4502C dan sensor TDS (</w:t>
      </w:r>
      <w:r w:rsidRPr="00F876D9">
        <w:rPr>
          <w:i/>
        </w:rPr>
        <w:t>Total Dissolve Solid</w:t>
      </w:r>
      <w:r w:rsidRPr="00F876D9">
        <w:t xml:space="preserve">) </w:t>
      </w:r>
      <w:r w:rsidRPr="00F876D9">
        <w:fldChar w:fldCharType="begin" w:fldLock="1"/>
      </w:r>
      <w:r w:rsidR="002A6DD3" w:rsidRPr="00F876D9">
        <w:instrText>ADDIN CSL_CITATION {"citationItems":[{"id":"ITEM-1","itemData":{"abstract":"Guppy fish is one type of ornamental fish that is widely kept in aquariums. Water temperature, water pH, and water turbidity are important factors for the life and development of guppy fish in an aquarium. The ideal water conditions for guppy fish in the aquarium are 23-27oC, a pH value of 6.5-7.5, and a water turbidity level of 0-25 NTU. To maintain ideal water conditions, research is needed to keep the aquarium water conditions stable. The research was conducted by experimenting using the NodeMCU platform as a microcontroller and the DS18B20 temperature sensor for sensing water temperature, a pH sensor 4502C, and a TDS sensor for sensing water turbidity. Testing is done by detecting the condition of the aquarium water with all sensors simultaneously to find out the water conditions in real time. The test results show that the tool designed is able to maintain water temperature at 23-27 oC, maintain pH values at 6.5-7.5, and water turbidity at 0-25 NTU. Thus the tool is able to maintain the ideal aquarium water quality for guppies.","author":[{"dropping-particle":"","family":"Kusumaraga","given":"Bima Setya","non-dropping-particle":"","parse-names":false,"suffix":""},{"dropping-particle":"","family":"Syahrorini","given":"Syamsudduha","non-dropping-particle":"","parse-names":false,"suffix":""},{"dropping-particle":"","family":"Hadidjaja","given":"Dwi","non-dropping-particle":"","parse-names":false,"suffix":""},{"dropping-particle":"","family":"Anshory","given":"Izza","non-dropping-particle":"","parse-names":false,"suffix":""}],"container-title":"Procedia of Engineering and Life Science","id":"ITEM-1","issue":"2","issued":{"date-parts":[["2021"]]},"title":"Monitoring Kualitas Air Akuarium Berbasis Internet Of Things","type":"article-journal","volume":"1"},"uris":["http://www.mendeley.com/documents/?uuid=1e49ead7-253d-4370-a519-1f8f35a8b33f"]}],"mendeley":{"formattedCitation":"(Kusumaraga &lt;i&gt;et al.&lt;/i&gt;, 2021)","plainTextFormattedCitation":"(Kusumaraga et al., 2021)","previouslyFormattedCitation":"(Kusumaraga &lt;i&gt;et al.&lt;/i&gt;, 2021)"},"properties":{"noteIndex":0},"schema":"https://github.com/citation-style-language/schema/raw/master/csl-citation.json"}</w:instrText>
      </w:r>
      <w:r w:rsidRPr="00F876D9">
        <w:fldChar w:fldCharType="separate"/>
      </w:r>
      <w:r w:rsidR="002A6DD3" w:rsidRPr="00F876D9">
        <w:rPr>
          <w:noProof/>
        </w:rPr>
        <w:t xml:space="preserve">(Kusumaraga </w:t>
      </w:r>
      <w:r w:rsidR="002A6DD3" w:rsidRPr="00F876D9">
        <w:rPr>
          <w:i/>
          <w:noProof/>
        </w:rPr>
        <w:t>et al.</w:t>
      </w:r>
      <w:r w:rsidR="002A6DD3" w:rsidRPr="00F876D9">
        <w:rPr>
          <w:noProof/>
        </w:rPr>
        <w:t>, 2021)</w:t>
      </w:r>
      <w:r w:rsidRPr="00F876D9">
        <w:fldChar w:fldCharType="end"/>
      </w:r>
      <w:r w:rsidRPr="00F876D9">
        <w:t>.</w:t>
      </w:r>
    </w:p>
    <w:p w14:paraId="4C55A0DC" w14:textId="0749E176" w:rsidR="00EE1F45" w:rsidRPr="00F876D9" w:rsidRDefault="00EE1F45" w:rsidP="00B7343C">
      <w:pPr>
        <w:pStyle w:val="newisisubbab"/>
      </w:pPr>
      <w:r w:rsidRPr="00F876D9">
        <w:t xml:space="preserve">Dalam penelitian yang dilakukan oleh Firman Pradana Rachman dan Handri Santoso telah berhasil membuat sistem untuk mengontrol suhu dam pemberian pakan otomatis pada </w:t>
      </w:r>
      <w:r w:rsidR="009B2C69" w:rsidRPr="009B2C69">
        <w:rPr>
          <w:i/>
        </w:rPr>
        <w:t>aquarium</w:t>
      </w:r>
      <w:r w:rsidRPr="00F876D9">
        <w:t xml:space="preserve"> </w:t>
      </w:r>
      <w:r w:rsidRPr="00A323FE">
        <w:rPr>
          <w:i/>
        </w:rPr>
        <w:t>aquascape</w:t>
      </w:r>
      <w:r w:rsidRPr="00F876D9">
        <w:t xml:space="preserve">. Pada </w:t>
      </w:r>
      <w:r w:rsidRPr="00A323FE">
        <w:rPr>
          <w:i/>
        </w:rPr>
        <w:t>aquascape</w:t>
      </w:r>
      <w:r w:rsidRPr="00F876D9">
        <w:t xml:space="preserve"> umumnya ikan yang diletakan merupakan jenis ikan hias yang tidak agresif seperti ikan </w:t>
      </w:r>
      <w:r w:rsidR="009F5AED" w:rsidRPr="009F5AED">
        <w:rPr>
          <w:i/>
        </w:rPr>
        <w:t>Guppy</w:t>
      </w:r>
      <w:r w:rsidR="00A323FE">
        <w:t>. Pada pene</w:t>
      </w:r>
      <w:r w:rsidRPr="00F876D9">
        <w:t>li</w:t>
      </w:r>
      <w:r w:rsidR="00A323FE">
        <w:t>ti</w:t>
      </w:r>
      <w:r w:rsidRPr="00F876D9">
        <w:t>an berikut suhu air yang digunakan sebagai indikator untuk ikan berada pada suhu 25 sampai 30</w:t>
      </w:r>
      <w:r w:rsidRPr="00F876D9">
        <w:rPr>
          <w:vertAlign w:val="superscript"/>
        </w:rPr>
        <w:t>o</w:t>
      </w:r>
      <w:r w:rsidRPr="00F876D9">
        <w:t xml:space="preserve">C </w:t>
      </w:r>
      <w:r w:rsidRPr="00F876D9">
        <w:fldChar w:fldCharType="begin" w:fldLock="1"/>
      </w:r>
      <w:r w:rsidRPr="00F876D9">
        <w:instrText>ADDIN CSL_CITATION {"citationItems":[{"id":"ITEM-1","itemData":{"DOI":"10.35957/jatisi.v9i1.1464","ISSN":"2407-4322","abstract":"Aquascape adalah seni mengkombinasikan tanaman air, batu, kayu dan ikan hias pada sebuah aquarium. Suhu merupakan bagian yang penting dalam memelihara ikan dalam aquarium aquascape. Tanaman air pada umumnya tidak terlalu berjalan baik di suhu yang panas. Sedangkan beberapa jenis ikan hias tidak terlalu baik jika dalam suhu yang dingin. Permasalahan lain adalah bagaimana mengontrol pakan ikan agar tidak berlebih. Sisa pakan ikan yang berlebih akan meningkatkan kadar amoniak (NH3) yang berbahaya bagi ikan. Penelitian ini di dasari oleh permasalahan tersebut dan menawarkan solusi untuk mengontrol suhu air aquarium dan pakan ikan otomotis berbasis Internet of Thing (IoT). Sistem monitoring ini menggunakan nodemcu ESP8266, sensor suhu, kipas dan pakan ikan otomatis yang bisa di operasikan memalui smartphone. Hasil pengujian menunjukan kontrol suhu dan pakan otomatis berjalan dengan baik. Penggunaan kipas berdiameter 8 cm mampu menurunkan suhu air 2 derajat celsius dalam waktu 20 menit.","author":[{"dropping-particle":"","family":"Rachman","given":"Firman Pradana","non-dropping-particle":"","parse-names":false,"suffix":""},{"dropping-particle":"","family":"Santoso","given":"Handri","non-dropping-particle":"","parse-names":false,"suffix":""}],"container-title":"JATISI (Jurnal Teknik Informatika dan Sistem Informasi)","id":"ITEM-1","issue":"1","issued":{"date-parts":[["2022"]]},"page":"352-364","title":"Sistem Kontrol Suhu Dan Pakan Otomatis Dalam Aquarium Aquascape Menggunakan Nodemcu ESP8266","type":"article-journal","volume":"9"},"uris":["http://www.mendeley.com/documents/?uuid=a320a59b-c010-4c79-98d8-1763d05440ab","http://www.mendeley.com/documents/?uuid=83207279-a45d-4983-b12c-10d9549eded4"]}],"mendeley":{"formattedCitation":"(Rachman and Santoso, 2022)","plainTextFormattedCitation":"(Rachman and Santoso, 2022)","previouslyFormattedCitation":"(Rachman and Santoso, 2022)"},"properties":{"noteIndex":0},"schema":"https://github.com/citation-style-language/schema/raw/master/csl-citation.json"}</w:instrText>
      </w:r>
      <w:r w:rsidRPr="00F876D9">
        <w:fldChar w:fldCharType="separate"/>
      </w:r>
      <w:r w:rsidRPr="00F876D9">
        <w:rPr>
          <w:noProof/>
        </w:rPr>
        <w:t>(Rachman and Santoso, 2022)</w:t>
      </w:r>
      <w:r w:rsidRPr="00F876D9">
        <w:fldChar w:fldCharType="end"/>
      </w:r>
      <w:r w:rsidRPr="00F876D9">
        <w:t>.</w:t>
      </w:r>
    </w:p>
    <w:p w14:paraId="0C08F86F" w14:textId="0D91294A" w:rsidR="00EE1F45" w:rsidRPr="00F876D9" w:rsidRDefault="00EE1F45" w:rsidP="00B7343C">
      <w:pPr>
        <w:pStyle w:val="newisisubbab"/>
      </w:pPr>
      <w:r w:rsidRPr="00F876D9">
        <w:t xml:space="preserve">Menurut penelitian yang dilakukan oleh Tiara Rohman Dwri Fortuna, Porman Pangaribuan dan Sony Sumaryono pada saat ini banyak orang yang memelihara ikan hias namun kurang memperhatikan pemeliharaan ikan. Sistem </w:t>
      </w:r>
      <w:r w:rsidRPr="00A323FE">
        <w:rPr>
          <w:i/>
        </w:rPr>
        <w:t>smart</w:t>
      </w:r>
      <w:r w:rsidRPr="00F876D9">
        <w:t xml:space="preserve"> </w:t>
      </w:r>
      <w:r w:rsidR="009B2C69" w:rsidRPr="009B2C69">
        <w:rPr>
          <w:i/>
        </w:rPr>
        <w:t>aquarium</w:t>
      </w:r>
      <w:r w:rsidRPr="00F876D9">
        <w:t xml:space="preserve"> yang dibuat membuat perawatan ikan menjadi lebih efektif. Pada sistem yang telah</w:t>
      </w:r>
      <w:r w:rsidR="005D47C9">
        <w:t xml:space="preserve"> dibuat pada penelitian tersebut</w:t>
      </w:r>
      <w:r w:rsidRPr="00F876D9">
        <w:t xml:space="preserve"> data yang digunakan sebagai indikator kualita</w:t>
      </w:r>
      <w:r w:rsidR="005D47C9">
        <w:t>s</w:t>
      </w:r>
      <w:r w:rsidRPr="00F876D9">
        <w:t xml:space="preserve"> air antara lain yaitu suhu air, tingkat </w:t>
      </w:r>
      <w:r w:rsidR="00B24A95">
        <w:t>pH</w:t>
      </w:r>
      <w:r w:rsidRPr="00F876D9">
        <w:t xml:space="preserve"> dan tingkat kekeruhan. Pada penelitian berikut nilai suhu dan </w:t>
      </w:r>
      <w:r w:rsidR="00B24A95">
        <w:t>pH</w:t>
      </w:r>
      <w:r w:rsidRPr="00F876D9">
        <w:t xml:space="preserve"> yang menjadi tujuan dari sistem yang dibuat ada pada suhu 20 sampai 28</w:t>
      </w:r>
      <w:r w:rsidRPr="00F876D9">
        <w:rPr>
          <w:vertAlign w:val="superscript"/>
        </w:rPr>
        <w:t>o</w:t>
      </w:r>
      <w:r w:rsidRPr="00F876D9">
        <w:t xml:space="preserve">C dan </w:t>
      </w:r>
      <w:r w:rsidR="00B24A95">
        <w:t>pH</w:t>
      </w:r>
      <w:r w:rsidRPr="00F876D9">
        <w:t xml:space="preserve"> antara 6,5 sampai 7,5 </w:t>
      </w:r>
      <w:r w:rsidRPr="00F876D9">
        <w:fldChar w:fldCharType="begin" w:fldLock="1"/>
      </w:r>
      <w:r w:rsidRPr="00F876D9">
        <w:instrText>ADDIN CSL_CITATION {"citationItems":[{"id":"ITEM-1","itemData":{"abstract":"Zaman sekarang banyak orang yang memelihara ikan hias. Namun, saat ini pemelihara disibukkan dengan banyak urusan, sehingga tidak punya waktu untuk mengurusi ikan peliharaannya. Dengan dirancangnya smart aquarium ini, pemeliharaan ikan hias menjadi lebih efisien. Penelitian ini membuat smart aquarium yang bisa mengontrol pengurasan air dan pemberian pakan otomatis. Pakan otomatis menggunakan RTC dan motor servo serta dapat memilih jumah pakan yang dikeluarkan. Jika pakan habis muncul notifikasi pada ponsel. Pengurasan otomatis berfungsi mengontrol kebersihan, tingkat keasaman (pH), dan suhu air. PH untuk ikan hias air tawar antara 6-7,5. Tingkat kekeruhan &lt;25 NTU dan suhu 20o C - 28o C. Sistem pengurasan ini menggunakan sensor turbidity, sensor pH , sensor suhu , pompa air, heater dan relay. Saat pompa menyala, terjadilah proses pengurasan dan muncul notifikasi pengurasan. Penelitian ini menggunakan Context Aware sebagai algoritma pemrograman. Kontroler yang digunakan adalah Arduino mega dan komunikasi IoT menggunakan NodeMCU. Aplikasi Blynk untuk penampil notifikasi dan pengontrol pemilihan jumlah pakan. Pengurasan akuarium berjalan sesuai context yang ditentukan. Nilai akurasi pengujian berat pakan yang turun dari 5 gram – 35 gram antara 94,15% sampai 97,85 %. Pengujian notifikasi pakan habis ataupun pengurasan berjalan dengan lancar dan nilai akurasinya 100%. Dengan smart aquarium, proses pemberian pakan lebih terjadwal dan kebersihan akuarium terjaga.","author":[{"dropping-particle":"","family":"Fortuna","given":"Tiara Rohma Dewi","non-dropping-particle":"","parse-names":false,"suffix":""},{"dropping-particle":"","family":"Pangaribuan","given":"Porman","non-dropping-particle":"","parse-names":false,"suffix":""},{"dropping-particle":"","family":"Sumaryo","given":"Sony","non-dropping-particle":"","parse-names":false,"suffix":""}],"container-title":"Procending of Engineering","id":"ITEM-1","issue":"2","issued":{"date-parts":[["2019"]]},"page":"2802-2809","title":"Perancangan Akuarium Pintar Untuk Pemeliharaan Ikan Air Tawar Dengan Algoritma Context Aware Berbasis Iot","type":"article-journal","volume":"6"},"uris":["http://www.mendeley.com/documents/?uuid=74d1d6c1-e378-48c2-b9aa-860d6cb2740e","http://www.mendeley.com/documents/?uuid=2ba84bf3-fb70-4056-b0b8-d794f5a55a98"]}],"mendeley":{"formattedCitation":"(Fortuna, Pangaribuan and Sumaryo, 2019)","plainTextFormattedCitation":"(Fortuna, Pangaribuan and Sumaryo, 2019)","previouslyFormattedCitation":"(Fortuna, Pangaribuan and Sumaryo, 2019)"},"properties":{"noteIndex":0},"schema":"https://github.com/citation-style-language/schema/raw/master/csl-citation.json"}</w:instrText>
      </w:r>
      <w:r w:rsidRPr="00F876D9">
        <w:fldChar w:fldCharType="separate"/>
      </w:r>
      <w:r w:rsidRPr="00F876D9">
        <w:rPr>
          <w:noProof/>
        </w:rPr>
        <w:t>(Fortuna, Pangaribuan and Sumaryo, 2019)</w:t>
      </w:r>
      <w:r w:rsidRPr="00F876D9">
        <w:fldChar w:fldCharType="end"/>
      </w:r>
      <w:r w:rsidRPr="00F876D9">
        <w:t>.</w:t>
      </w:r>
    </w:p>
    <w:p w14:paraId="4F2F6C00" w14:textId="212CF192" w:rsidR="008D5E44" w:rsidRPr="00F876D9" w:rsidRDefault="00EE1F45" w:rsidP="00B7343C">
      <w:pPr>
        <w:pStyle w:val="newisisubbab"/>
        <w:sectPr w:rsidR="008D5E44" w:rsidRPr="00F876D9" w:rsidSect="000E3F2D">
          <w:pgSz w:w="11907" w:h="16839" w:code="9"/>
          <w:pgMar w:top="1701" w:right="1985" w:bottom="2268" w:left="1985" w:header="709" w:footer="709" w:gutter="0"/>
          <w:pgNumType w:start="1"/>
          <w:cols w:space="708"/>
          <w:docGrid w:linePitch="360"/>
        </w:sectPr>
      </w:pPr>
      <w:r w:rsidRPr="00F876D9">
        <w:lastRenderedPageBreak/>
        <w:t>Pada landasan teori penulis me</w:t>
      </w:r>
      <w:r w:rsidR="005D47C9">
        <w:t>n</w:t>
      </w:r>
      <w:r w:rsidRPr="00F876D9">
        <w:t>gunakan literatur dari berbagai sumber referensi yang terkait dengan penelitian ini seperti yang sudah dijabarkan. Studi literatur yang digunakan dalam penelitian ini berasal dari beberapa jurnal yang sudah dilakukan sebelumnya. Daftar studi literatur yang digunakan dalam penelitian in</w:t>
      </w:r>
      <w:r w:rsidR="00EE6113">
        <w:t>i dapat dilihat pada Tabel</w:t>
      </w:r>
      <w:r w:rsidR="000C419B" w:rsidRPr="00F876D9">
        <w:t xml:space="preserve"> 2.4.</w:t>
      </w:r>
    </w:p>
    <w:p w14:paraId="694F263F" w14:textId="77777777" w:rsidR="00EE1F45" w:rsidRPr="00F876D9" w:rsidRDefault="00EE1F45" w:rsidP="008D5E44">
      <w:pPr>
        <w:pStyle w:val="ListParagraph"/>
        <w:ind w:left="0"/>
        <w:rPr>
          <w:rFonts w:ascii="Times New Roman" w:hAnsi="Times New Roman" w:cs="Times New Roman"/>
          <w:b/>
          <w:sz w:val="24"/>
          <w:szCs w:val="24"/>
        </w:rPr>
      </w:pPr>
    </w:p>
    <w:p w14:paraId="1C7B2E75" w14:textId="6124F4EE" w:rsidR="000C419B" w:rsidRPr="00F876D9" w:rsidRDefault="001F611F" w:rsidP="000C419B">
      <w:pPr>
        <w:pStyle w:val="Caption"/>
        <w:keepNext/>
        <w:ind w:left="0"/>
        <w:rPr>
          <w:b/>
        </w:rPr>
      </w:pPr>
      <w:bookmarkStart w:id="77" w:name="_Toc109138140"/>
      <w:r>
        <w:rPr>
          <w:b/>
        </w:rPr>
        <w:t>Tabel 2.</w:t>
      </w:r>
      <w:r w:rsidR="000C419B" w:rsidRPr="00F876D9">
        <w:rPr>
          <w:b/>
        </w:rPr>
        <w:fldChar w:fldCharType="begin"/>
      </w:r>
      <w:r w:rsidR="000C419B" w:rsidRPr="00F876D9">
        <w:rPr>
          <w:b/>
        </w:rPr>
        <w:instrText xml:space="preserve"> SEQ Tabel_2. \* ARABIC </w:instrText>
      </w:r>
      <w:r w:rsidR="000C419B" w:rsidRPr="00F876D9">
        <w:rPr>
          <w:b/>
        </w:rPr>
        <w:fldChar w:fldCharType="separate"/>
      </w:r>
      <w:r w:rsidR="00154369">
        <w:rPr>
          <w:b/>
          <w:noProof/>
        </w:rPr>
        <w:t>4</w:t>
      </w:r>
      <w:r w:rsidR="000C419B" w:rsidRPr="00F876D9">
        <w:rPr>
          <w:b/>
        </w:rPr>
        <w:fldChar w:fldCharType="end"/>
      </w:r>
      <w:r w:rsidR="004A1ED5" w:rsidRPr="00F876D9">
        <w:rPr>
          <w:b/>
        </w:rPr>
        <w:t xml:space="preserve"> Tabel Literatur</w:t>
      </w:r>
      <w:bookmarkEnd w:id="77"/>
    </w:p>
    <w:tbl>
      <w:tblPr>
        <w:tblStyle w:val="TableGrid"/>
        <w:tblW w:w="5000" w:type="pct"/>
        <w:jc w:val="center"/>
        <w:shd w:val="clear" w:color="auto" w:fill="8EAADB" w:themeFill="accent5" w:themeFillTint="99"/>
        <w:tblLook w:val="04A0" w:firstRow="1" w:lastRow="0" w:firstColumn="1" w:lastColumn="0" w:noHBand="0" w:noVBand="1"/>
      </w:tblPr>
      <w:tblGrid>
        <w:gridCol w:w="563"/>
        <w:gridCol w:w="3117"/>
        <w:gridCol w:w="3120"/>
        <w:gridCol w:w="2976"/>
        <w:gridCol w:w="1700"/>
        <w:gridCol w:w="1384"/>
      </w:tblGrid>
      <w:tr w:rsidR="009915CD" w:rsidRPr="003766DB" w14:paraId="76133F33" w14:textId="77777777" w:rsidTr="009915CD">
        <w:trPr>
          <w:trHeight w:val="332"/>
          <w:jc w:val="center"/>
        </w:trPr>
        <w:tc>
          <w:tcPr>
            <w:tcW w:w="219" w:type="pct"/>
            <w:vMerge w:val="restart"/>
            <w:shd w:val="clear" w:color="auto" w:fill="2E74B5" w:themeFill="accent1" w:themeFillShade="BF"/>
            <w:vAlign w:val="center"/>
          </w:tcPr>
          <w:p w14:paraId="3CB203BD" w14:textId="77777777" w:rsidR="009915CD" w:rsidRPr="003766DB" w:rsidRDefault="009915CD" w:rsidP="0023293D">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No</w:t>
            </w:r>
          </w:p>
        </w:tc>
        <w:tc>
          <w:tcPr>
            <w:tcW w:w="1212" w:type="pct"/>
            <w:vMerge w:val="restart"/>
            <w:shd w:val="clear" w:color="auto" w:fill="2E74B5" w:themeFill="accent1" w:themeFillShade="BF"/>
            <w:vAlign w:val="center"/>
          </w:tcPr>
          <w:p w14:paraId="14463D35" w14:textId="77777777" w:rsidR="009915CD" w:rsidRPr="003766DB" w:rsidRDefault="009915CD" w:rsidP="009915CD">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Judul</w:t>
            </w:r>
          </w:p>
        </w:tc>
        <w:tc>
          <w:tcPr>
            <w:tcW w:w="1213" w:type="pct"/>
            <w:vMerge w:val="restart"/>
            <w:shd w:val="clear" w:color="auto" w:fill="2E74B5" w:themeFill="accent1" w:themeFillShade="BF"/>
            <w:vAlign w:val="center"/>
          </w:tcPr>
          <w:p w14:paraId="65A6E209" w14:textId="77777777" w:rsidR="009915CD" w:rsidRPr="003766DB" w:rsidRDefault="009915CD" w:rsidP="0023293D">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Peneliti</w:t>
            </w:r>
          </w:p>
        </w:tc>
        <w:tc>
          <w:tcPr>
            <w:tcW w:w="1157" w:type="pct"/>
            <w:vMerge w:val="restart"/>
            <w:shd w:val="clear" w:color="auto" w:fill="2E74B5" w:themeFill="accent1" w:themeFillShade="BF"/>
            <w:vAlign w:val="center"/>
          </w:tcPr>
          <w:p w14:paraId="4E3A4D8F" w14:textId="77777777" w:rsidR="009915CD" w:rsidRPr="003766DB" w:rsidRDefault="009915CD" w:rsidP="0023293D">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Alat yang digunakan</w:t>
            </w:r>
          </w:p>
        </w:tc>
        <w:tc>
          <w:tcPr>
            <w:tcW w:w="1199" w:type="pct"/>
            <w:gridSpan w:val="2"/>
            <w:shd w:val="clear" w:color="auto" w:fill="2E74B5" w:themeFill="accent1" w:themeFillShade="BF"/>
            <w:vAlign w:val="center"/>
          </w:tcPr>
          <w:p w14:paraId="2DBE3C12" w14:textId="77777777" w:rsidR="009915CD" w:rsidRPr="003766DB" w:rsidRDefault="009915CD" w:rsidP="0023293D">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Indikator</w:t>
            </w:r>
          </w:p>
        </w:tc>
      </w:tr>
      <w:tr w:rsidR="009915CD" w:rsidRPr="003766DB" w14:paraId="4E1E8C6B" w14:textId="77777777" w:rsidTr="009915CD">
        <w:trPr>
          <w:trHeight w:val="332"/>
          <w:jc w:val="center"/>
        </w:trPr>
        <w:tc>
          <w:tcPr>
            <w:tcW w:w="219" w:type="pct"/>
            <w:vMerge/>
            <w:shd w:val="clear" w:color="auto" w:fill="2E74B5" w:themeFill="accent1" w:themeFillShade="BF"/>
            <w:vAlign w:val="center"/>
          </w:tcPr>
          <w:p w14:paraId="5B6C7E5D" w14:textId="77777777" w:rsidR="009915CD" w:rsidRPr="003766DB" w:rsidRDefault="009915CD" w:rsidP="0023293D">
            <w:pPr>
              <w:pStyle w:val="ListParagraph"/>
              <w:ind w:left="0"/>
              <w:jc w:val="center"/>
              <w:rPr>
                <w:rFonts w:ascii="Times New Roman" w:hAnsi="Times New Roman" w:cs="Times New Roman"/>
                <w:color w:val="FFFFFF" w:themeColor="background1"/>
                <w:sz w:val="24"/>
                <w:szCs w:val="24"/>
              </w:rPr>
            </w:pPr>
          </w:p>
        </w:tc>
        <w:tc>
          <w:tcPr>
            <w:tcW w:w="1212" w:type="pct"/>
            <w:vMerge/>
            <w:shd w:val="clear" w:color="auto" w:fill="2E74B5" w:themeFill="accent1" w:themeFillShade="BF"/>
            <w:vAlign w:val="center"/>
          </w:tcPr>
          <w:p w14:paraId="6C3892EB" w14:textId="77777777" w:rsidR="009915CD" w:rsidRPr="003766DB" w:rsidRDefault="009915CD" w:rsidP="0023293D">
            <w:pPr>
              <w:pStyle w:val="ListParagraph"/>
              <w:ind w:left="0"/>
              <w:jc w:val="center"/>
              <w:rPr>
                <w:rFonts w:ascii="Times New Roman" w:hAnsi="Times New Roman" w:cs="Times New Roman"/>
                <w:color w:val="FFFFFF" w:themeColor="background1"/>
                <w:sz w:val="24"/>
                <w:szCs w:val="24"/>
              </w:rPr>
            </w:pPr>
          </w:p>
        </w:tc>
        <w:tc>
          <w:tcPr>
            <w:tcW w:w="1213" w:type="pct"/>
            <w:vMerge/>
            <w:shd w:val="clear" w:color="auto" w:fill="2E74B5" w:themeFill="accent1" w:themeFillShade="BF"/>
            <w:vAlign w:val="center"/>
          </w:tcPr>
          <w:p w14:paraId="5169391B" w14:textId="77777777" w:rsidR="009915CD" w:rsidRPr="003766DB" w:rsidRDefault="009915CD" w:rsidP="0023293D">
            <w:pPr>
              <w:pStyle w:val="ListParagraph"/>
              <w:ind w:left="0"/>
              <w:jc w:val="center"/>
              <w:rPr>
                <w:rFonts w:ascii="Times New Roman" w:hAnsi="Times New Roman" w:cs="Times New Roman"/>
                <w:color w:val="FFFFFF" w:themeColor="background1"/>
                <w:sz w:val="24"/>
                <w:szCs w:val="24"/>
              </w:rPr>
            </w:pPr>
          </w:p>
        </w:tc>
        <w:tc>
          <w:tcPr>
            <w:tcW w:w="1157" w:type="pct"/>
            <w:vMerge/>
            <w:shd w:val="clear" w:color="auto" w:fill="2E74B5" w:themeFill="accent1" w:themeFillShade="BF"/>
            <w:vAlign w:val="center"/>
          </w:tcPr>
          <w:p w14:paraId="4CC0A4D6" w14:textId="77777777" w:rsidR="009915CD" w:rsidRPr="003766DB" w:rsidRDefault="009915CD" w:rsidP="0023293D">
            <w:pPr>
              <w:pStyle w:val="ListParagraph"/>
              <w:ind w:left="0"/>
              <w:jc w:val="center"/>
              <w:rPr>
                <w:rFonts w:ascii="Times New Roman" w:hAnsi="Times New Roman" w:cs="Times New Roman"/>
                <w:color w:val="FFFFFF" w:themeColor="background1"/>
                <w:sz w:val="24"/>
                <w:szCs w:val="24"/>
              </w:rPr>
            </w:pPr>
          </w:p>
        </w:tc>
        <w:tc>
          <w:tcPr>
            <w:tcW w:w="661" w:type="pct"/>
            <w:shd w:val="clear" w:color="auto" w:fill="2E74B5" w:themeFill="accent1" w:themeFillShade="BF"/>
            <w:vAlign w:val="center"/>
          </w:tcPr>
          <w:p w14:paraId="15809264" w14:textId="70C62E09" w:rsidR="009915CD" w:rsidRPr="003766DB" w:rsidRDefault="000F2A83" w:rsidP="0023293D">
            <w:pPr>
              <w:pStyle w:val="ListParagraph"/>
              <w:ind w:left="0"/>
              <w:jc w:val="center"/>
              <w:rPr>
                <w:rFonts w:ascii="Times New Roman" w:hAnsi="Times New Roman" w:cs="Times New Roman"/>
                <w:color w:val="FFFFFF" w:themeColor="background1"/>
                <w:sz w:val="24"/>
                <w:szCs w:val="24"/>
              </w:rPr>
            </w:pPr>
            <w:r>
              <w:rPr>
                <w:rFonts w:ascii="Times New Roman" w:hAnsi="Times New Roman" w:cs="Times New Roman"/>
                <w:color w:val="FFFFFF" w:themeColor="background1"/>
                <w:sz w:val="24"/>
                <w:szCs w:val="24"/>
              </w:rPr>
              <w:t>S</w:t>
            </w:r>
            <w:r w:rsidR="009915CD" w:rsidRPr="003766DB">
              <w:rPr>
                <w:rFonts w:ascii="Times New Roman" w:hAnsi="Times New Roman" w:cs="Times New Roman"/>
                <w:color w:val="FFFFFF" w:themeColor="background1"/>
                <w:sz w:val="24"/>
                <w:szCs w:val="24"/>
              </w:rPr>
              <w:t>uhu</w:t>
            </w:r>
          </w:p>
        </w:tc>
        <w:tc>
          <w:tcPr>
            <w:tcW w:w="538" w:type="pct"/>
            <w:shd w:val="clear" w:color="auto" w:fill="2E74B5" w:themeFill="accent1" w:themeFillShade="BF"/>
            <w:vAlign w:val="center"/>
          </w:tcPr>
          <w:p w14:paraId="007CC858" w14:textId="77777777" w:rsidR="009915CD" w:rsidRPr="003766DB" w:rsidRDefault="009915CD" w:rsidP="0023293D">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pH</w:t>
            </w:r>
          </w:p>
        </w:tc>
      </w:tr>
      <w:tr w:rsidR="009915CD" w:rsidRPr="003766DB" w14:paraId="331C4CB8" w14:textId="77777777" w:rsidTr="003A4AAD">
        <w:trPr>
          <w:trHeight w:val="332"/>
          <w:jc w:val="center"/>
        </w:trPr>
        <w:tc>
          <w:tcPr>
            <w:tcW w:w="219" w:type="pct"/>
            <w:shd w:val="clear" w:color="auto" w:fill="DEEAF6" w:themeFill="accent1" w:themeFillTint="33"/>
            <w:vAlign w:val="center"/>
          </w:tcPr>
          <w:p w14:paraId="04FDC469"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1</w:t>
            </w:r>
          </w:p>
        </w:tc>
        <w:tc>
          <w:tcPr>
            <w:tcW w:w="1212" w:type="pct"/>
            <w:shd w:val="clear" w:color="auto" w:fill="DEEAF6" w:themeFill="accent1" w:themeFillTint="33"/>
            <w:vAlign w:val="center"/>
          </w:tcPr>
          <w:p w14:paraId="16649F6D" w14:textId="36025394" w:rsidR="009915CD" w:rsidRPr="003766DB" w:rsidRDefault="009915CD" w:rsidP="003A4AA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 xml:space="preserve">Sistem Kontrol Suhu Dan Pakan Otomatis Dalam </w:t>
            </w:r>
            <w:r w:rsidR="009B2C69" w:rsidRPr="009B2C69">
              <w:rPr>
                <w:rFonts w:ascii="Times New Roman" w:hAnsi="Times New Roman" w:cs="Times New Roman"/>
                <w:i/>
                <w:sz w:val="24"/>
                <w:szCs w:val="24"/>
              </w:rPr>
              <w:t>Aquarium</w:t>
            </w:r>
            <w:r w:rsidRPr="003766DB">
              <w:rPr>
                <w:rFonts w:ascii="Times New Roman" w:hAnsi="Times New Roman" w:cs="Times New Roman"/>
                <w:sz w:val="24"/>
                <w:szCs w:val="24"/>
              </w:rPr>
              <w:t xml:space="preserve"> Aquasc</w:t>
            </w:r>
            <w:r w:rsidR="002A6DD3" w:rsidRPr="003766DB">
              <w:rPr>
                <w:rFonts w:ascii="Times New Roman" w:hAnsi="Times New Roman" w:cs="Times New Roman"/>
                <w:sz w:val="24"/>
                <w:szCs w:val="24"/>
              </w:rPr>
              <w:t>ape Menggunakan Nodemcu ESP8266</w:t>
            </w:r>
          </w:p>
        </w:tc>
        <w:tc>
          <w:tcPr>
            <w:tcW w:w="1213" w:type="pct"/>
            <w:shd w:val="clear" w:color="auto" w:fill="DEEAF6" w:themeFill="accent1" w:themeFillTint="33"/>
            <w:vAlign w:val="center"/>
          </w:tcPr>
          <w:p w14:paraId="2D44E3AD" w14:textId="535673D4" w:rsidR="009915CD" w:rsidRPr="003766DB" w:rsidRDefault="003B7629" w:rsidP="003A4AAD">
            <w:pPr>
              <w:pStyle w:val="ListParagraph"/>
              <w:ind w:left="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5957/jatisi.v9i1.1464","ISSN":"2407-4322","abstract":"Aquascape adalah seni mengkombinasikan tanaman air, batu, kayu dan ikan hias pada sebuah aquarium. Suhu merupakan bagian yang penting dalam memelihara ikan dalam aquarium aquascape. Tanaman air pada umumnya tidak terlalu berjalan baik di suhu yang panas. Sedangkan beberapa jenis ikan hias tidak terlalu baik jika dalam suhu yang dingin. Permasalahan lain adalah bagaimana mengontrol pakan ikan agar tidak berlebih. Sisa pakan ikan yang berlebih akan meningkatkan kadar amoniak (NH3) yang berbahaya bagi ikan. Penelitian ini di dasari oleh permasalahan tersebut dan menawarkan solusi untuk mengontrol suhu air aquarium dan pakan ikan otomotis berbasis Internet of Thing (IoT). Sistem monitoring ini menggunakan nodemcu ESP8266, sensor suhu, kipas dan pakan ikan otomatis yang bisa di operasikan memalui smartphone. Hasil pengujian menunjukan kontrol suhu dan pakan otomatis berjalan dengan baik. Penggunaan kipas berdiameter 8 cm mampu menurunkan suhu air 2 derajat celsius dalam waktu 20 menit.","author":[{"dropping-particle":"","family":"Rachman","given":"Firman Pradana","non-dropping-particle":"","parse-names":false,"suffix":""},{"dropping-particle":"","family":"Santoso","given":"Handri","non-dropping-particle":"","parse-names":false,"suffix":""}],"container-title":"JATISI (Jurnal Teknik Informatika dan Sistem Informasi)","id":"ITEM-1","issue":"1","issued":{"date-parts":[["2022"]]},"page":"352-364","title":"Sistem Kontrol Suhu Dan Pakan Otomatis Dalam Aquarium Aquascape Menggunakan Nodemcu ESP8266","type":"article-journal","volume":"9"},"uris":["http://www.mendeley.com/documents/?uuid=a320a59b-c010-4c79-98d8-1763d05440ab"]}],"mendeley":{"formattedCitation":"(Rachman and Santoso, 2022)","plainTextFormattedCitation":"(Rachman and Santoso, 2022)","previouslyFormattedCitation":"(Rachman and Santoso, 2022)"},"properties":{"noteIndex":0},"schema":"https://github.com/citation-style-language/schema/raw/master/csl-citation.json"}</w:instrText>
            </w:r>
            <w:r>
              <w:rPr>
                <w:rFonts w:ascii="Times New Roman" w:hAnsi="Times New Roman" w:cs="Times New Roman"/>
                <w:sz w:val="24"/>
                <w:szCs w:val="24"/>
              </w:rPr>
              <w:fldChar w:fldCharType="separate"/>
            </w:r>
            <w:r w:rsidRPr="003B7629">
              <w:rPr>
                <w:rFonts w:ascii="Times New Roman" w:hAnsi="Times New Roman" w:cs="Times New Roman"/>
                <w:noProof/>
                <w:sz w:val="24"/>
                <w:szCs w:val="24"/>
              </w:rPr>
              <w:t>(Rachman and Santoso, 2022)</w:t>
            </w:r>
            <w:r>
              <w:rPr>
                <w:rFonts w:ascii="Times New Roman" w:hAnsi="Times New Roman" w:cs="Times New Roman"/>
                <w:sz w:val="24"/>
                <w:szCs w:val="24"/>
              </w:rPr>
              <w:fldChar w:fldCharType="end"/>
            </w:r>
          </w:p>
        </w:tc>
        <w:tc>
          <w:tcPr>
            <w:tcW w:w="1157" w:type="pct"/>
            <w:shd w:val="clear" w:color="auto" w:fill="DEEAF6" w:themeFill="accent1" w:themeFillTint="33"/>
            <w:vAlign w:val="center"/>
          </w:tcPr>
          <w:p w14:paraId="46DF3DD6"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NodeMCU ESP8266</w:t>
            </w:r>
          </w:p>
          <w:p w14:paraId="7D541A59"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DS18B20</w:t>
            </w:r>
          </w:p>
          <w:p w14:paraId="1E83BFD8"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Relay</w:t>
            </w:r>
          </w:p>
          <w:p w14:paraId="3F639085"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rvo</w:t>
            </w:r>
          </w:p>
          <w:p w14:paraId="69AC09FE"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Power supply</w:t>
            </w:r>
          </w:p>
          <w:p w14:paraId="080840A6"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Kipas</w:t>
            </w:r>
          </w:p>
          <w:p w14:paraId="3FA4DEF2"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Lampu</w:t>
            </w:r>
          </w:p>
        </w:tc>
        <w:tc>
          <w:tcPr>
            <w:tcW w:w="661" w:type="pct"/>
            <w:shd w:val="clear" w:color="auto" w:fill="DEEAF6" w:themeFill="accent1" w:themeFillTint="33"/>
            <w:vAlign w:val="center"/>
          </w:tcPr>
          <w:p w14:paraId="3309BE0F"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25 – 30</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C</w:t>
            </w:r>
          </w:p>
        </w:tc>
        <w:tc>
          <w:tcPr>
            <w:tcW w:w="538" w:type="pct"/>
            <w:shd w:val="clear" w:color="auto" w:fill="DEEAF6" w:themeFill="accent1" w:themeFillTint="33"/>
            <w:vAlign w:val="center"/>
          </w:tcPr>
          <w:p w14:paraId="17CD1E9E"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w:t>
            </w:r>
          </w:p>
        </w:tc>
      </w:tr>
      <w:tr w:rsidR="009915CD" w:rsidRPr="003766DB" w14:paraId="60D15C23" w14:textId="77777777" w:rsidTr="003A4AAD">
        <w:trPr>
          <w:trHeight w:val="2258"/>
          <w:jc w:val="center"/>
        </w:trPr>
        <w:tc>
          <w:tcPr>
            <w:tcW w:w="219" w:type="pct"/>
            <w:shd w:val="clear" w:color="auto" w:fill="DEEAF6" w:themeFill="accent1" w:themeFillTint="33"/>
            <w:vAlign w:val="center"/>
          </w:tcPr>
          <w:p w14:paraId="5FB806F5"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2</w:t>
            </w:r>
          </w:p>
        </w:tc>
        <w:tc>
          <w:tcPr>
            <w:tcW w:w="1212" w:type="pct"/>
            <w:shd w:val="clear" w:color="auto" w:fill="DEEAF6" w:themeFill="accent1" w:themeFillTint="33"/>
            <w:vAlign w:val="center"/>
          </w:tcPr>
          <w:p w14:paraId="31EFD639" w14:textId="77777777" w:rsidR="009915CD" w:rsidRPr="003766DB" w:rsidRDefault="009915CD" w:rsidP="003A4AA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Monitoring Kualitas Air Akuarium Berbasis Internet Of Things</w:t>
            </w:r>
          </w:p>
        </w:tc>
        <w:tc>
          <w:tcPr>
            <w:tcW w:w="1213" w:type="pct"/>
            <w:shd w:val="clear" w:color="auto" w:fill="DEEAF6" w:themeFill="accent1" w:themeFillTint="33"/>
            <w:vAlign w:val="center"/>
          </w:tcPr>
          <w:p w14:paraId="58FA0DCA" w14:textId="213F31ED" w:rsidR="009915CD" w:rsidRPr="003766DB" w:rsidRDefault="003B7629" w:rsidP="003B7629">
            <w:pPr>
              <w:pStyle w:val="ListParagraph"/>
              <w:ind w:left="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Guppy fish is one type of ornamental fish that is widely kept in aquariums. Water temperature, water pH, and water turbidity are important factors for the life and development of guppy fish in an aquarium. The ideal water conditions for guppy fish in the aquarium are 23-27oC, a pH value of 6.5-7.5, and a water turbidity level of 0-25 NTU. To maintain ideal water conditions, research is needed to keep the aquarium water conditions stable. The research was conducted by experimenting using the NodeMCU platform as a microcontroller and the DS18B20 temperature sensor for sensing water temperature, a pH sensor 4502C, and a TDS sensor for sensing water turbidity. Testing is done by detecting the condition of the aquarium water with all sensors simultaneously to find out the water conditions in real time. The test results show that the tool designed is able to maintain water temperature at 23-27 oC, maintain pH values at 6.5-7.5, and water turbidity at 0-25 NTU. Thus the tool is able to maintain the ideal aquarium water quality for guppies.","author":[{"dropping-particle":"","family":"Kusumaraga","given":"Bima Setya","non-dropping-particle":"","parse-names":false,"suffix":""},{"dropping-particle":"","family":"Syahrorini","given":"Syamsudduha","non-dropping-particle":"","parse-names":false,"suffix":""},{"dropping-particle":"","family":"Hadidjaja","given":"Dwi","non-dropping-particle":"","parse-names":false,"suffix":""},{"dropping-particle":"","family":"Anshory","given":"Izza","non-dropping-particle":"","parse-names":false,"suffix":""}],"container-title":"Procedia of Engineering and Life Science","id":"ITEM-1","issue":"2","issued":{"date-parts":[["2021"]]},"title":"Monitoring Kualitas Air Akuarium Berbasis Internet Of Things","type":"article-journal","volume":"1"},"uris":["http://www.mendeley.com/documents/?uuid=1e49ead7-253d-4370-a519-1f8f35a8b33f"]}],"mendeley":{"formattedCitation":"(Kusumaraga &lt;i&gt;et al.&lt;/i&gt;, 2021)","plainTextFormattedCitation":"(Kusumaraga et al., 2021)","previouslyFormattedCitation":"(Kusumaraga &lt;i&gt;et al.&lt;/i&gt;, 2021)"},"properties":{"noteIndex":0},"schema":"https://github.com/citation-style-language/schema/raw/master/csl-citation.json"}</w:instrText>
            </w:r>
            <w:r>
              <w:rPr>
                <w:rFonts w:ascii="Times New Roman" w:hAnsi="Times New Roman" w:cs="Times New Roman"/>
                <w:sz w:val="24"/>
                <w:szCs w:val="24"/>
              </w:rPr>
              <w:fldChar w:fldCharType="separate"/>
            </w:r>
            <w:r w:rsidRPr="003B7629">
              <w:rPr>
                <w:rFonts w:ascii="Times New Roman" w:hAnsi="Times New Roman" w:cs="Times New Roman"/>
                <w:noProof/>
                <w:sz w:val="24"/>
                <w:szCs w:val="24"/>
              </w:rPr>
              <w:t xml:space="preserve">(Kusumaraga </w:t>
            </w:r>
            <w:r w:rsidRPr="003B7629">
              <w:rPr>
                <w:rFonts w:ascii="Times New Roman" w:hAnsi="Times New Roman" w:cs="Times New Roman"/>
                <w:i/>
                <w:noProof/>
                <w:sz w:val="24"/>
                <w:szCs w:val="24"/>
              </w:rPr>
              <w:t>et al.</w:t>
            </w:r>
            <w:r w:rsidRPr="003B7629">
              <w:rPr>
                <w:rFonts w:ascii="Times New Roman" w:hAnsi="Times New Roman" w:cs="Times New Roman"/>
                <w:noProof/>
                <w:sz w:val="24"/>
                <w:szCs w:val="24"/>
              </w:rPr>
              <w:t>, 2021)</w:t>
            </w:r>
            <w:r>
              <w:rPr>
                <w:rFonts w:ascii="Times New Roman" w:hAnsi="Times New Roman" w:cs="Times New Roman"/>
                <w:sz w:val="24"/>
                <w:szCs w:val="24"/>
              </w:rPr>
              <w:fldChar w:fldCharType="end"/>
            </w:r>
          </w:p>
        </w:tc>
        <w:tc>
          <w:tcPr>
            <w:tcW w:w="1157" w:type="pct"/>
            <w:shd w:val="clear" w:color="auto" w:fill="DEEAF6" w:themeFill="accent1" w:themeFillTint="33"/>
            <w:vAlign w:val="center"/>
          </w:tcPr>
          <w:p w14:paraId="0BEFEA5C"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NodeMCU</w:t>
            </w:r>
          </w:p>
          <w:p w14:paraId="0DFE7516"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DS18B20</w:t>
            </w:r>
          </w:p>
          <w:p w14:paraId="75DE802A"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pH 4502C</w:t>
            </w:r>
          </w:p>
          <w:p w14:paraId="73E7CDC8"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TDS</w:t>
            </w:r>
          </w:p>
          <w:p w14:paraId="1ECE5BAF"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Relay</w:t>
            </w:r>
          </w:p>
          <w:p w14:paraId="6D9FFCF2"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Pompa</w:t>
            </w:r>
          </w:p>
          <w:p w14:paraId="2DB7CED8"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Heater</w:t>
            </w:r>
          </w:p>
          <w:p w14:paraId="7F8702EA"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Kipas</w:t>
            </w:r>
          </w:p>
        </w:tc>
        <w:tc>
          <w:tcPr>
            <w:tcW w:w="661" w:type="pct"/>
            <w:shd w:val="clear" w:color="auto" w:fill="DEEAF6" w:themeFill="accent1" w:themeFillTint="33"/>
            <w:vAlign w:val="center"/>
          </w:tcPr>
          <w:p w14:paraId="7987D207"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23 – 27</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C</w:t>
            </w:r>
          </w:p>
        </w:tc>
        <w:tc>
          <w:tcPr>
            <w:tcW w:w="538" w:type="pct"/>
            <w:shd w:val="clear" w:color="auto" w:fill="DEEAF6" w:themeFill="accent1" w:themeFillTint="33"/>
            <w:vAlign w:val="center"/>
          </w:tcPr>
          <w:p w14:paraId="6A913CAB"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6,5 – 7,5</w:t>
            </w:r>
          </w:p>
        </w:tc>
      </w:tr>
      <w:tr w:rsidR="009915CD" w:rsidRPr="003766DB" w14:paraId="6F50688D" w14:textId="77777777" w:rsidTr="003A4AAD">
        <w:trPr>
          <w:trHeight w:val="1965"/>
          <w:jc w:val="center"/>
        </w:trPr>
        <w:tc>
          <w:tcPr>
            <w:tcW w:w="219" w:type="pct"/>
            <w:shd w:val="clear" w:color="auto" w:fill="DEEAF6" w:themeFill="accent1" w:themeFillTint="33"/>
            <w:vAlign w:val="center"/>
          </w:tcPr>
          <w:p w14:paraId="5AC899C2"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3</w:t>
            </w:r>
          </w:p>
        </w:tc>
        <w:tc>
          <w:tcPr>
            <w:tcW w:w="1212" w:type="pct"/>
            <w:shd w:val="clear" w:color="auto" w:fill="DEEAF6" w:themeFill="accent1" w:themeFillTint="33"/>
            <w:vAlign w:val="center"/>
          </w:tcPr>
          <w:p w14:paraId="5CBF88A8" w14:textId="6910F6CD" w:rsidR="009915CD" w:rsidRPr="003766DB" w:rsidRDefault="009915CD" w:rsidP="003A4AA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 xml:space="preserve">Perancangan Akuarium Pintar Untuk Pemeliharaan Ikan Air Tawar Dengan </w:t>
            </w:r>
            <w:r w:rsidR="0062185A">
              <w:rPr>
                <w:rFonts w:ascii="Times New Roman" w:hAnsi="Times New Roman" w:cs="Times New Roman"/>
                <w:sz w:val="24"/>
                <w:szCs w:val="24"/>
              </w:rPr>
              <w:t>Algoritme</w:t>
            </w:r>
            <w:r w:rsidRPr="003766DB">
              <w:rPr>
                <w:rFonts w:ascii="Times New Roman" w:hAnsi="Times New Roman" w:cs="Times New Roman"/>
                <w:sz w:val="24"/>
                <w:szCs w:val="24"/>
              </w:rPr>
              <w:t xml:space="preserve"> Context </w:t>
            </w:r>
            <w:r w:rsidR="002A6DD3" w:rsidRPr="003766DB">
              <w:rPr>
                <w:rFonts w:ascii="Times New Roman" w:hAnsi="Times New Roman" w:cs="Times New Roman"/>
                <w:sz w:val="24"/>
                <w:szCs w:val="24"/>
              </w:rPr>
              <w:t>Aware Berbasis IOT</w:t>
            </w:r>
          </w:p>
        </w:tc>
        <w:tc>
          <w:tcPr>
            <w:tcW w:w="1213" w:type="pct"/>
            <w:shd w:val="clear" w:color="auto" w:fill="DEEAF6" w:themeFill="accent1" w:themeFillTint="33"/>
            <w:vAlign w:val="center"/>
          </w:tcPr>
          <w:p w14:paraId="3AEA856D" w14:textId="1C77B430" w:rsidR="009915CD" w:rsidRPr="003766DB" w:rsidRDefault="003B7629" w:rsidP="003A4AAD">
            <w:pPr>
              <w:pStyle w:val="ListParagraph"/>
              <w:ind w:left="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Zaman sekarang banyak orang yang memelihara ikan hias. Namun, saat ini pemelihara disibukkan dengan banyak urusan, sehingga tidak punya waktu untuk mengurusi ikan peliharaannya. Dengan dirancangnya smart aquarium ini, pemeliharaan ikan hias menjadi lebih efisien. Penelitian ini membuat smart aquarium yang bisa mengontrol pengurasan air dan pemberian pakan otomatis. Pakan otomatis menggunakan RTC dan motor servo serta dapat memilih jumah pakan yang dikeluarkan. Jika pakan habis muncul notifikasi pada ponsel. Pengurasan otomatis berfungsi mengontrol kebersihan, tingkat keasaman (pH), dan suhu air. PH untuk ikan hias air tawar antara 6-7,5. Tingkat kekeruhan &lt;25 NTU dan suhu 20o C - 28o C. Sistem pengurasan ini menggunakan sensor turbidity, sensor pH , sensor suhu , pompa air, heater dan relay. Saat pompa menyala, terjadilah proses pengurasan dan muncul notifikasi pengurasan. Penelitian ini menggunakan Context Aware sebagai algoritma pemrograman. Kontroler yang digunakan adalah Arduino mega dan komunikasi IoT menggunakan NodeMCU. Aplikasi Blynk untuk penampil notifikasi dan pengontrol pemilihan jumlah pakan. Pengurasan akuarium berjalan sesuai context yang ditentukan. Nilai akurasi pengujian berat pakan yang turun dari 5 gram – 35 gram antara 94,15% sampai 97,85 %. Pengujian notifikasi pakan habis ataupun pengurasan berjalan dengan lancar dan nilai akurasinya 100%. Dengan smart aquarium, proses pemberian pakan lebih terjadwal dan kebersihan akuarium terjaga.","author":[{"dropping-particle":"","family":"Fortuna","given":"Tiara Rohma Dewi","non-dropping-particle":"","parse-names":false,"suffix":""},{"dropping-particle":"","family":"Pangaribuan","given":"Porman","non-dropping-particle":"","parse-names":false,"suffix":""},{"dropping-particle":"","family":"Sumaryo","given":"Sony","non-dropping-particle":"","parse-names":false,"suffix":""}],"container-title":"Procending of Engineering","id":"ITEM-1","issue":"2","issued":{"date-parts":[["2019"]]},"page":"2802-2809","title":"Perancangan Akuarium Pintar Untuk Pemeliharaan Ikan Air Tawar Dengan Algoritma Context Aware Berbasis Iot","type":"article-journal","volume":"6"},"uris":["http://www.mendeley.com/documents/?uuid=74d1d6c1-e378-48c2-b9aa-860d6cb2740e"]}],"mendeley":{"formattedCitation":"(Fortuna, Pangaribuan and Sumaryo, 2019)","plainTextFormattedCitation":"(Fortuna, Pangaribuan and Sumaryo, 2019)","previouslyFormattedCitation":"(Fortuna, Pangaribuan and Sumaryo, 2019)"},"properties":{"noteIndex":0},"schema":"https://github.com/citation-style-language/schema/raw/master/csl-citation.json"}</w:instrText>
            </w:r>
            <w:r>
              <w:rPr>
                <w:rFonts w:ascii="Times New Roman" w:hAnsi="Times New Roman" w:cs="Times New Roman"/>
                <w:sz w:val="24"/>
                <w:szCs w:val="24"/>
              </w:rPr>
              <w:fldChar w:fldCharType="separate"/>
            </w:r>
            <w:r w:rsidRPr="003B7629">
              <w:rPr>
                <w:rFonts w:ascii="Times New Roman" w:hAnsi="Times New Roman" w:cs="Times New Roman"/>
                <w:noProof/>
                <w:sz w:val="24"/>
                <w:szCs w:val="24"/>
              </w:rPr>
              <w:t>(Fortuna, Pangaribuan and Sumaryo, 2019)</w:t>
            </w:r>
            <w:r>
              <w:rPr>
                <w:rFonts w:ascii="Times New Roman" w:hAnsi="Times New Roman" w:cs="Times New Roman"/>
                <w:sz w:val="24"/>
                <w:szCs w:val="24"/>
              </w:rPr>
              <w:fldChar w:fldCharType="end"/>
            </w:r>
          </w:p>
        </w:tc>
        <w:tc>
          <w:tcPr>
            <w:tcW w:w="1157" w:type="pct"/>
            <w:shd w:val="clear" w:color="auto" w:fill="DEEAF6" w:themeFill="accent1" w:themeFillTint="33"/>
            <w:vAlign w:val="center"/>
          </w:tcPr>
          <w:p w14:paraId="520D6BC1"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suhu</w:t>
            </w:r>
          </w:p>
          <w:p w14:paraId="67EBBE0D"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pH</w:t>
            </w:r>
          </w:p>
          <w:p w14:paraId="59E6EAFD"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turbidity</w:t>
            </w:r>
          </w:p>
          <w:p w14:paraId="0AD1C5D4"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Mikrokontroler</w:t>
            </w:r>
          </w:p>
        </w:tc>
        <w:tc>
          <w:tcPr>
            <w:tcW w:w="661" w:type="pct"/>
            <w:shd w:val="clear" w:color="auto" w:fill="DEEAF6" w:themeFill="accent1" w:themeFillTint="33"/>
            <w:vAlign w:val="center"/>
          </w:tcPr>
          <w:p w14:paraId="2C9F084B"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20 – 28</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C</w:t>
            </w:r>
          </w:p>
        </w:tc>
        <w:tc>
          <w:tcPr>
            <w:tcW w:w="538" w:type="pct"/>
            <w:shd w:val="clear" w:color="auto" w:fill="DEEAF6" w:themeFill="accent1" w:themeFillTint="33"/>
            <w:vAlign w:val="center"/>
          </w:tcPr>
          <w:p w14:paraId="6C0DFA83"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6 – 7,5</w:t>
            </w:r>
          </w:p>
        </w:tc>
      </w:tr>
      <w:tr w:rsidR="001328CC" w:rsidRPr="003766DB" w14:paraId="0346049F" w14:textId="77777777" w:rsidTr="00767CA9">
        <w:trPr>
          <w:trHeight w:val="332"/>
          <w:jc w:val="center"/>
        </w:trPr>
        <w:tc>
          <w:tcPr>
            <w:tcW w:w="219" w:type="pct"/>
            <w:vMerge w:val="restart"/>
            <w:shd w:val="clear" w:color="auto" w:fill="2E74B5" w:themeFill="accent1" w:themeFillShade="BF"/>
            <w:vAlign w:val="center"/>
          </w:tcPr>
          <w:p w14:paraId="6B46C01F" w14:textId="77777777" w:rsidR="001328CC" w:rsidRPr="003766DB" w:rsidRDefault="001328CC"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lastRenderedPageBreak/>
              <w:t>No</w:t>
            </w:r>
          </w:p>
        </w:tc>
        <w:tc>
          <w:tcPr>
            <w:tcW w:w="1212" w:type="pct"/>
            <w:vMerge w:val="restart"/>
            <w:shd w:val="clear" w:color="auto" w:fill="2E74B5" w:themeFill="accent1" w:themeFillShade="BF"/>
            <w:vAlign w:val="center"/>
          </w:tcPr>
          <w:p w14:paraId="14454DDD" w14:textId="77777777" w:rsidR="001328CC" w:rsidRPr="003766DB" w:rsidRDefault="001328CC"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Judul</w:t>
            </w:r>
          </w:p>
        </w:tc>
        <w:tc>
          <w:tcPr>
            <w:tcW w:w="1213" w:type="pct"/>
            <w:vMerge w:val="restart"/>
            <w:shd w:val="clear" w:color="auto" w:fill="2E74B5" w:themeFill="accent1" w:themeFillShade="BF"/>
            <w:vAlign w:val="center"/>
          </w:tcPr>
          <w:p w14:paraId="41C8E0A4" w14:textId="77777777" w:rsidR="001328CC" w:rsidRPr="003766DB" w:rsidRDefault="001328CC"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Peneliti</w:t>
            </w:r>
          </w:p>
        </w:tc>
        <w:tc>
          <w:tcPr>
            <w:tcW w:w="1157" w:type="pct"/>
            <w:vMerge w:val="restart"/>
            <w:shd w:val="clear" w:color="auto" w:fill="2E74B5" w:themeFill="accent1" w:themeFillShade="BF"/>
            <w:vAlign w:val="center"/>
          </w:tcPr>
          <w:p w14:paraId="525EC6BF" w14:textId="77777777" w:rsidR="001328CC" w:rsidRPr="003766DB" w:rsidRDefault="001328CC"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Alat yang digunakan</w:t>
            </w:r>
          </w:p>
        </w:tc>
        <w:tc>
          <w:tcPr>
            <w:tcW w:w="1199" w:type="pct"/>
            <w:gridSpan w:val="2"/>
            <w:shd w:val="clear" w:color="auto" w:fill="2E74B5" w:themeFill="accent1" w:themeFillShade="BF"/>
            <w:vAlign w:val="center"/>
          </w:tcPr>
          <w:p w14:paraId="18FB7F0E" w14:textId="77777777" w:rsidR="001328CC" w:rsidRPr="003766DB" w:rsidRDefault="001328CC"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Indikator</w:t>
            </w:r>
          </w:p>
        </w:tc>
      </w:tr>
      <w:tr w:rsidR="001328CC" w:rsidRPr="003766DB" w14:paraId="62B719A2" w14:textId="77777777" w:rsidTr="00767CA9">
        <w:trPr>
          <w:trHeight w:val="332"/>
          <w:jc w:val="center"/>
        </w:trPr>
        <w:tc>
          <w:tcPr>
            <w:tcW w:w="219" w:type="pct"/>
            <w:vMerge/>
            <w:shd w:val="clear" w:color="auto" w:fill="2E74B5" w:themeFill="accent1" w:themeFillShade="BF"/>
            <w:vAlign w:val="center"/>
          </w:tcPr>
          <w:p w14:paraId="302BF4A5" w14:textId="77777777" w:rsidR="001328CC" w:rsidRPr="003766DB" w:rsidRDefault="001328CC" w:rsidP="00767CA9">
            <w:pPr>
              <w:pStyle w:val="ListParagraph"/>
              <w:ind w:left="0"/>
              <w:jc w:val="center"/>
              <w:rPr>
                <w:rFonts w:ascii="Times New Roman" w:hAnsi="Times New Roman" w:cs="Times New Roman"/>
                <w:color w:val="FFFFFF" w:themeColor="background1"/>
                <w:sz w:val="24"/>
                <w:szCs w:val="24"/>
              </w:rPr>
            </w:pPr>
          </w:p>
        </w:tc>
        <w:tc>
          <w:tcPr>
            <w:tcW w:w="1212" w:type="pct"/>
            <w:vMerge/>
            <w:shd w:val="clear" w:color="auto" w:fill="2E74B5" w:themeFill="accent1" w:themeFillShade="BF"/>
            <w:vAlign w:val="center"/>
          </w:tcPr>
          <w:p w14:paraId="21553038" w14:textId="77777777" w:rsidR="001328CC" w:rsidRPr="003766DB" w:rsidRDefault="001328CC" w:rsidP="00767CA9">
            <w:pPr>
              <w:pStyle w:val="ListParagraph"/>
              <w:ind w:left="0"/>
              <w:jc w:val="center"/>
              <w:rPr>
                <w:rFonts w:ascii="Times New Roman" w:hAnsi="Times New Roman" w:cs="Times New Roman"/>
                <w:color w:val="FFFFFF" w:themeColor="background1"/>
                <w:sz w:val="24"/>
                <w:szCs w:val="24"/>
              </w:rPr>
            </w:pPr>
          </w:p>
        </w:tc>
        <w:tc>
          <w:tcPr>
            <w:tcW w:w="1213" w:type="pct"/>
            <w:vMerge/>
            <w:shd w:val="clear" w:color="auto" w:fill="2E74B5" w:themeFill="accent1" w:themeFillShade="BF"/>
            <w:vAlign w:val="center"/>
          </w:tcPr>
          <w:p w14:paraId="5C278964" w14:textId="77777777" w:rsidR="001328CC" w:rsidRPr="003766DB" w:rsidRDefault="001328CC" w:rsidP="00767CA9">
            <w:pPr>
              <w:pStyle w:val="ListParagraph"/>
              <w:ind w:left="0"/>
              <w:jc w:val="center"/>
              <w:rPr>
                <w:rFonts w:ascii="Times New Roman" w:hAnsi="Times New Roman" w:cs="Times New Roman"/>
                <w:color w:val="FFFFFF" w:themeColor="background1"/>
                <w:sz w:val="24"/>
                <w:szCs w:val="24"/>
              </w:rPr>
            </w:pPr>
          </w:p>
        </w:tc>
        <w:tc>
          <w:tcPr>
            <w:tcW w:w="1157" w:type="pct"/>
            <w:vMerge/>
            <w:shd w:val="clear" w:color="auto" w:fill="2E74B5" w:themeFill="accent1" w:themeFillShade="BF"/>
            <w:vAlign w:val="center"/>
          </w:tcPr>
          <w:p w14:paraId="73CEB23E" w14:textId="77777777" w:rsidR="001328CC" w:rsidRPr="003766DB" w:rsidRDefault="001328CC" w:rsidP="00767CA9">
            <w:pPr>
              <w:pStyle w:val="ListParagraph"/>
              <w:ind w:left="0"/>
              <w:jc w:val="center"/>
              <w:rPr>
                <w:rFonts w:ascii="Times New Roman" w:hAnsi="Times New Roman" w:cs="Times New Roman"/>
                <w:color w:val="FFFFFF" w:themeColor="background1"/>
                <w:sz w:val="24"/>
                <w:szCs w:val="24"/>
              </w:rPr>
            </w:pPr>
          </w:p>
        </w:tc>
        <w:tc>
          <w:tcPr>
            <w:tcW w:w="661" w:type="pct"/>
            <w:shd w:val="clear" w:color="auto" w:fill="2E74B5" w:themeFill="accent1" w:themeFillShade="BF"/>
            <w:vAlign w:val="center"/>
          </w:tcPr>
          <w:p w14:paraId="5B98EA76" w14:textId="3C359CA3" w:rsidR="001328CC" w:rsidRPr="003766DB" w:rsidRDefault="000F2A83" w:rsidP="00767CA9">
            <w:pPr>
              <w:pStyle w:val="ListParagraph"/>
              <w:ind w:left="0"/>
              <w:jc w:val="center"/>
              <w:rPr>
                <w:rFonts w:ascii="Times New Roman" w:hAnsi="Times New Roman" w:cs="Times New Roman"/>
                <w:color w:val="FFFFFF" w:themeColor="background1"/>
                <w:sz w:val="24"/>
                <w:szCs w:val="24"/>
              </w:rPr>
            </w:pPr>
            <w:r>
              <w:rPr>
                <w:rFonts w:ascii="Times New Roman" w:hAnsi="Times New Roman" w:cs="Times New Roman"/>
                <w:color w:val="FFFFFF" w:themeColor="background1"/>
                <w:sz w:val="24"/>
                <w:szCs w:val="24"/>
              </w:rPr>
              <w:t>S</w:t>
            </w:r>
            <w:r w:rsidR="001328CC" w:rsidRPr="003766DB">
              <w:rPr>
                <w:rFonts w:ascii="Times New Roman" w:hAnsi="Times New Roman" w:cs="Times New Roman"/>
                <w:color w:val="FFFFFF" w:themeColor="background1"/>
                <w:sz w:val="24"/>
                <w:szCs w:val="24"/>
              </w:rPr>
              <w:t>uhu</w:t>
            </w:r>
          </w:p>
        </w:tc>
        <w:tc>
          <w:tcPr>
            <w:tcW w:w="538" w:type="pct"/>
            <w:shd w:val="clear" w:color="auto" w:fill="2E74B5" w:themeFill="accent1" w:themeFillShade="BF"/>
            <w:vAlign w:val="center"/>
          </w:tcPr>
          <w:p w14:paraId="1467871D" w14:textId="77777777" w:rsidR="001328CC" w:rsidRPr="003766DB" w:rsidRDefault="001328CC"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pH</w:t>
            </w:r>
          </w:p>
        </w:tc>
      </w:tr>
      <w:tr w:rsidR="009915CD" w:rsidRPr="003766DB" w14:paraId="4F46B273" w14:textId="77777777" w:rsidTr="003A4AAD">
        <w:trPr>
          <w:trHeight w:val="1567"/>
          <w:jc w:val="center"/>
        </w:trPr>
        <w:tc>
          <w:tcPr>
            <w:tcW w:w="219" w:type="pct"/>
            <w:shd w:val="clear" w:color="auto" w:fill="DEEAF6" w:themeFill="accent1" w:themeFillTint="33"/>
            <w:vAlign w:val="center"/>
          </w:tcPr>
          <w:p w14:paraId="7AC7D7E3"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4</w:t>
            </w:r>
          </w:p>
        </w:tc>
        <w:tc>
          <w:tcPr>
            <w:tcW w:w="1212" w:type="pct"/>
            <w:shd w:val="clear" w:color="auto" w:fill="DEEAF6" w:themeFill="accent1" w:themeFillTint="33"/>
            <w:vAlign w:val="center"/>
          </w:tcPr>
          <w:p w14:paraId="5FB22A9B" w14:textId="3AD2C285" w:rsidR="009915CD" w:rsidRPr="00242863" w:rsidRDefault="009915CD" w:rsidP="003A4AAD">
            <w:pPr>
              <w:pStyle w:val="ListParagraph"/>
              <w:ind w:left="0"/>
              <w:jc w:val="center"/>
              <w:rPr>
                <w:rFonts w:ascii="Times New Roman" w:hAnsi="Times New Roman" w:cs="Times New Roman"/>
                <w:i/>
                <w:sz w:val="24"/>
                <w:szCs w:val="24"/>
              </w:rPr>
            </w:pPr>
            <w:r w:rsidRPr="00242863">
              <w:rPr>
                <w:rFonts w:ascii="Times New Roman" w:hAnsi="Times New Roman" w:cs="Times New Roman"/>
                <w:i/>
                <w:sz w:val="24"/>
                <w:szCs w:val="24"/>
              </w:rPr>
              <w:t xml:space="preserve">Smart Fish Farm Based on IoT Aas Monitoring to Reduce The Number of Death in </w:t>
            </w:r>
            <w:r w:rsidR="009F5AED" w:rsidRPr="00242863">
              <w:rPr>
                <w:rFonts w:ascii="Times New Roman" w:hAnsi="Times New Roman" w:cs="Times New Roman"/>
                <w:i/>
                <w:sz w:val="24"/>
                <w:szCs w:val="24"/>
              </w:rPr>
              <w:t>Guppy</w:t>
            </w:r>
            <w:r w:rsidRPr="00242863">
              <w:rPr>
                <w:rFonts w:ascii="Times New Roman" w:hAnsi="Times New Roman" w:cs="Times New Roman"/>
                <w:i/>
                <w:sz w:val="24"/>
                <w:szCs w:val="24"/>
              </w:rPr>
              <w:t xml:space="preserve"> Fish</w:t>
            </w:r>
          </w:p>
        </w:tc>
        <w:tc>
          <w:tcPr>
            <w:tcW w:w="1213" w:type="pct"/>
            <w:shd w:val="clear" w:color="auto" w:fill="DEEAF6" w:themeFill="accent1" w:themeFillTint="33"/>
            <w:vAlign w:val="center"/>
          </w:tcPr>
          <w:p w14:paraId="511961FC" w14:textId="0AC7ED2A" w:rsidR="009915CD" w:rsidRPr="003766DB" w:rsidRDefault="003B7629" w:rsidP="003A4AAD">
            <w:pPr>
              <w:pStyle w:val="ListParagraph"/>
              <w:ind w:left="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1098/cset.v1i2.460","ISSN":"2809-6843","abstract":"During the transition from dry season to rainy season or vice versa, very high temperature fluctuations often occur, causing large number of deaths in guppy fish farming. The death of this guppy fish is also triggered by water conditions that are not maintained. Therefore, a system that can monitor water conditions in real time without being limited by distance, and that can cope the drastic temperature changes is needed. If water conditions can be monitored in real time, of course, the guppy fish in aquarium or tank will become healthier, well-maintained and will produce the best quality guppy fish. For this reason, the researcher makes a system that is able to monitor the condition of water in the aquarium to reduce the number of deaths in guppies. The researcher conducts trials using Fuzzy Mamdani method of three input variables from water temperature sensor, pH sensor and turbidity sensor which defuzzification result shows crips output value at 44.63. That result puts water condition in “Fair” level, and when it is matched with the calculation result of matlab r2013a using Fuzzy Mamdani, the result is 44.8 which is not far different. The result of this study is a smart fish farm system that can monitor water conditions in aquariums or tanks, such as: feeding time, checking and controlling temperature, monitoring water pH, monitoring water turbidity levels, lights control that can automatically turn on and off with room lighting indicators, and drain when the water is turbid. This smart fish farm system is made with an Arduino microcontroller that is connected to the internet based on Internet of Things (IoT) and the Mamdani Fuzzy Logic method. This smart fish farm system can also store records with platforms from Thingspeak and MitApp for the mobile applications making.","author":[{"dropping-particle":"","family":"Junaedi","given":"Junaedi","non-dropping-particle":"","parse-names":false,"suffix":""},{"dropping-particle":"","family":"Usino","given":"Wendi","non-dropping-particle":"","parse-names":false,"suffix":""}],"container-title":"RSF Conference Series: Engineering and Technology","id":"ITEM-1","issue":"2","issued":{"date-parts":[["2021"]]},"page":"1-13","title":"Smart Fish Farm based on IoT As Monitoring to Reduce the Number of Death in Guppy Fish","type":"article-journal","volume":"1"},"uris":["http://www.mendeley.com/documents/?uuid=63278255-be20-4f51-b6b8-5c3f4056b60d"]}],"mendeley":{"formattedCitation":"(Junaedi and Usino, 2021)","plainTextFormattedCitation":"(Junaedi and Usino, 2021)","previouslyFormattedCitation":"(Junaedi and Usino, 2021)"},"properties":{"noteIndex":0},"schema":"https://github.com/citation-style-language/schema/raw/master/csl-citation.json"}</w:instrText>
            </w:r>
            <w:r>
              <w:rPr>
                <w:rFonts w:ascii="Times New Roman" w:hAnsi="Times New Roman" w:cs="Times New Roman"/>
                <w:sz w:val="24"/>
                <w:szCs w:val="24"/>
              </w:rPr>
              <w:fldChar w:fldCharType="separate"/>
            </w:r>
            <w:r w:rsidRPr="003B7629">
              <w:rPr>
                <w:rFonts w:ascii="Times New Roman" w:hAnsi="Times New Roman" w:cs="Times New Roman"/>
                <w:noProof/>
                <w:sz w:val="24"/>
                <w:szCs w:val="24"/>
              </w:rPr>
              <w:t>(Junaedi and Usino, 2021)</w:t>
            </w:r>
            <w:r>
              <w:rPr>
                <w:rFonts w:ascii="Times New Roman" w:hAnsi="Times New Roman" w:cs="Times New Roman"/>
                <w:sz w:val="24"/>
                <w:szCs w:val="24"/>
              </w:rPr>
              <w:fldChar w:fldCharType="end"/>
            </w:r>
          </w:p>
        </w:tc>
        <w:tc>
          <w:tcPr>
            <w:tcW w:w="1157" w:type="pct"/>
            <w:shd w:val="clear" w:color="auto" w:fill="DEEAF6" w:themeFill="accent1" w:themeFillTint="33"/>
            <w:vAlign w:val="center"/>
          </w:tcPr>
          <w:p w14:paraId="55D0ED0B"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Arduino Uno</w:t>
            </w:r>
          </w:p>
          <w:p w14:paraId="4B22996F"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suhu</w:t>
            </w:r>
          </w:p>
          <w:p w14:paraId="09651A62"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pH</w:t>
            </w:r>
          </w:p>
          <w:p w14:paraId="06B1DA07"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turbidity</w:t>
            </w:r>
          </w:p>
        </w:tc>
        <w:tc>
          <w:tcPr>
            <w:tcW w:w="661" w:type="pct"/>
            <w:shd w:val="clear" w:color="auto" w:fill="DEEAF6" w:themeFill="accent1" w:themeFillTint="33"/>
            <w:vAlign w:val="center"/>
          </w:tcPr>
          <w:p w14:paraId="7005E966"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20 – 30</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C</w:t>
            </w:r>
          </w:p>
        </w:tc>
        <w:tc>
          <w:tcPr>
            <w:tcW w:w="538" w:type="pct"/>
            <w:shd w:val="clear" w:color="auto" w:fill="DEEAF6" w:themeFill="accent1" w:themeFillTint="33"/>
            <w:vAlign w:val="center"/>
          </w:tcPr>
          <w:p w14:paraId="2DD7EA5D"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5 – 8</w:t>
            </w:r>
          </w:p>
        </w:tc>
      </w:tr>
      <w:tr w:rsidR="009915CD" w:rsidRPr="003766DB" w14:paraId="3B8A66F3" w14:textId="77777777" w:rsidTr="003A4AAD">
        <w:trPr>
          <w:trHeight w:val="332"/>
          <w:jc w:val="center"/>
        </w:trPr>
        <w:tc>
          <w:tcPr>
            <w:tcW w:w="219" w:type="pct"/>
            <w:shd w:val="clear" w:color="auto" w:fill="DEEAF6" w:themeFill="accent1" w:themeFillTint="33"/>
            <w:vAlign w:val="center"/>
          </w:tcPr>
          <w:p w14:paraId="6638B640"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5</w:t>
            </w:r>
          </w:p>
        </w:tc>
        <w:tc>
          <w:tcPr>
            <w:tcW w:w="1212" w:type="pct"/>
            <w:shd w:val="clear" w:color="auto" w:fill="DEEAF6" w:themeFill="accent1" w:themeFillTint="33"/>
            <w:vAlign w:val="center"/>
          </w:tcPr>
          <w:p w14:paraId="28B4923D" w14:textId="5C487437" w:rsidR="009915CD" w:rsidRPr="003766DB" w:rsidRDefault="009915CD" w:rsidP="003A4AA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 xml:space="preserve">Sistem Pengendali Kualitas Air untuk Budidaya Ikan </w:t>
            </w:r>
            <w:r w:rsidR="009F5AED" w:rsidRPr="009F5AED">
              <w:rPr>
                <w:rFonts w:ascii="Times New Roman" w:hAnsi="Times New Roman" w:cs="Times New Roman"/>
                <w:i/>
                <w:sz w:val="24"/>
                <w:szCs w:val="24"/>
              </w:rPr>
              <w:t>Guppy</w:t>
            </w:r>
            <w:r w:rsidRPr="003766DB">
              <w:rPr>
                <w:rFonts w:ascii="Times New Roman" w:hAnsi="Times New Roman" w:cs="Times New Roman"/>
                <w:sz w:val="24"/>
                <w:szCs w:val="24"/>
              </w:rPr>
              <w:t xml:space="preserve"> berdasarkan Suhu dan Derajat Keasaman Air menggunakan Metode KNN (K-Nearest Neighbor)</w:t>
            </w:r>
          </w:p>
        </w:tc>
        <w:tc>
          <w:tcPr>
            <w:tcW w:w="1213" w:type="pct"/>
            <w:shd w:val="clear" w:color="auto" w:fill="DEEAF6" w:themeFill="accent1" w:themeFillTint="33"/>
            <w:vAlign w:val="center"/>
          </w:tcPr>
          <w:p w14:paraId="325AF199" w14:textId="545B28EA" w:rsidR="009915CD" w:rsidRPr="003766DB" w:rsidRDefault="003B7629" w:rsidP="003A4AAD">
            <w:pPr>
              <w:pStyle w:val="ListParagraph"/>
              <w:ind w:left="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sidR="005B62D6">
              <w:rPr>
                <w:rFonts w:ascii="Times New Roman" w:hAnsi="Times New Roman" w:cs="Times New Roman"/>
                <w:sz w:val="24"/>
                <w:szCs w:val="24"/>
              </w:rPr>
              <w:instrText>ADDIN CSL_CITATION {"citationItems":[{"id":"ITEM-1","itemData":{"author":[{"dropping-particle":"","family":"Mahendra","given":"Rizky Widya","non-dropping-particle":"","parse-names":false,"suffix":""},{"dropping-particle":"","family":"Setiawan","given":"Eko","non-dropping-particle":"","parse-names":false,"suffix":""},{"dropping-particle":"","family":"Maulana","given":"Rizal","non-dropping-particle":"","parse-names":false,"suffix":""}],"id":"ITEM-1","issue":"1","issued":{"date-parts":[["2022"]]},"page":"473-481","title":"Sistem Pengendali Kualitas Air untuk Budidaya Ikan Guppy berdasarkan Suhu dan Derajat Keasaman Air menggunakan Metode KNN (K-Nearest Neighbor)","type":"article-journal","volume":"6"},"uris":["http://www.mendeley.com/documents/?uuid=87e0ec5c-77bb-4e24-a968-b26a0dc7b3c0"]}],"mendeley":{"formattedCitation":"(Mahendra, Setiawan and Maulana, 2022)","plainTextFormattedCitation":"(Mahendra, Setiawan and Maulana, 2022)","previouslyFormattedCitation":"(Mahendra, Setiawan and Maulana, 2022)"},"properties":{"noteIndex":0},"schema":"https://github.com/citation-style-language/schema/raw/master/csl-citation.json"}</w:instrText>
            </w:r>
            <w:r>
              <w:rPr>
                <w:rFonts w:ascii="Times New Roman" w:hAnsi="Times New Roman" w:cs="Times New Roman"/>
                <w:sz w:val="24"/>
                <w:szCs w:val="24"/>
              </w:rPr>
              <w:fldChar w:fldCharType="separate"/>
            </w:r>
            <w:r w:rsidRPr="003B7629">
              <w:rPr>
                <w:rFonts w:ascii="Times New Roman" w:hAnsi="Times New Roman" w:cs="Times New Roman"/>
                <w:noProof/>
                <w:sz w:val="24"/>
                <w:szCs w:val="24"/>
              </w:rPr>
              <w:t>(Mahendra, Setiawan and Maulana, 2022)</w:t>
            </w:r>
            <w:r>
              <w:rPr>
                <w:rFonts w:ascii="Times New Roman" w:hAnsi="Times New Roman" w:cs="Times New Roman"/>
                <w:sz w:val="24"/>
                <w:szCs w:val="24"/>
              </w:rPr>
              <w:fldChar w:fldCharType="end"/>
            </w:r>
          </w:p>
        </w:tc>
        <w:tc>
          <w:tcPr>
            <w:tcW w:w="1157" w:type="pct"/>
            <w:shd w:val="clear" w:color="auto" w:fill="DEEAF6" w:themeFill="accent1" w:themeFillTint="33"/>
            <w:vAlign w:val="center"/>
          </w:tcPr>
          <w:p w14:paraId="65F34057"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DS18B20</w:t>
            </w:r>
          </w:p>
          <w:p w14:paraId="3FF82791"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SEN0161</w:t>
            </w:r>
          </w:p>
          <w:p w14:paraId="2E12B6F9"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Relay</w:t>
            </w:r>
          </w:p>
          <w:p w14:paraId="1F024B5F"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Arduino</w:t>
            </w:r>
          </w:p>
          <w:p w14:paraId="361237FB"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LCD</w:t>
            </w:r>
          </w:p>
        </w:tc>
        <w:tc>
          <w:tcPr>
            <w:tcW w:w="661" w:type="pct"/>
            <w:shd w:val="clear" w:color="auto" w:fill="DEEAF6" w:themeFill="accent1" w:themeFillTint="33"/>
            <w:vAlign w:val="center"/>
          </w:tcPr>
          <w:p w14:paraId="73FA620F"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28 – 30</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C</w:t>
            </w:r>
          </w:p>
        </w:tc>
        <w:tc>
          <w:tcPr>
            <w:tcW w:w="538" w:type="pct"/>
            <w:shd w:val="clear" w:color="auto" w:fill="DEEAF6" w:themeFill="accent1" w:themeFillTint="33"/>
            <w:vAlign w:val="center"/>
          </w:tcPr>
          <w:p w14:paraId="6790DD65"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6 – 8</w:t>
            </w:r>
          </w:p>
        </w:tc>
      </w:tr>
      <w:tr w:rsidR="009915CD" w:rsidRPr="003766DB" w14:paraId="1327CE6F" w14:textId="77777777" w:rsidTr="003A4AAD">
        <w:trPr>
          <w:trHeight w:val="332"/>
          <w:jc w:val="center"/>
        </w:trPr>
        <w:tc>
          <w:tcPr>
            <w:tcW w:w="219" w:type="pct"/>
            <w:shd w:val="clear" w:color="auto" w:fill="DEEAF6" w:themeFill="accent1" w:themeFillTint="33"/>
            <w:vAlign w:val="center"/>
          </w:tcPr>
          <w:p w14:paraId="479C4A66"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6</w:t>
            </w:r>
          </w:p>
        </w:tc>
        <w:tc>
          <w:tcPr>
            <w:tcW w:w="1212" w:type="pct"/>
            <w:shd w:val="clear" w:color="auto" w:fill="DEEAF6" w:themeFill="accent1" w:themeFillTint="33"/>
            <w:vAlign w:val="center"/>
          </w:tcPr>
          <w:p w14:paraId="51DF07E4" w14:textId="36B11A18" w:rsidR="009915CD" w:rsidRPr="003766DB" w:rsidRDefault="009915CD" w:rsidP="003A4AA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 xml:space="preserve">Penerapan Internet Of Things (IoT) Untuk Monitoring dan Controlling pH Air Suhu Air dan Pemberian Pakan Ikan </w:t>
            </w:r>
            <w:r w:rsidR="009F5AED" w:rsidRPr="009F5AED">
              <w:rPr>
                <w:rFonts w:ascii="Times New Roman" w:hAnsi="Times New Roman" w:cs="Times New Roman"/>
                <w:i/>
                <w:sz w:val="24"/>
                <w:szCs w:val="24"/>
              </w:rPr>
              <w:t>Guppy</w:t>
            </w:r>
            <w:r w:rsidRPr="003766DB">
              <w:rPr>
                <w:rFonts w:ascii="Times New Roman" w:hAnsi="Times New Roman" w:cs="Times New Roman"/>
                <w:sz w:val="24"/>
                <w:szCs w:val="24"/>
              </w:rPr>
              <w:t xml:space="preserve"> Pada </w:t>
            </w:r>
            <w:r w:rsidR="009B2C69" w:rsidRPr="009B2C69">
              <w:rPr>
                <w:rFonts w:ascii="Times New Roman" w:hAnsi="Times New Roman" w:cs="Times New Roman"/>
                <w:i/>
                <w:sz w:val="24"/>
                <w:szCs w:val="24"/>
              </w:rPr>
              <w:t>Aquarium</w:t>
            </w:r>
            <w:r w:rsidR="009C631E" w:rsidRPr="003766DB">
              <w:rPr>
                <w:rFonts w:ascii="Times New Roman" w:hAnsi="Times New Roman" w:cs="Times New Roman"/>
                <w:sz w:val="24"/>
                <w:szCs w:val="24"/>
              </w:rPr>
              <w:t xml:space="preserve"> Menggunakan Aplikasi Whatsapp</w:t>
            </w:r>
          </w:p>
        </w:tc>
        <w:tc>
          <w:tcPr>
            <w:tcW w:w="1213" w:type="pct"/>
            <w:shd w:val="clear" w:color="auto" w:fill="DEEAF6" w:themeFill="accent1" w:themeFillTint="33"/>
            <w:vAlign w:val="center"/>
          </w:tcPr>
          <w:p w14:paraId="743E91B0" w14:textId="2810CEB6" w:rsidR="009915CD" w:rsidRPr="003766DB" w:rsidRDefault="00BE7E0A" w:rsidP="003A4AAD">
            <w:pPr>
              <w:pStyle w:val="ListParagraph"/>
              <w:ind w:left="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98-828X","author":[{"dropping-particle":"","family":"Muttaqin","given":"Helmi Zainul","non-dropping-particle":"","parse-names":false,"suffix":""},{"dropping-particle":"","family":"Faisol","given":"Ahmad","non-dropping-particle":"","parse-names":false,"suffix":""},{"dropping-particle":"","family":"Wahid","given":"Abdul","non-dropping-particle":"","parse-names":false,"suffix":""}],"container-title":"Jurnal JATI (Jurnal Mahasiswa Teknik Informatika)","id":"ITEM-1","issue":"1","issued":{"date-parts":[["2022"]]},"page":"276-284","title":"Penerapan Internet Of Things (IoT) Untuk Monitoring Dan Controlling PH Air Suhu Air Dan Pemberian Pakan Ikan Guppy Pada Aquarium Menggunakan Aplikasi Whatsapp","type":"article-journal","volume":"6"},"uris":["http://www.mendeley.com/documents/?uuid=6d525c90-fbc4-42f3-a6a3-4653c31d18c5"]}],"mendeley":{"formattedCitation":"(Muttaqin, Faisol and Wahid, 2022)","plainTextFormattedCitation":"(Muttaqin, Faisol and Wahid, 2022)","previouslyFormattedCitation":"(Muttaqin, Faisol and Wahid, 2022)"},"properties":{"noteIndex":0},"schema":"https://github.com/citation-style-language/schema/raw/master/csl-citation.json"}</w:instrText>
            </w:r>
            <w:r>
              <w:rPr>
                <w:rFonts w:ascii="Times New Roman" w:hAnsi="Times New Roman" w:cs="Times New Roman"/>
                <w:sz w:val="24"/>
                <w:szCs w:val="24"/>
              </w:rPr>
              <w:fldChar w:fldCharType="separate"/>
            </w:r>
            <w:r w:rsidRPr="00BE7E0A">
              <w:rPr>
                <w:rFonts w:ascii="Times New Roman" w:hAnsi="Times New Roman" w:cs="Times New Roman"/>
                <w:noProof/>
                <w:sz w:val="24"/>
                <w:szCs w:val="24"/>
              </w:rPr>
              <w:t>(Muttaqin, Faisol and Wahid, 2022)</w:t>
            </w:r>
            <w:r>
              <w:rPr>
                <w:rFonts w:ascii="Times New Roman" w:hAnsi="Times New Roman" w:cs="Times New Roman"/>
                <w:sz w:val="24"/>
                <w:szCs w:val="24"/>
              </w:rPr>
              <w:fldChar w:fldCharType="end"/>
            </w:r>
          </w:p>
        </w:tc>
        <w:tc>
          <w:tcPr>
            <w:tcW w:w="1157" w:type="pct"/>
            <w:shd w:val="clear" w:color="auto" w:fill="DEEAF6" w:themeFill="accent1" w:themeFillTint="33"/>
            <w:vAlign w:val="center"/>
          </w:tcPr>
          <w:p w14:paraId="1F68014E"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NodeMCU ESP8266</w:t>
            </w:r>
          </w:p>
          <w:p w14:paraId="7406C441"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DS18B20</w:t>
            </w:r>
          </w:p>
          <w:p w14:paraId="42A3F749"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Pompa air</w:t>
            </w:r>
          </w:p>
          <w:p w14:paraId="27528729"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Relay</w:t>
            </w:r>
          </w:p>
          <w:p w14:paraId="2417E8FE"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Arduino IDE</w:t>
            </w:r>
          </w:p>
          <w:p w14:paraId="44521B7C" w14:textId="77777777" w:rsidR="009915CD" w:rsidRPr="003766DB" w:rsidRDefault="009915CD" w:rsidP="003A4AAD">
            <w:pPr>
              <w:rPr>
                <w:rFonts w:ascii="Times New Roman" w:hAnsi="Times New Roman" w:cs="Times New Roman"/>
                <w:sz w:val="24"/>
                <w:szCs w:val="24"/>
              </w:rPr>
            </w:pPr>
            <w:r w:rsidRPr="003766DB">
              <w:rPr>
                <w:rFonts w:ascii="Times New Roman" w:hAnsi="Times New Roman" w:cs="Times New Roman"/>
                <w:sz w:val="24"/>
                <w:szCs w:val="24"/>
              </w:rPr>
              <w:t>- Sensor pH</w:t>
            </w:r>
          </w:p>
          <w:p w14:paraId="1CF53B44"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Heater</w:t>
            </w:r>
          </w:p>
          <w:p w14:paraId="06EF63AB"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Mekanik pakan ikan</w:t>
            </w:r>
          </w:p>
          <w:p w14:paraId="28CF40EF" w14:textId="77777777" w:rsidR="009915CD" w:rsidRPr="003766DB" w:rsidRDefault="009915CD" w:rsidP="003A4AAD">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Mikrokontroler</w:t>
            </w:r>
          </w:p>
        </w:tc>
        <w:tc>
          <w:tcPr>
            <w:tcW w:w="661" w:type="pct"/>
            <w:shd w:val="clear" w:color="auto" w:fill="DEEAF6" w:themeFill="accent1" w:themeFillTint="33"/>
            <w:vAlign w:val="center"/>
          </w:tcPr>
          <w:p w14:paraId="31FAD1F0"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27 – 28</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C</w:t>
            </w:r>
          </w:p>
        </w:tc>
        <w:tc>
          <w:tcPr>
            <w:tcW w:w="538" w:type="pct"/>
            <w:shd w:val="clear" w:color="auto" w:fill="DEEAF6" w:themeFill="accent1" w:themeFillTint="33"/>
            <w:vAlign w:val="center"/>
          </w:tcPr>
          <w:p w14:paraId="7E54B81B" w14:textId="77777777" w:rsidR="009915CD" w:rsidRPr="003766DB" w:rsidRDefault="009915CD" w:rsidP="0023293D">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6,5 – 7,5</w:t>
            </w:r>
          </w:p>
        </w:tc>
      </w:tr>
      <w:tr w:rsidR="00107252" w:rsidRPr="003766DB" w14:paraId="7BA43CA1" w14:textId="77777777" w:rsidTr="003A4AAD">
        <w:trPr>
          <w:trHeight w:val="332"/>
          <w:jc w:val="center"/>
        </w:trPr>
        <w:tc>
          <w:tcPr>
            <w:tcW w:w="219" w:type="pct"/>
            <w:shd w:val="clear" w:color="auto" w:fill="DEEAF6" w:themeFill="accent1" w:themeFillTint="33"/>
            <w:vAlign w:val="center"/>
          </w:tcPr>
          <w:p w14:paraId="79273E14" w14:textId="06DC731A" w:rsidR="00107252" w:rsidRPr="003766DB" w:rsidRDefault="00107252" w:rsidP="0010725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212" w:type="pct"/>
            <w:shd w:val="clear" w:color="auto" w:fill="DEEAF6" w:themeFill="accent1" w:themeFillTint="33"/>
            <w:vAlign w:val="center"/>
          </w:tcPr>
          <w:p w14:paraId="71858996" w14:textId="542C0EFC" w:rsidR="00107252" w:rsidRPr="003766DB" w:rsidRDefault="00107252" w:rsidP="00107252">
            <w:pPr>
              <w:pStyle w:val="ListParagraph"/>
              <w:ind w:left="0"/>
              <w:jc w:val="center"/>
              <w:rPr>
                <w:rFonts w:ascii="Times New Roman" w:hAnsi="Times New Roman" w:cs="Times New Roman"/>
                <w:sz w:val="24"/>
                <w:szCs w:val="24"/>
              </w:rPr>
            </w:pPr>
            <w:r w:rsidRPr="00242863">
              <w:rPr>
                <w:rFonts w:ascii="Times New Roman" w:hAnsi="Times New Roman" w:cs="Times New Roman"/>
                <w:i/>
                <w:sz w:val="24"/>
                <w:szCs w:val="24"/>
              </w:rPr>
              <w:t>Water Monitoring IoT System For Fish Farming Ponds</w:t>
            </w:r>
          </w:p>
        </w:tc>
        <w:tc>
          <w:tcPr>
            <w:tcW w:w="1213" w:type="pct"/>
            <w:shd w:val="clear" w:color="auto" w:fill="DEEAF6" w:themeFill="accent1" w:themeFillTint="33"/>
            <w:vAlign w:val="center"/>
          </w:tcPr>
          <w:p w14:paraId="2AFC374E" w14:textId="4FFB1CE5" w:rsidR="00107252" w:rsidRPr="003766DB" w:rsidRDefault="00BE7E0A" w:rsidP="00107252">
            <w:pPr>
              <w:pStyle w:val="ListParagraph"/>
              <w:ind w:left="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S","given":"Eng Nocheski","non-dropping-particle":"","parse-names":false,"suffix":""},{"dropping-particle":"","family":"A","given":"Prof D-r Eng Naumoski","non-dropping-particle":"","parse-names":false,"suffix":""}],"id":"ITEM-1","issue":"2","issued":{"date-parts":[["2018"]]},"page":"77-79","title":"Water monitoring iot system for fish farming ponds","type":"article-journal","volume":"79"},"uris":["http://www.mendeley.com/documents/?uuid=66cc91ce-f28f-4769-8db9-e94cfd1937e2"]}],"mendeley":{"formattedCitation":"(E. N. S and A, 2018)","plainTextFormattedCitation":"(E. N. S and A, 2018)","previouslyFormattedCitation":"(E. N. S and A, 2018)"},"properties":{"noteIndex":0},"schema":"https://github.com/citation-style-language/schema/raw/master/csl-citation.json"}</w:instrText>
            </w:r>
            <w:r>
              <w:rPr>
                <w:rFonts w:ascii="Times New Roman" w:hAnsi="Times New Roman" w:cs="Times New Roman"/>
                <w:sz w:val="24"/>
                <w:szCs w:val="24"/>
              </w:rPr>
              <w:fldChar w:fldCharType="separate"/>
            </w:r>
            <w:r w:rsidRPr="00BE7E0A">
              <w:rPr>
                <w:rFonts w:ascii="Times New Roman" w:hAnsi="Times New Roman" w:cs="Times New Roman"/>
                <w:noProof/>
                <w:sz w:val="24"/>
                <w:szCs w:val="24"/>
              </w:rPr>
              <w:t>(E. N. S and A, 2018)</w:t>
            </w:r>
            <w:r>
              <w:rPr>
                <w:rFonts w:ascii="Times New Roman" w:hAnsi="Times New Roman" w:cs="Times New Roman"/>
                <w:sz w:val="24"/>
                <w:szCs w:val="24"/>
              </w:rPr>
              <w:fldChar w:fldCharType="end"/>
            </w:r>
          </w:p>
        </w:tc>
        <w:tc>
          <w:tcPr>
            <w:tcW w:w="1157" w:type="pct"/>
            <w:shd w:val="clear" w:color="auto" w:fill="DEEAF6" w:themeFill="accent1" w:themeFillTint="33"/>
            <w:vAlign w:val="center"/>
          </w:tcPr>
          <w:p w14:paraId="10F894C6"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DS18B20</w:t>
            </w:r>
          </w:p>
          <w:p w14:paraId="2B7036BD"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Relay</w:t>
            </w:r>
          </w:p>
          <w:p w14:paraId="0AF0BD17"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RGB LED</w:t>
            </w:r>
          </w:p>
          <w:p w14:paraId="5092D952"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LCD</w:t>
            </w:r>
          </w:p>
          <w:p w14:paraId="37826DC6" w14:textId="2CA800F2"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Buzzer</w:t>
            </w:r>
          </w:p>
        </w:tc>
        <w:tc>
          <w:tcPr>
            <w:tcW w:w="661" w:type="pct"/>
            <w:shd w:val="clear" w:color="auto" w:fill="DEEAF6" w:themeFill="accent1" w:themeFillTint="33"/>
            <w:vAlign w:val="center"/>
          </w:tcPr>
          <w:p w14:paraId="21BA26F0" w14:textId="44391BCE"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25</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C</w:t>
            </w:r>
          </w:p>
        </w:tc>
        <w:tc>
          <w:tcPr>
            <w:tcW w:w="538" w:type="pct"/>
            <w:shd w:val="clear" w:color="auto" w:fill="DEEAF6" w:themeFill="accent1" w:themeFillTint="33"/>
            <w:vAlign w:val="center"/>
          </w:tcPr>
          <w:p w14:paraId="7D748F23" w14:textId="5DEC8A25"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6 – 8</w:t>
            </w:r>
          </w:p>
        </w:tc>
      </w:tr>
      <w:tr w:rsidR="00107252" w:rsidRPr="003766DB" w14:paraId="24DBE459" w14:textId="77777777" w:rsidTr="00767CA9">
        <w:trPr>
          <w:trHeight w:val="332"/>
          <w:jc w:val="center"/>
        </w:trPr>
        <w:tc>
          <w:tcPr>
            <w:tcW w:w="219" w:type="pct"/>
            <w:vMerge w:val="restart"/>
            <w:shd w:val="clear" w:color="auto" w:fill="2E74B5" w:themeFill="accent1" w:themeFillShade="BF"/>
            <w:vAlign w:val="center"/>
          </w:tcPr>
          <w:p w14:paraId="1B67E01F" w14:textId="77777777" w:rsidR="00107252" w:rsidRPr="003766DB" w:rsidRDefault="00107252"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lastRenderedPageBreak/>
              <w:t>No</w:t>
            </w:r>
          </w:p>
        </w:tc>
        <w:tc>
          <w:tcPr>
            <w:tcW w:w="1212" w:type="pct"/>
            <w:vMerge w:val="restart"/>
            <w:shd w:val="clear" w:color="auto" w:fill="2E74B5" w:themeFill="accent1" w:themeFillShade="BF"/>
            <w:vAlign w:val="center"/>
          </w:tcPr>
          <w:p w14:paraId="7B0DD25C" w14:textId="77777777" w:rsidR="00107252" w:rsidRPr="003766DB" w:rsidRDefault="00107252"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Judul</w:t>
            </w:r>
          </w:p>
        </w:tc>
        <w:tc>
          <w:tcPr>
            <w:tcW w:w="1213" w:type="pct"/>
            <w:vMerge w:val="restart"/>
            <w:shd w:val="clear" w:color="auto" w:fill="2E74B5" w:themeFill="accent1" w:themeFillShade="BF"/>
            <w:vAlign w:val="center"/>
          </w:tcPr>
          <w:p w14:paraId="5C4C101A" w14:textId="77777777" w:rsidR="00107252" w:rsidRPr="003766DB" w:rsidRDefault="00107252"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Peneliti</w:t>
            </w:r>
          </w:p>
        </w:tc>
        <w:tc>
          <w:tcPr>
            <w:tcW w:w="1157" w:type="pct"/>
            <w:vMerge w:val="restart"/>
            <w:shd w:val="clear" w:color="auto" w:fill="2E74B5" w:themeFill="accent1" w:themeFillShade="BF"/>
            <w:vAlign w:val="center"/>
          </w:tcPr>
          <w:p w14:paraId="6D1298DF" w14:textId="77777777" w:rsidR="00107252" w:rsidRPr="003766DB" w:rsidRDefault="00107252"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Alat yang digunakan</w:t>
            </w:r>
          </w:p>
        </w:tc>
        <w:tc>
          <w:tcPr>
            <w:tcW w:w="1199" w:type="pct"/>
            <w:gridSpan w:val="2"/>
            <w:shd w:val="clear" w:color="auto" w:fill="2E74B5" w:themeFill="accent1" w:themeFillShade="BF"/>
            <w:vAlign w:val="center"/>
          </w:tcPr>
          <w:p w14:paraId="7D7FA4A2" w14:textId="77777777" w:rsidR="00107252" w:rsidRPr="003766DB" w:rsidRDefault="00107252"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Indikator</w:t>
            </w:r>
          </w:p>
        </w:tc>
      </w:tr>
      <w:tr w:rsidR="00107252" w:rsidRPr="003766DB" w14:paraId="543EFA53" w14:textId="77777777" w:rsidTr="00767CA9">
        <w:trPr>
          <w:trHeight w:val="332"/>
          <w:jc w:val="center"/>
        </w:trPr>
        <w:tc>
          <w:tcPr>
            <w:tcW w:w="219" w:type="pct"/>
            <w:vMerge/>
            <w:shd w:val="clear" w:color="auto" w:fill="2E74B5" w:themeFill="accent1" w:themeFillShade="BF"/>
            <w:vAlign w:val="center"/>
          </w:tcPr>
          <w:p w14:paraId="22D3E9CC" w14:textId="77777777" w:rsidR="00107252" w:rsidRPr="003766DB" w:rsidRDefault="00107252" w:rsidP="00767CA9">
            <w:pPr>
              <w:pStyle w:val="ListParagraph"/>
              <w:ind w:left="0"/>
              <w:jc w:val="center"/>
              <w:rPr>
                <w:rFonts w:ascii="Times New Roman" w:hAnsi="Times New Roman" w:cs="Times New Roman"/>
                <w:color w:val="FFFFFF" w:themeColor="background1"/>
                <w:sz w:val="24"/>
                <w:szCs w:val="24"/>
              </w:rPr>
            </w:pPr>
          </w:p>
        </w:tc>
        <w:tc>
          <w:tcPr>
            <w:tcW w:w="1212" w:type="pct"/>
            <w:vMerge/>
            <w:shd w:val="clear" w:color="auto" w:fill="2E74B5" w:themeFill="accent1" w:themeFillShade="BF"/>
            <w:vAlign w:val="center"/>
          </w:tcPr>
          <w:p w14:paraId="36BD0B2E" w14:textId="77777777" w:rsidR="00107252" w:rsidRPr="003766DB" w:rsidRDefault="00107252" w:rsidP="00767CA9">
            <w:pPr>
              <w:pStyle w:val="ListParagraph"/>
              <w:ind w:left="0"/>
              <w:jc w:val="center"/>
              <w:rPr>
                <w:rFonts w:ascii="Times New Roman" w:hAnsi="Times New Roman" w:cs="Times New Roman"/>
                <w:color w:val="FFFFFF" w:themeColor="background1"/>
                <w:sz w:val="24"/>
                <w:szCs w:val="24"/>
              </w:rPr>
            </w:pPr>
          </w:p>
        </w:tc>
        <w:tc>
          <w:tcPr>
            <w:tcW w:w="1213" w:type="pct"/>
            <w:vMerge/>
            <w:shd w:val="clear" w:color="auto" w:fill="2E74B5" w:themeFill="accent1" w:themeFillShade="BF"/>
            <w:vAlign w:val="center"/>
          </w:tcPr>
          <w:p w14:paraId="0D62B5E9" w14:textId="77777777" w:rsidR="00107252" w:rsidRPr="003766DB" w:rsidRDefault="00107252" w:rsidP="00767CA9">
            <w:pPr>
              <w:pStyle w:val="ListParagraph"/>
              <w:ind w:left="0"/>
              <w:jc w:val="center"/>
              <w:rPr>
                <w:rFonts w:ascii="Times New Roman" w:hAnsi="Times New Roman" w:cs="Times New Roman"/>
                <w:color w:val="FFFFFF" w:themeColor="background1"/>
                <w:sz w:val="24"/>
                <w:szCs w:val="24"/>
              </w:rPr>
            </w:pPr>
          </w:p>
        </w:tc>
        <w:tc>
          <w:tcPr>
            <w:tcW w:w="1157" w:type="pct"/>
            <w:vMerge/>
            <w:shd w:val="clear" w:color="auto" w:fill="2E74B5" w:themeFill="accent1" w:themeFillShade="BF"/>
            <w:vAlign w:val="center"/>
          </w:tcPr>
          <w:p w14:paraId="1EE96917" w14:textId="77777777" w:rsidR="00107252" w:rsidRPr="003766DB" w:rsidRDefault="00107252" w:rsidP="00767CA9">
            <w:pPr>
              <w:pStyle w:val="ListParagraph"/>
              <w:ind w:left="0"/>
              <w:jc w:val="center"/>
              <w:rPr>
                <w:rFonts w:ascii="Times New Roman" w:hAnsi="Times New Roman" w:cs="Times New Roman"/>
                <w:color w:val="FFFFFF" w:themeColor="background1"/>
                <w:sz w:val="24"/>
                <w:szCs w:val="24"/>
              </w:rPr>
            </w:pPr>
          </w:p>
        </w:tc>
        <w:tc>
          <w:tcPr>
            <w:tcW w:w="661" w:type="pct"/>
            <w:shd w:val="clear" w:color="auto" w:fill="2E74B5" w:themeFill="accent1" w:themeFillShade="BF"/>
            <w:vAlign w:val="center"/>
          </w:tcPr>
          <w:p w14:paraId="7B7148BB" w14:textId="77777777" w:rsidR="00107252" w:rsidRPr="003766DB" w:rsidRDefault="00107252" w:rsidP="00767CA9">
            <w:pPr>
              <w:pStyle w:val="ListParagraph"/>
              <w:ind w:left="0"/>
              <w:jc w:val="center"/>
              <w:rPr>
                <w:rFonts w:ascii="Times New Roman" w:hAnsi="Times New Roman" w:cs="Times New Roman"/>
                <w:color w:val="FFFFFF" w:themeColor="background1"/>
                <w:sz w:val="24"/>
                <w:szCs w:val="24"/>
              </w:rPr>
            </w:pPr>
            <w:r>
              <w:rPr>
                <w:rFonts w:ascii="Times New Roman" w:hAnsi="Times New Roman" w:cs="Times New Roman"/>
                <w:color w:val="FFFFFF" w:themeColor="background1"/>
                <w:sz w:val="24"/>
                <w:szCs w:val="24"/>
              </w:rPr>
              <w:t>S</w:t>
            </w:r>
            <w:r w:rsidRPr="003766DB">
              <w:rPr>
                <w:rFonts w:ascii="Times New Roman" w:hAnsi="Times New Roman" w:cs="Times New Roman"/>
                <w:color w:val="FFFFFF" w:themeColor="background1"/>
                <w:sz w:val="24"/>
                <w:szCs w:val="24"/>
              </w:rPr>
              <w:t>uhu</w:t>
            </w:r>
          </w:p>
        </w:tc>
        <w:tc>
          <w:tcPr>
            <w:tcW w:w="538" w:type="pct"/>
            <w:shd w:val="clear" w:color="auto" w:fill="2E74B5" w:themeFill="accent1" w:themeFillShade="BF"/>
            <w:vAlign w:val="center"/>
          </w:tcPr>
          <w:p w14:paraId="440022AC" w14:textId="77777777" w:rsidR="00107252" w:rsidRPr="003766DB" w:rsidRDefault="00107252" w:rsidP="00767CA9">
            <w:pPr>
              <w:pStyle w:val="ListParagraph"/>
              <w:ind w:left="0"/>
              <w:jc w:val="center"/>
              <w:rPr>
                <w:rFonts w:ascii="Times New Roman" w:hAnsi="Times New Roman" w:cs="Times New Roman"/>
                <w:color w:val="FFFFFF" w:themeColor="background1"/>
                <w:sz w:val="24"/>
                <w:szCs w:val="24"/>
              </w:rPr>
            </w:pPr>
            <w:r w:rsidRPr="003766DB">
              <w:rPr>
                <w:rFonts w:ascii="Times New Roman" w:hAnsi="Times New Roman" w:cs="Times New Roman"/>
                <w:color w:val="FFFFFF" w:themeColor="background1"/>
                <w:sz w:val="24"/>
                <w:szCs w:val="24"/>
              </w:rPr>
              <w:t>pH</w:t>
            </w:r>
          </w:p>
        </w:tc>
      </w:tr>
      <w:tr w:rsidR="00107252" w:rsidRPr="003766DB" w14:paraId="0AD428F2" w14:textId="77777777" w:rsidTr="00767CA9">
        <w:trPr>
          <w:trHeight w:val="332"/>
          <w:jc w:val="center"/>
        </w:trPr>
        <w:tc>
          <w:tcPr>
            <w:tcW w:w="219" w:type="pct"/>
            <w:shd w:val="clear" w:color="auto" w:fill="DEEAF6" w:themeFill="accent1" w:themeFillTint="33"/>
            <w:vAlign w:val="center"/>
          </w:tcPr>
          <w:p w14:paraId="5EDF918C" w14:textId="57E1711D" w:rsidR="00107252" w:rsidRPr="003766DB" w:rsidRDefault="00107252" w:rsidP="0010725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212" w:type="pct"/>
            <w:shd w:val="clear" w:color="auto" w:fill="DEEAF6" w:themeFill="accent1" w:themeFillTint="33"/>
            <w:vAlign w:val="center"/>
          </w:tcPr>
          <w:p w14:paraId="41DF861F" w14:textId="77777777"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Otomatisasi Sistem Kontrol pH dan Informasi Suhu Pada Akuarium Menggunakan Arduino Uno dan Raspberry PI 3</w:t>
            </w:r>
          </w:p>
        </w:tc>
        <w:tc>
          <w:tcPr>
            <w:tcW w:w="1213" w:type="pct"/>
            <w:shd w:val="clear" w:color="auto" w:fill="DEEAF6" w:themeFill="accent1" w:themeFillTint="33"/>
            <w:vAlign w:val="center"/>
          </w:tcPr>
          <w:p w14:paraId="37291A12" w14:textId="35D3C198" w:rsidR="00107252" w:rsidRPr="003766DB" w:rsidRDefault="00BE7E0A" w:rsidP="00107252">
            <w:pPr>
              <w:pStyle w:val="ListParagraph"/>
              <w:ind w:left="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5508/fisa.v3i2.612","ISSN":"2503-5274","abstract":"Telah dirancang sebuah sistem otomatisasi kontrol kadar pH dan informasi suhu. Kadar pH di ukur dengan menggunakan sensor pH E-201-C dan suhu di ukur dengan sensor DS18B20. Proses kontrol pH di lakukan dengan menambahkan cairan pH up dan pH down dan direalisasikan dengan katup solenoid. Tujuan pembuatan sistem ini adalah untuk mengontrol nilai pH air dalam akuarium dan memberi informasi tentang suhu air. Ke dalam sistem ini telah diinput nilai standar pH dan suhu pada masing-masing jenis ikan. Sistem ini akan bekerja secara otomatis untuk menyesuaikan lingkungan hidup ikan hias sesuai dengan kebutuhannya masing-masing. Sistem pengontrolan pH dapat bekerja apabila nilai pengukuran pH menyatakan kondisi pH tinggi atau pH rendah dan pada kondisi tersebut air akan mengalir ke tabung penyesuaian pH untuk melakukan kontrol. Apabila nilai pengukuran pH menyatakan bahwa pH tinggi maka cairan Kontrol pH down akan mengalir dan apabila nilai pengukuran pH menyatakan bahwa pH rendah maka cairan kontrol pH up akan mengalir. Sistem ini telah teruji mampu mempertahankan kondisi lingkungan hidup ikan hias dengan hasil pengukuran pH dan suhu adalah 7.48 -7.8 dan 28.87 – 29.55 0C.","author":[{"dropping-particle":"","family":"Barus","given":"Eltra E.","non-dropping-particle":"","parse-names":false,"suffix":""},{"dropping-particle":"","family":"Pingak","given":"Redi K.","non-dropping-particle":"","parse-names":false,"suffix":""},{"dropping-particle":"","family":"Louk","given":"Andreas Christian","non-dropping-particle":"","parse-names":false,"suffix":""}],"container-title":"Jurnal Fisika : Fisika Sains dan Aplikasinya","id":"ITEM-1","issue":"2","issued":{"date-parts":[["2018"]]},"page":"117-125","title":"OTOMATISASI SISTEM KONTROL pH DAN INFORMASI SUHU PADA AKUARIUM MENGGUNAKAN ARDUINO UNO DAN RASPBERRY PI 3","type":"article-journal","volume":"3"},"uris":["http://www.mendeley.com/documents/?uuid=8c6a4499-ed88-47c6-9338-86a8fe7f1d23"]}],"mendeley":{"formattedCitation":"(Barus, Pingak and Louk, 2018)","plainTextFormattedCitation":"(Barus, Pingak and Louk, 2018)","previouslyFormattedCitation":"(Barus, Pingak and Louk, 2018)"},"properties":{"noteIndex":0},"schema":"https://github.com/citation-style-language/schema/raw/master/csl-citation.json"}</w:instrText>
            </w:r>
            <w:r>
              <w:rPr>
                <w:rFonts w:ascii="Times New Roman" w:hAnsi="Times New Roman" w:cs="Times New Roman"/>
                <w:sz w:val="24"/>
                <w:szCs w:val="24"/>
              </w:rPr>
              <w:fldChar w:fldCharType="separate"/>
            </w:r>
            <w:r w:rsidRPr="00BE7E0A">
              <w:rPr>
                <w:rFonts w:ascii="Times New Roman" w:hAnsi="Times New Roman" w:cs="Times New Roman"/>
                <w:noProof/>
                <w:sz w:val="24"/>
                <w:szCs w:val="24"/>
              </w:rPr>
              <w:t>(Barus, Pingak and Louk, 2018)</w:t>
            </w:r>
            <w:r>
              <w:rPr>
                <w:rFonts w:ascii="Times New Roman" w:hAnsi="Times New Roman" w:cs="Times New Roman"/>
                <w:sz w:val="24"/>
                <w:szCs w:val="24"/>
              </w:rPr>
              <w:fldChar w:fldCharType="end"/>
            </w:r>
          </w:p>
        </w:tc>
        <w:tc>
          <w:tcPr>
            <w:tcW w:w="1157" w:type="pct"/>
            <w:shd w:val="clear" w:color="auto" w:fill="DEEAF6" w:themeFill="accent1" w:themeFillTint="33"/>
            <w:vAlign w:val="center"/>
          </w:tcPr>
          <w:p w14:paraId="3ED9F0F7"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DS18B20</w:t>
            </w:r>
          </w:p>
          <w:p w14:paraId="49FE180F"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nsor pH E-201-C</w:t>
            </w:r>
          </w:p>
          <w:p w14:paraId="33EDD99B"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Raspberry pi 3</w:t>
            </w:r>
          </w:p>
          <w:p w14:paraId="46C1E733"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Pompa air DC</w:t>
            </w:r>
          </w:p>
          <w:p w14:paraId="17CF6BD7"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olenoid Valve</w:t>
            </w:r>
          </w:p>
          <w:p w14:paraId="0B68E88E"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Arduino UNO</w:t>
            </w:r>
          </w:p>
          <w:p w14:paraId="52AE5412"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Power supply</w:t>
            </w:r>
          </w:p>
        </w:tc>
        <w:tc>
          <w:tcPr>
            <w:tcW w:w="661" w:type="pct"/>
            <w:shd w:val="clear" w:color="auto" w:fill="DEEAF6" w:themeFill="accent1" w:themeFillTint="33"/>
            <w:vAlign w:val="center"/>
          </w:tcPr>
          <w:p w14:paraId="04DC1122" w14:textId="77777777"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28,87 – 29,55</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C</w:t>
            </w:r>
          </w:p>
        </w:tc>
        <w:tc>
          <w:tcPr>
            <w:tcW w:w="538" w:type="pct"/>
            <w:shd w:val="clear" w:color="auto" w:fill="DEEAF6" w:themeFill="accent1" w:themeFillTint="33"/>
            <w:vAlign w:val="center"/>
          </w:tcPr>
          <w:p w14:paraId="0989E99F" w14:textId="77777777"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7,48 – 7,8</w:t>
            </w:r>
          </w:p>
        </w:tc>
      </w:tr>
      <w:tr w:rsidR="00107252" w:rsidRPr="003766DB" w14:paraId="186250CE" w14:textId="77777777" w:rsidTr="003A4AAD">
        <w:trPr>
          <w:trHeight w:val="332"/>
          <w:jc w:val="center"/>
        </w:trPr>
        <w:tc>
          <w:tcPr>
            <w:tcW w:w="219" w:type="pct"/>
            <w:shd w:val="clear" w:color="auto" w:fill="DEEAF6" w:themeFill="accent1" w:themeFillTint="33"/>
            <w:vAlign w:val="center"/>
          </w:tcPr>
          <w:p w14:paraId="3866A712" w14:textId="77777777"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9</w:t>
            </w:r>
          </w:p>
        </w:tc>
        <w:tc>
          <w:tcPr>
            <w:tcW w:w="1212" w:type="pct"/>
            <w:shd w:val="clear" w:color="auto" w:fill="DEEAF6" w:themeFill="accent1" w:themeFillTint="33"/>
            <w:vAlign w:val="center"/>
          </w:tcPr>
          <w:p w14:paraId="55242E89" w14:textId="1B000222" w:rsidR="00107252" w:rsidRPr="00242863" w:rsidRDefault="00107252" w:rsidP="00107252">
            <w:pPr>
              <w:pStyle w:val="ListParagraph"/>
              <w:ind w:left="0"/>
              <w:jc w:val="center"/>
              <w:rPr>
                <w:rFonts w:ascii="Times New Roman" w:hAnsi="Times New Roman" w:cs="Times New Roman"/>
                <w:i/>
                <w:sz w:val="24"/>
                <w:szCs w:val="24"/>
              </w:rPr>
            </w:pPr>
            <w:r w:rsidRPr="00242863">
              <w:rPr>
                <w:rFonts w:ascii="Times New Roman" w:hAnsi="Times New Roman" w:cs="Times New Roman"/>
                <w:i/>
                <w:sz w:val="24"/>
                <w:szCs w:val="24"/>
              </w:rPr>
              <w:t>IoT-Based Guppy Fish Farming Monitoring and Controlling System</w:t>
            </w:r>
          </w:p>
        </w:tc>
        <w:tc>
          <w:tcPr>
            <w:tcW w:w="1213" w:type="pct"/>
            <w:shd w:val="clear" w:color="auto" w:fill="DEEAF6" w:themeFill="accent1" w:themeFillTint="33"/>
            <w:vAlign w:val="center"/>
          </w:tcPr>
          <w:p w14:paraId="681A252B" w14:textId="4C313BFB" w:rsidR="00107252" w:rsidRPr="003766DB" w:rsidRDefault="00BE7E0A" w:rsidP="00BE7E0A">
            <w:pPr>
              <w:pStyle w:val="ListParagraph"/>
              <w:ind w:left="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2928/TELKOMNIKA.v18i3.14850","ISSN":"23029293","abstract":"Nowadays, monitoring of guppy fish farming is still done manually. A monitoring and control system is needed to make it easier for guppy fish farmers. This system consists of a sensor module and monitoring module. Sensor module detects the value of pH and salinity of water and send it to the monitoring module. Monitoring is used as a web-based system using IoT technology. This web-based system serves to monitor and control the pH value and only monitor the salinity value. The workings of the monitoring and control system send data on pH and salinity sent by the sensor and then stored and in database hosting. Data on the database will be displayed on the website using wireless media, making it easier for users to view data and information remotely. Beside, farmers are facilitated in knowing the value of pH and salt content dissolved in water. For the value of a dangerous salt content worth less than 160 and more than 210, if for a pH of less than 6.5 and more than 7.5. Farmers are also facilitated to control pH with servo motors through the website, so farmers can prevent if the pH content dissolved in water is dangerous for guppy fish.","author":[{"dropping-particle":"","family":"Periyadi","given":"","non-dropping-particle":"","parse-names":false,"suffix":""},{"dropping-particle":"","family":"Hapsari","given":"Gita Indah","non-dropping-particle":"","parse-names":false,"suffix":""},{"dropping-particle":"","family":"Wakid","given":"Zahir","non-dropping-particle":"","parse-names":false,"suffix":""},{"dropping-particle":"","family":"Mudopar","given":"Sobran","non-dropping-particle":"","parse-names":false,"suffix":""}],"container-title":"Telkomnika (Telecommunication Computing Electronics and Control)","id":"ITEM-1","issue":"3","issued":{"date-parts":[["2020"]]},"page":"1538-1545","title":"IoT-based guppy fish farming monitoring and controlling system","type":"article-journal","volume":"18"},"uris":["http://www.mendeley.com/documents/?uuid=42f18dc0-b4da-402b-9d8c-7f2d359fe18b"]}],"mendeley":{"formattedCitation":"(Periyadi &lt;i&gt;et al.&lt;/i&gt;, 2020)","plainTextFormattedCitation":"(Periyadi et al., 2020)","previouslyFormattedCitation":"(Periyadi &lt;i&gt;et al.&lt;/i&gt;, 2020)"},"properties":{"noteIndex":0},"schema":"https://github.com/citation-style-language/schema/raw/master/csl-citation.json"}</w:instrText>
            </w:r>
            <w:r>
              <w:rPr>
                <w:rFonts w:ascii="Times New Roman" w:hAnsi="Times New Roman" w:cs="Times New Roman"/>
                <w:sz w:val="24"/>
                <w:szCs w:val="24"/>
              </w:rPr>
              <w:fldChar w:fldCharType="separate"/>
            </w:r>
            <w:r w:rsidRPr="00BE7E0A">
              <w:rPr>
                <w:rFonts w:ascii="Times New Roman" w:hAnsi="Times New Roman" w:cs="Times New Roman"/>
                <w:noProof/>
                <w:sz w:val="24"/>
                <w:szCs w:val="24"/>
              </w:rPr>
              <w:t xml:space="preserve">(Periyadi </w:t>
            </w:r>
            <w:r w:rsidRPr="00BE7E0A">
              <w:rPr>
                <w:rFonts w:ascii="Times New Roman" w:hAnsi="Times New Roman" w:cs="Times New Roman"/>
                <w:i/>
                <w:noProof/>
                <w:sz w:val="24"/>
                <w:szCs w:val="24"/>
              </w:rPr>
              <w:t>et al.</w:t>
            </w:r>
            <w:r w:rsidRPr="00BE7E0A">
              <w:rPr>
                <w:rFonts w:ascii="Times New Roman" w:hAnsi="Times New Roman" w:cs="Times New Roman"/>
                <w:noProof/>
                <w:sz w:val="24"/>
                <w:szCs w:val="24"/>
              </w:rPr>
              <w:t>, 2020)</w:t>
            </w:r>
            <w:r>
              <w:rPr>
                <w:rFonts w:ascii="Times New Roman" w:hAnsi="Times New Roman" w:cs="Times New Roman"/>
                <w:sz w:val="24"/>
                <w:szCs w:val="24"/>
              </w:rPr>
              <w:fldChar w:fldCharType="end"/>
            </w:r>
          </w:p>
        </w:tc>
        <w:tc>
          <w:tcPr>
            <w:tcW w:w="1157" w:type="pct"/>
            <w:shd w:val="clear" w:color="auto" w:fill="DEEAF6" w:themeFill="accent1" w:themeFillTint="33"/>
            <w:vAlign w:val="center"/>
          </w:tcPr>
          <w:p w14:paraId="4E10D5EF" w14:textId="77777777" w:rsidR="00107252" w:rsidRPr="003766DB" w:rsidRDefault="00107252" w:rsidP="00107252">
            <w:pPr>
              <w:rPr>
                <w:rFonts w:ascii="Times New Roman" w:hAnsi="Times New Roman" w:cs="Times New Roman"/>
                <w:sz w:val="24"/>
                <w:szCs w:val="24"/>
              </w:rPr>
            </w:pPr>
            <w:r w:rsidRPr="003766DB">
              <w:rPr>
                <w:rFonts w:ascii="Times New Roman" w:hAnsi="Times New Roman" w:cs="Times New Roman"/>
                <w:sz w:val="24"/>
                <w:szCs w:val="24"/>
              </w:rPr>
              <w:t>- Sensor pH</w:t>
            </w:r>
          </w:p>
          <w:p w14:paraId="76EC2091" w14:textId="77777777" w:rsidR="00107252" w:rsidRPr="003766DB" w:rsidRDefault="00107252" w:rsidP="00107252">
            <w:pPr>
              <w:rPr>
                <w:rFonts w:ascii="Times New Roman" w:hAnsi="Times New Roman" w:cs="Times New Roman"/>
                <w:sz w:val="24"/>
                <w:szCs w:val="24"/>
              </w:rPr>
            </w:pPr>
            <w:r w:rsidRPr="003766DB">
              <w:rPr>
                <w:rFonts w:ascii="Times New Roman" w:hAnsi="Times New Roman" w:cs="Times New Roman"/>
                <w:sz w:val="24"/>
                <w:szCs w:val="24"/>
              </w:rPr>
              <w:t>- Salinity sensor</w:t>
            </w:r>
          </w:p>
          <w:p w14:paraId="5BAA4659"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Arduino</w:t>
            </w:r>
          </w:p>
          <w:p w14:paraId="2E599EEC"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Buzzer</w:t>
            </w:r>
          </w:p>
          <w:p w14:paraId="3F328E5D"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Raspberry Pi</w:t>
            </w:r>
          </w:p>
          <w:p w14:paraId="118C5C55"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Servo motor</w:t>
            </w:r>
          </w:p>
        </w:tc>
        <w:tc>
          <w:tcPr>
            <w:tcW w:w="661" w:type="pct"/>
            <w:shd w:val="clear" w:color="auto" w:fill="DEEAF6" w:themeFill="accent1" w:themeFillTint="33"/>
            <w:vAlign w:val="center"/>
          </w:tcPr>
          <w:p w14:paraId="50BED47D" w14:textId="77777777"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28 – 30</w:t>
            </w:r>
            <w:r w:rsidRPr="003766DB">
              <w:rPr>
                <w:rFonts w:ascii="Times New Roman" w:hAnsi="Times New Roman" w:cs="Times New Roman"/>
                <w:sz w:val="24"/>
                <w:szCs w:val="24"/>
                <w:vertAlign w:val="superscript"/>
              </w:rPr>
              <w:t>o</w:t>
            </w:r>
            <w:r w:rsidRPr="003766DB">
              <w:rPr>
                <w:rFonts w:ascii="Times New Roman" w:hAnsi="Times New Roman" w:cs="Times New Roman"/>
                <w:sz w:val="24"/>
                <w:szCs w:val="24"/>
              </w:rPr>
              <w:t>C</w:t>
            </w:r>
          </w:p>
        </w:tc>
        <w:tc>
          <w:tcPr>
            <w:tcW w:w="538" w:type="pct"/>
            <w:shd w:val="clear" w:color="auto" w:fill="DEEAF6" w:themeFill="accent1" w:themeFillTint="33"/>
            <w:vAlign w:val="center"/>
          </w:tcPr>
          <w:p w14:paraId="43EA8E4F" w14:textId="77777777"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6,5 – 7,5</w:t>
            </w:r>
          </w:p>
        </w:tc>
      </w:tr>
      <w:tr w:rsidR="00107252" w:rsidRPr="003766DB" w14:paraId="5D24E7F1" w14:textId="77777777" w:rsidTr="003A4AAD">
        <w:trPr>
          <w:trHeight w:val="332"/>
          <w:jc w:val="center"/>
        </w:trPr>
        <w:tc>
          <w:tcPr>
            <w:tcW w:w="219" w:type="pct"/>
            <w:shd w:val="clear" w:color="auto" w:fill="DEEAF6" w:themeFill="accent1" w:themeFillTint="33"/>
            <w:vAlign w:val="center"/>
          </w:tcPr>
          <w:p w14:paraId="0EC2BC17" w14:textId="77777777"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10</w:t>
            </w:r>
          </w:p>
        </w:tc>
        <w:tc>
          <w:tcPr>
            <w:tcW w:w="1212" w:type="pct"/>
            <w:shd w:val="clear" w:color="auto" w:fill="DEEAF6" w:themeFill="accent1" w:themeFillTint="33"/>
            <w:vAlign w:val="center"/>
          </w:tcPr>
          <w:p w14:paraId="5FB67C3F" w14:textId="05020734"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 xml:space="preserve">Perancangan Sistem Pengatur pH Air Akuarium Menggunakan Kendali Logika </w:t>
            </w:r>
            <w:r w:rsidRPr="00072A5B">
              <w:rPr>
                <w:rFonts w:ascii="Times New Roman" w:hAnsi="Times New Roman" w:cs="Times New Roman"/>
                <w:i/>
                <w:sz w:val="24"/>
                <w:szCs w:val="24"/>
              </w:rPr>
              <w:t>Fuzzy</w:t>
            </w:r>
          </w:p>
        </w:tc>
        <w:tc>
          <w:tcPr>
            <w:tcW w:w="1213" w:type="pct"/>
            <w:shd w:val="clear" w:color="auto" w:fill="DEEAF6" w:themeFill="accent1" w:themeFillTint="33"/>
            <w:vAlign w:val="center"/>
          </w:tcPr>
          <w:p w14:paraId="76C95812" w14:textId="723E61EB" w:rsidR="00107252" w:rsidRPr="003766DB" w:rsidRDefault="00BE7E0A" w:rsidP="00BE7E0A">
            <w:pPr>
              <w:pStyle w:val="ListParagraph"/>
              <w:ind w:left="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sidR="00D42602">
              <w:rPr>
                <w:rFonts w:ascii="Times New Roman" w:hAnsi="Times New Roman" w:cs="Times New Roman"/>
                <w:sz w:val="24"/>
                <w:szCs w:val="24"/>
              </w:rPr>
              <w:instrText>ADDIN CSL_CITATION {"citationItems":[{"id":"ITEM-1","itemData":{"author":[{"dropping-particle":"","family":"Sembiring","given":"Sarmayanta","non-dropping-particle":"","parse-names":false,"suffix":""},{"dropping-particle":"","family":"Rifai","given":"Ahmad","non-dropping-particle":"","parse-names":false,"suffix":""},{"dropping-particle":"","family":"Adhi","given":"Pascal","non-dropping-particle":"","parse-names":false,"suffix":""},{"dropping-particle":"","family":"Tarigan","given":"Kurnia","non-dropping-particle":"","parse-names":false,"suffix":""}],"id":"ITEM-1","issue":"April","issued":{"date-parts":[["2020"]]},"page":"13-24","title":"Perancangan Sistem Pengatur pH Air Akuarium Menggunakan Kendali Logika Fuzzy","type":"article-journal","volume":"4221"},"uris":["http://www.mendeley.com/documents/?uuid=588a932e-56ba-47eb-8239-dc5a2fbbc96c"]}],"mendeley":{"formattedCitation":"(Sembiring, Rifai, Adhi, &lt;i&gt;et al.&lt;/i&gt;, 2020)","plainTextFormattedCitation":"(Sembiring, Rifai, Adhi, et al., 2020)","previouslyFormattedCitation":"(Sembiring, Rifai, Adhi, &lt;i&gt;et al.&lt;/i&gt;, 2020)"},"properties":{"noteIndex":0},"schema":"https://github.com/citation-style-language/schema/raw/master/csl-citation.json"}</w:instrText>
            </w:r>
            <w:r>
              <w:rPr>
                <w:rFonts w:ascii="Times New Roman" w:hAnsi="Times New Roman" w:cs="Times New Roman"/>
                <w:sz w:val="24"/>
                <w:szCs w:val="24"/>
              </w:rPr>
              <w:fldChar w:fldCharType="separate"/>
            </w:r>
            <w:r w:rsidRPr="00BE7E0A">
              <w:rPr>
                <w:rFonts w:ascii="Times New Roman" w:hAnsi="Times New Roman" w:cs="Times New Roman"/>
                <w:noProof/>
                <w:sz w:val="24"/>
                <w:szCs w:val="24"/>
              </w:rPr>
              <w:t xml:space="preserve">(Sembiring, Rifai, Adhi, </w:t>
            </w:r>
            <w:r w:rsidRPr="00BE7E0A">
              <w:rPr>
                <w:rFonts w:ascii="Times New Roman" w:hAnsi="Times New Roman" w:cs="Times New Roman"/>
                <w:i/>
                <w:noProof/>
                <w:sz w:val="24"/>
                <w:szCs w:val="24"/>
              </w:rPr>
              <w:t>et al.</w:t>
            </w:r>
            <w:r w:rsidRPr="00BE7E0A">
              <w:rPr>
                <w:rFonts w:ascii="Times New Roman" w:hAnsi="Times New Roman" w:cs="Times New Roman"/>
                <w:noProof/>
                <w:sz w:val="24"/>
                <w:szCs w:val="24"/>
              </w:rPr>
              <w:t>, 2020)</w:t>
            </w:r>
            <w:r>
              <w:rPr>
                <w:rFonts w:ascii="Times New Roman" w:hAnsi="Times New Roman" w:cs="Times New Roman"/>
                <w:sz w:val="24"/>
                <w:szCs w:val="24"/>
              </w:rPr>
              <w:fldChar w:fldCharType="end"/>
            </w:r>
          </w:p>
        </w:tc>
        <w:tc>
          <w:tcPr>
            <w:tcW w:w="1157" w:type="pct"/>
            <w:shd w:val="clear" w:color="auto" w:fill="DEEAF6" w:themeFill="accent1" w:themeFillTint="33"/>
            <w:vAlign w:val="center"/>
          </w:tcPr>
          <w:p w14:paraId="2544ACEB" w14:textId="77777777" w:rsidR="00107252" w:rsidRPr="003766DB" w:rsidRDefault="00107252" w:rsidP="00107252">
            <w:pPr>
              <w:rPr>
                <w:rFonts w:ascii="Times New Roman" w:hAnsi="Times New Roman" w:cs="Times New Roman"/>
                <w:sz w:val="24"/>
                <w:szCs w:val="24"/>
              </w:rPr>
            </w:pPr>
            <w:r w:rsidRPr="003766DB">
              <w:rPr>
                <w:rFonts w:ascii="Times New Roman" w:hAnsi="Times New Roman" w:cs="Times New Roman"/>
                <w:sz w:val="24"/>
                <w:szCs w:val="24"/>
              </w:rPr>
              <w:t>- Sensor pH</w:t>
            </w:r>
          </w:p>
          <w:p w14:paraId="56AA68F2" w14:textId="77777777" w:rsidR="00107252" w:rsidRPr="003766DB" w:rsidRDefault="00107252" w:rsidP="00107252">
            <w:pPr>
              <w:rPr>
                <w:rFonts w:ascii="Times New Roman" w:hAnsi="Times New Roman" w:cs="Times New Roman"/>
                <w:sz w:val="24"/>
                <w:szCs w:val="24"/>
              </w:rPr>
            </w:pPr>
            <w:r w:rsidRPr="003766DB">
              <w:rPr>
                <w:rFonts w:ascii="Times New Roman" w:hAnsi="Times New Roman" w:cs="Times New Roman"/>
                <w:sz w:val="24"/>
                <w:szCs w:val="24"/>
              </w:rPr>
              <w:t>- Sensor turbidity</w:t>
            </w:r>
          </w:p>
          <w:p w14:paraId="6288E0E2" w14:textId="77777777" w:rsidR="00107252" w:rsidRPr="003766DB" w:rsidRDefault="00107252" w:rsidP="00107252">
            <w:pPr>
              <w:rPr>
                <w:rFonts w:ascii="Times New Roman" w:hAnsi="Times New Roman" w:cs="Times New Roman"/>
                <w:sz w:val="24"/>
                <w:szCs w:val="24"/>
              </w:rPr>
            </w:pPr>
            <w:r w:rsidRPr="003766DB">
              <w:rPr>
                <w:rFonts w:ascii="Times New Roman" w:hAnsi="Times New Roman" w:cs="Times New Roman"/>
                <w:sz w:val="24"/>
                <w:szCs w:val="24"/>
              </w:rPr>
              <w:t>- Sensor ultrasonik</w:t>
            </w:r>
          </w:p>
          <w:p w14:paraId="38281731"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Pompa air DC</w:t>
            </w:r>
          </w:p>
          <w:p w14:paraId="750E8B83"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LED</w:t>
            </w:r>
          </w:p>
          <w:p w14:paraId="4A0B2331" w14:textId="77777777" w:rsidR="00107252" w:rsidRPr="003766DB" w:rsidRDefault="00107252" w:rsidP="00107252">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LCD</w:t>
            </w:r>
          </w:p>
        </w:tc>
        <w:tc>
          <w:tcPr>
            <w:tcW w:w="661" w:type="pct"/>
            <w:shd w:val="clear" w:color="auto" w:fill="DEEAF6" w:themeFill="accent1" w:themeFillTint="33"/>
            <w:vAlign w:val="center"/>
          </w:tcPr>
          <w:p w14:paraId="2851D95B" w14:textId="77777777"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w:t>
            </w:r>
          </w:p>
        </w:tc>
        <w:tc>
          <w:tcPr>
            <w:tcW w:w="538" w:type="pct"/>
            <w:shd w:val="clear" w:color="auto" w:fill="DEEAF6" w:themeFill="accent1" w:themeFillTint="33"/>
            <w:vAlign w:val="center"/>
          </w:tcPr>
          <w:p w14:paraId="670C47A1" w14:textId="77777777" w:rsidR="00107252" w:rsidRPr="003766DB" w:rsidRDefault="00107252" w:rsidP="00107252">
            <w:pPr>
              <w:pStyle w:val="ListParagraph"/>
              <w:ind w:left="0"/>
              <w:jc w:val="center"/>
              <w:rPr>
                <w:rFonts w:ascii="Times New Roman" w:hAnsi="Times New Roman" w:cs="Times New Roman"/>
                <w:sz w:val="24"/>
                <w:szCs w:val="24"/>
              </w:rPr>
            </w:pPr>
            <w:r w:rsidRPr="003766DB">
              <w:rPr>
                <w:rFonts w:ascii="Times New Roman" w:hAnsi="Times New Roman" w:cs="Times New Roman"/>
                <w:sz w:val="24"/>
                <w:szCs w:val="24"/>
              </w:rPr>
              <w:t>4,5 – 8</w:t>
            </w:r>
          </w:p>
        </w:tc>
      </w:tr>
    </w:tbl>
    <w:p w14:paraId="6BE2FD70" w14:textId="77777777" w:rsidR="00EE1F45" w:rsidRPr="00F876D9" w:rsidRDefault="00EE1F45" w:rsidP="00EE1F45">
      <w:pPr>
        <w:pStyle w:val="ListParagraph"/>
        <w:rPr>
          <w:b/>
        </w:rPr>
      </w:pPr>
      <w:r w:rsidRPr="00F876D9">
        <w:rPr>
          <w:b/>
        </w:rPr>
        <w:t xml:space="preserve"> </w:t>
      </w:r>
    </w:p>
    <w:p w14:paraId="7E21994F" w14:textId="77777777" w:rsidR="00F5096E" w:rsidRPr="00F876D9" w:rsidRDefault="00F5096E" w:rsidP="00EE1F45">
      <w:pPr>
        <w:rPr>
          <w:b/>
        </w:rPr>
        <w:sectPr w:rsidR="00F5096E" w:rsidRPr="00F876D9" w:rsidSect="008D5E44">
          <w:pgSz w:w="16839" w:h="11907" w:orient="landscape" w:code="9"/>
          <w:pgMar w:top="1985" w:right="1701" w:bottom="1985" w:left="2268" w:header="709" w:footer="709" w:gutter="0"/>
          <w:cols w:space="708"/>
          <w:docGrid w:linePitch="360"/>
        </w:sectPr>
      </w:pPr>
    </w:p>
    <w:p w14:paraId="2185C0B3" w14:textId="0E13AC67" w:rsidR="00842095" w:rsidRPr="00F876D9" w:rsidRDefault="00842095" w:rsidP="009969C6">
      <w:pPr>
        <w:pStyle w:val="BAB"/>
      </w:pPr>
      <w:bookmarkStart w:id="78" w:name="_Toc102055551"/>
      <w:bookmarkStart w:id="79" w:name="_Toc110350804"/>
      <w:r w:rsidRPr="00F876D9">
        <w:lastRenderedPageBreak/>
        <w:t>BAB I</w:t>
      </w:r>
      <w:bookmarkEnd w:id="78"/>
      <w:r w:rsidRPr="00F876D9">
        <w:t>II</w:t>
      </w:r>
      <w:r w:rsidR="009969C6" w:rsidRPr="00F876D9">
        <w:br/>
      </w:r>
      <w:r w:rsidRPr="00F876D9">
        <w:t>METODOLOGI PENELITIAN</w:t>
      </w:r>
      <w:bookmarkEnd w:id="79"/>
    </w:p>
    <w:p w14:paraId="233E5C4F" w14:textId="12381F93" w:rsidR="00842095" w:rsidRPr="00F876D9" w:rsidRDefault="00842095" w:rsidP="005614DA">
      <w:pPr>
        <w:pStyle w:val="SUBBAB"/>
        <w:numPr>
          <w:ilvl w:val="0"/>
          <w:numId w:val="10"/>
        </w:numPr>
      </w:pPr>
      <w:bookmarkStart w:id="80" w:name="_Toc110350805"/>
      <w:r w:rsidRPr="00F876D9">
        <w:t>Data Pen</w:t>
      </w:r>
      <w:r w:rsidR="00A65533">
        <w:t>e</w:t>
      </w:r>
      <w:r w:rsidRPr="00F876D9">
        <w:t>litian</w:t>
      </w:r>
      <w:bookmarkEnd w:id="80"/>
    </w:p>
    <w:p w14:paraId="2A680EE7" w14:textId="2963CAD8" w:rsidR="00842095" w:rsidRPr="00F876D9" w:rsidRDefault="00842095" w:rsidP="00B7343C">
      <w:pPr>
        <w:pStyle w:val="newisisubbab"/>
      </w:pPr>
      <w:r w:rsidRPr="00F876D9">
        <w:t xml:space="preserve">Pada penelitian ini penulis menggunakan data yang diperolah dari beberapa penelitian terdahulu terkait dengan suhu dan pH yang dibutuhkan untuk membangun kondisi ideal terhadap ikan </w:t>
      </w:r>
      <w:r w:rsidR="009F5AED" w:rsidRPr="009F5AED">
        <w:rPr>
          <w:i/>
        </w:rPr>
        <w:t>Guppy</w:t>
      </w:r>
      <w:r w:rsidRPr="00F876D9">
        <w:t xml:space="preserve">. </w:t>
      </w:r>
      <w:r w:rsidR="007B5197">
        <w:t>Penulis</w:t>
      </w:r>
      <w:r w:rsidRPr="00F876D9">
        <w:t xml:space="preserve"> juga mengumpulkan data </w:t>
      </w:r>
      <w:r w:rsidR="00986A34">
        <w:t xml:space="preserve">yang diperoleh </w:t>
      </w:r>
      <w:r w:rsidRPr="00F876D9">
        <w:t xml:space="preserve">dengan cara wawancara lisan kepada pemilik </w:t>
      </w:r>
      <w:r w:rsidRPr="00F876D9">
        <w:rPr>
          <w:i/>
        </w:rPr>
        <w:t xml:space="preserve">farm </w:t>
      </w:r>
      <w:r w:rsidR="009F5AED" w:rsidRPr="009F5AED">
        <w:rPr>
          <w:i/>
        </w:rPr>
        <w:t>Guppy</w:t>
      </w:r>
      <w:r w:rsidRPr="00F876D9">
        <w:t xml:space="preserve"> kantoran. Berdasarkan wawancara yang sudah dilakukan didapati bahwa suhu yang cukup ideal bagi ikan </w:t>
      </w:r>
      <w:r w:rsidR="009F5AED" w:rsidRPr="009F5AED">
        <w:rPr>
          <w:i/>
        </w:rPr>
        <w:t>Guppy</w:t>
      </w:r>
      <w:r w:rsidRPr="00F876D9">
        <w:t xml:space="preserve"> berada pada 27 – 30</w:t>
      </w:r>
      <w:r w:rsidRPr="00F876D9">
        <w:rPr>
          <w:vertAlign w:val="superscript"/>
        </w:rPr>
        <w:t>o</w:t>
      </w:r>
      <w:r w:rsidRPr="00F876D9">
        <w:t xml:space="preserve">C dan pH yang ideal berada pada kisaran 7 – 8. Pada </w:t>
      </w:r>
      <w:r w:rsidRPr="007A6C03">
        <w:rPr>
          <w:i/>
        </w:rPr>
        <w:t>farm</w:t>
      </w:r>
      <w:r w:rsidRPr="00F876D9">
        <w:t xml:space="preserve"> </w:t>
      </w:r>
      <w:r w:rsidR="009F5AED" w:rsidRPr="009F5AED">
        <w:rPr>
          <w:i/>
        </w:rPr>
        <w:t>Guppy</w:t>
      </w:r>
      <w:r w:rsidRPr="00F876D9">
        <w:t xml:space="preserve"> kantoran menggunakan </w:t>
      </w:r>
      <w:r w:rsidR="00986A34" w:rsidRPr="00986A34">
        <w:rPr>
          <w:i/>
        </w:rPr>
        <w:t>aquarium</w:t>
      </w:r>
      <w:r w:rsidRPr="00F876D9">
        <w:t xml:space="preserve"> berukuran 40x30x20cm</w:t>
      </w:r>
      <w:r w:rsidR="00986A34">
        <w:t xml:space="preserve"> sebagai media pemeliharaan ikan</w:t>
      </w:r>
      <w:r w:rsidR="004D648C">
        <w:t xml:space="preserve"> </w:t>
      </w:r>
      <w:r w:rsidR="004D648C" w:rsidRPr="00557340">
        <w:rPr>
          <w:i/>
          <w:iCs/>
        </w:rPr>
        <w:t>Guppy</w:t>
      </w:r>
      <w:r w:rsidR="004D648C">
        <w:t>.</w:t>
      </w:r>
      <w:r w:rsidRPr="00F876D9">
        <w:t xml:space="preserve"> </w:t>
      </w:r>
      <w:r w:rsidR="004D648C">
        <w:t xml:space="preserve">air yang digunakan pada media memiliki </w:t>
      </w:r>
      <w:r w:rsidRPr="00F876D9">
        <w:t xml:space="preserve">ketinggian antara 23 – 26cm dengan volume air kurang lebih 20 liter pada setiap </w:t>
      </w:r>
      <w:r w:rsidR="009B2C69" w:rsidRPr="009B2C69">
        <w:rPr>
          <w:i/>
        </w:rPr>
        <w:t>aquarium</w:t>
      </w:r>
      <w:r w:rsidRPr="00F876D9">
        <w:t xml:space="preserve"> yang ada.</w:t>
      </w:r>
    </w:p>
    <w:p w14:paraId="765CBE1D" w14:textId="307AA4B0" w:rsidR="00842095" w:rsidRPr="00DB2D47" w:rsidRDefault="00842095" w:rsidP="00DB2D47">
      <w:pPr>
        <w:pStyle w:val="newisisubbab"/>
      </w:pPr>
      <w:r w:rsidRPr="00F876D9">
        <w:t xml:space="preserve">Pada penelitian yang dilakukan oleh </w:t>
      </w:r>
      <w:r w:rsidR="00F7471C">
        <w:fldChar w:fldCharType="begin" w:fldLock="1"/>
      </w:r>
      <w:r w:rsidR="00BE7E0A">
        <w:instrText>ADDIN CSL_CITATION {"citationItems":[{"id":"ITEM-1","itemData":{"abstract":"Guppy fish is one type of ornamental fish that is widely kept in aquariums. Water temperature, water pH, and water turbidity are important factors for the life and development of guppy fish in an aquarium. The ideal water conditions for guppy fish in the aquarium are 23-27oC, a pH value of 6.5-7.5, and a water turbidity level of 0-25 NTU. To maintain ideal water conditions, research is needed to keep the aquarium water conditions stable. The research was conducted by experimenting using the NodeMCU platform as a microcontroller and the DS18B20 temperature sensor for sensing water temperature, a pH sensor 4502C, and a TDS sensor for sensing water turbidity. Testing is done by detecting the condition of the aquarium water with all sensors simultaneously to find out the water conditions in real time. The test results show that the tool designed is able to maintain water temperature at 23-27 oC, maintain pH values at 6.5-7.5, and water turbidity at 0-25 NTU. Thus the tool is able to maintain the ideal aquarium water quality for guppies.","author":[{"dropping-particle":"","family":"Kusumaraga","given":"Bima Setya","non-dropping-particle":"","parse-names":false,"suffix":""},{"dropping-particle":"","family":"Syahrorini","given":"Syamsudduha","non-dropping-particle":"","parse-names":false,"suffix":""},{"dropping-particle":"","family":"Hadidjaja","given":"Dwi","non-dropping-particle":"","parse-names":false,"suffix":""},{"dropping-particle":"","family":"Anshory","given":"Izza","non-dropping-particle":"","parse-names":false,"suffix":""}],"container-title":"Procedia of Engineering and Life Science","id":"ITEM-1","issue":"2","issued":{"date-parts":[["2021"]]},"title":"Monitoring Kualitas Air Akuarium Berbasis Internet Of Things","type":"article-journal","volume":"1"},"uris":["http://www.mendeley.com/documents/?uuid=1e49ead7-253d-4370-a519-1f8f35a8b33f"]}],"mendeley":{"formattedCitation":"(Kusumaraga &lt;i&gt;et al.&lt;/i&gt;, 2021)","plainTextFormattedCitation":"(Kusumaraga et al., 2021)","previouslyFormattedCitation":"(Kusumaraga &lt;i&gt;et al.&lt;/i&gt;, 2021)"},"properties":{"noteIndex":0},"schema":"https://github.com/citation-style-language/schema/raw/master/csl-citation.json"}</w:instrText>
      </w:r>
      <w:r w:rsidR="00F7471C">
        <w:fldChar w:fldCharType="separate"/>
      </w:r>
      <w:r w:rsidR="00F7471C" w:rsidRPr="00F7471C">
        <w:rPr>
          <w:noProof/>
        </w:rPr>
        <w:t xml:space="preserve">(Kusumaraga </w:t>
      </w:r>
      <w:r w:rsidR="00F7471C" w:rsidRPr="00F7471C">
        <w:rPr>
          <w:i/>
          <w:noProof/>
        </w:rPr>
        <w:t>et al.</w:t>
      </w:r>
      <w:r w:rsidR="00F7471C" w:rsidRPr="00F7471C">
        <w:rPr>
          <w:noProof/>
        </w:rPr>
        <w:t>, 2021)</w:t>
      </w:r>
      <w:r w:rsidR="00F7471C">
        <w:fldChar w:fldCharType="end"/>
      </w:r>
      <w:r w:rsidRPr="00F876D9">
        <w:t xml:space="preserve"> telah didapati hasil bahwa suhu diantara 23 – 27</w:t>
      </w:r>
      <w:r w:rsidRPr="00F876D9">
        <w:rPr>
          <w:vertAlign w:val="superscript"/>
        </w:rPr>
        <w:t>o</w:t>
      </w:r>
      <w:r w:rsidRPr="00F876D9">
        <w:t xml:space="preserve">C dan nilai pH air pada skala 6,5 – 7,5 akan membuat ikan </w:t>
      </w:r>
      <w:r w:rsidR="009F5AED" w:rsidRPr="009F5AED">
        <w:rPr>
          <w:i/>
        </w:rPr>
        <w:t>Guppy</w:t>
      </w:r>
      <w:r w:rsidRPr="00F876D9">
        <w:t xml:space="preserve"> menjadi lebih aktif berenang. Pada suhu 26,9</w:t>
      </w:r>
      <w:r w:rsidRPr="00F876D9">
        <w:rPr>
          <w:vertAlign w:val="superscript"/>
        </w:rPr>
        <w:t>o</w:t>
      </w:r>
      <w:r w:rsidRPr="00F876D9">
        <w:t xml:space="preserve">C dan pH air 7 merupakan kondisi air yang ideal untuk ikan </w:t>
      </w:r>
      <w:r w:rsidR="009F5AED" w:rsidRPr="009F5AED">
        <w:rPr>
          <w:i/>
        </w:rPr>
        <w:t>Guppy</w:t>
      </w:r>
      <w:r w:rsidR="008E4475" w:rsidRPr="008E4475">
        <w:t>.</w:t>
      </w:r>
    </w:p>
    <w:p w14:paraId="5EF659DE" w14:textId="77777777" w:rsidR="00842095" w:rsidRPr="00F876D9" w:rsidRDefault="00842095" w:rsidP="005614DA">
      <w:pPr>
        <w:pStyle w:val="SUBBAB"/>
        <w:numPr>
          <w:ilvl w:val="0"/>
          <w:numId w:val="10"/>
        </w:numPr>
      </w:pPr>
      <w:bookmarkStart w:id="81" w:name="_Toc110350806"/>
      <w:r w:rsidRPr="00F876D9">
        <w:t>Metode Pembanding</w:t>
      </w:r>
      <w:bookmarkEnd w:id="81"/>
    </w:p>
    <w:p w14:paraId="2BE272E4" w14:textId="77777777" w:rsidR="00842095" w:rsidRPr="00F876D9" w:rsidRDefault="00842095" w:rsidP="00B7343C">
      <w:pPr>
        <w:pStyle w:val="newisisubbab"/>
      </w:pPr>
      <w:r w:rsidRPr="00F876D9">
        <w:t xml:space="preserve">Pada penelitian yang sudah dilakukan oleh </w:t>
      </w:r>
      <w:r w:rsidRPr="00F876D9">
        <w:fldChar w:fldCharType="begin" w:fldLock="1"/>
      </w:r>
      <w:r w:rsidRPr="00F876D9">
        <w:instrText>ADDIN CSL_CITATION {"citationItems":[{"id":"ITEM-1","itemData":{"DOI":"10.12928/TELKOMNIKA.v18i3.14850","ISSN":"23029293","abstract":"Nowadays, monitoring of guppy fish farming is still done manually. A monitoring and control system is needed to make it easier for guppy fish farmers. This system consists of a sensor module and monitoring module. Sensor module detects the value of pH and salinity of water and send it to the monitoring module. Monitoring is used as a web-based system using IoT technology. This web-based system serves to monitor and control the pH value and only monitor the salinity value. The workings of the monitoring and control system send data on pH and salinity sent by the sensor and then stored and in database hosting. Data on the database will be displayed on the website using wireless media, making it easier for users to view data and information remotely. Beside, farmers are facilitated in knowing the value of pH and salt content dissolved in water. For the value of a dangerous salt content worth less than 160 and more than 210, if for a pH of less than 6.5 and more than 7.5. Farmers are also facilitated to control pH with servo motors through the website, so farmers can prevent if the pH content dissolved in water is dangerous for guppy fish.","author":[{"dropping-particle":"","family":"Periyadi","given":"","non-dropping-particle":"","parse-names":false,"suffix":""},{"dropping-particle":"","family":"Hapsari","given":"Gita Indah","non-dropping-particle":"","parse-names":false,"suffix":""},{"dropping-particle":"","family":"Wakid","given":"Zahir","non-dropping-particle":"","parse-names":false,"suffix":""},{"dropping-particle":"","family":"Mudopar","given":"Sobran","non-dropping-particle":"","parse-names":false,"suffix":""}],"container-title":"Telkomnika (Telecommunication Computing Electronics and Control)","id":"ITEM-1","issue":"3","issued":{"date-parts":[["2020"]]},"page":"1538-1545","title":"IoT-based guppy fish farming monitoring and controlling system","type":"article-journal","volume":"18"},"uris":["http://www.mendeley.com/documents/?uuid=42f18dc0-b4da-402b-9d8c-7f2d359fe18b"]}],"mendeley":{"formattedCitation":"(Periyadi &lt;i&gt;et al.&lt;/i&gt;, 2020)","manualFormatting":"(Periyadi et al., 2020)","plainTextFormattedCitation":"(Periyadi et al., 2020)","previouslyFormattedCitation":"(Periyadi &lt;i&gt;et al.&lt;/i&gt;, 2020)"},"properties":{"noteIndex":0},"schema":"https://github.com/citation-style-language/schema/raw/master/csl-citation.json"}</w:instrText>
      </w:r>
      <w:r w:rsidRPr="00F876D9">
        <w:fldChar w:fldCharType="separate"/>
      </w:r>
      <w:r w:rsidRPr="00F876D9">
        <w:rPr>
          <w:noProof/>
        </w:rPr>
        <w:t xml:space="preserve">(Periyadi </w:t>
      </w:r>
      <w:r w:rsidRPr="00F876D9">
        <w:rPr>
          <w:i/>
          <w:noProof/>
        </w:rPr>
        <w:t>et al.</w:t>
      </w:r>
      <w:r w:rsidRPr="00F876D9">
        <w:rPr>
          <w:noProof/>
        </w:rPr>
        <w:t>, 2020)</w:t>
      </w:r>
      <w:r w:rsidRPr="00F876D9">
        <w:fldChar w:fldCharType="end"/>
      </w:r>
      <w:r w:rsidRPr="00F876D9">
        <w:t xml:space="preserve">  telah berhasil membuat sebuah sistem yang dapat melakukan monitoring dan pengaturan pH air. Pada penelitian berikut jika terjadi perubahan nilai pH pada air, Arduino akan mengirim sinyal pada Raspberry Pi untuk kemudian dikirim pada </w:t>
      </w:r>
      <w:r w:rsidRPr="00F876D9">
        <w:rPr>
          <w:i/>
        </w:rPr>
        <w:t>cloud</w:t>
      </w:r>
      <w:r w:rsidRPr="00F876D9">
        <w:t xml:space="preserve"> dan akan ditampilkan pada halaman web monitoring. Flowchart dari proses pengiriman data dari arduino kepada Raspberry Pi</w:t>
      </w:r>
      <w:r w:rsidR="003D78A5" w:rsidRPr="00F876D9">
        <w:t>.</w:t>
      </w:r>
    </w:p>
    <w:p w14:paraId="295E551E" w14:textId="51DBE4C0" w:rsidR="00842095" w:rsidRPr="00F876D9" w:rsidRDefault="00842095" w:rsidP="00B7343C">
      <w:pPr>
        <w:pStyle w:val="newisisubbab"/>
      </w:pPr>
      <w:r w:rsidRPr="00F876D9">
        <w:t xml:space="preserve">Pada penelitian </w:t>
      </w:r>
      <w:r w:rsidR="00E2263B" w:rsidRPr="00F876D9">
        <w:t>tersebut</w:t>
      </w:r>
      <w:r w:rsidRPr="00F876D9">
        <w:t xml:space="preserve"> pengendalian y</w:t>
      </w:r>
      <w:r w:rsidR="007221A5" w:rsidRPr="00F876D9">
        <w:t>ang dilakukan masih secara manual</w:t>
      </w:r>
      <w:r w:rsidRPr="00F876D9">
        <w:t xml:space="preserve"> dengan cara mengirimkan perintah kepada alat untuk menyesuaikan nilai pH. </w:t>
      </w:r>
      <w:r w:rsidR="00E2263B" w:rsidRPr="00F876D9">
        <w:t>Pada p</w:t>
      </w:r>
      <w:r w:rsidRPr="00F876D9">
        <w:t xml:space="preserve">enelitian </w:t>
      </w:r>
      <w:r w:rsidR="00E2263B" w:rsidRPr="00F876D9">
        <w:t>tersebut</w:t>
      </w:r>
      <w:r w:rsidRPr="00F876D9">
        <w:t xml:space="preserve"> memanfaatkan dua mikrokontroler yang saling berkomunikasi dan menjalankan tugasnya masing-masing. Mikrokontroler arduino digunakan untuk menerima data dari sensor dan menjalankan perintah yang dikirim oleh raspberry pi. Sedangkan mikrokontroler raspberry pi memiliki fungsi untuk mengirim data sensor ke cloud dan mengirim perintah dari halaman web monitoring.</w:t>
      </w:r>
    </w:p>
    <w:p w14:paraId="22F433E5" w14:textId="77777777" w:rsidR="00842095" w:rsidRPr="00F876D9" w:rsidRDefault="00842095" w:rsidP="005614DA">
      <w:pPr>
        <w:pStyle w:val="SUBBAB"/>
        <w:numPr>
          <w:ilvl w:val="0"/>
          <w:numId w:val="10"/>
        </w:numPr>
        <w:rPr>
          <w:rFonts w:cs="Times New Roman"/>
          <w:szCs w:val="24"/>
        </w:rPr>
      </w:pPr>
      <w:bookmarkStart w:id="82" w:name="_Toc110350807"/>
      <w:r w:rsidRPr="00F876D9">
        <w:t>Penerapan Metode</w:t>
      </w:r>
      <w:bookmarkEnd w:id="82"/>
    </w:p>
    <w:p w14:paraId="0D77A36C" w14:textId="77777777" w:rsidR="00842095" w:rsidRPr="00F876D9" w:rsidRDefault="00842095" w:rsidP="00B7343C">
      <w:pPr>
        <w:pStyle w:val="newisisubbab"/>
      </w:pPr>
      <w:r w:rsidRPr="00F876D9">
        <w:t>Metode pengumppulan data merupakan cara yang dilakukan dalam sebuah penelitian untuk memperoleh informasi yang dibutuhkan dalam penelitian yang dilakukan. Dalam penelitian ini ada beberap metode pengumpulan data yang sudah dilakukan penulis, antara lain:</w:t>
      </w:r>
    </w:p>
    <w:p w14:paraId="41C527CC" w14:textId="77777777" w:rsidR="00842095" w:rsidRPr="00F876D9" w:rsidRDefault="00842095" w:rsidP="005614DA">
      <w:pPr>
        <w:pStyle w:val="SubSubBAB2"/>
        <w:numPr>
          <w:ilvl w:val="0"/>
          <w:numId w:val="11"/>
        </w:numPr>
      </w:pPr>
      <w:bookmarkStart w:id="83" w:name="_Toc110350808"/>
      <w:r w:rsidRPr="00F876D9">
        <w:t>Observasi</w:t>
      </w:r>
      <w:bookmarkEnd w:id="83"/>
    </w:p>
    <w:p w14:paraId="4394947A" w14:textId="7C99F3A8" w:rsidR="00842095" w:rsidRPr="005F3ADA" w:rsidRDefault="00842095" w:rsidP="00B7343C">
      <w:pPr>
        <w:pStyle w:val="newisisubsubbab"/>
      </w:pPr>
      <w:r w:rsidRPr="005F3ADA">
        <w:t xml:space="preserve">Observasi yang dilakukan dalam penelitian ini dengan cara mengumpulkan data secara langsung pada lokasi </w:t>
      </w:r>
      <w:r w:rsidRPr="007A6C03">
        <w:rPr>
          <w:i/>
        </w:rPr>
        <w:t>farm</w:t>
      </w:r>
      <w:r w:rsidRPr="005F3ADA">
        <w:t xml:space="preserve"> </w:t>
      </w:r>
      <w:r w:rsidR="009F5AED" w:rsidRPr="009F5AED">
        <w:rPr>
          <w:i/>
        </w:rPr>
        <w:t>Guppy</w:t>
      </w:r>
      <w:r w:rsidRPr="005F3ADA">
        <w:t xml:space="preserve"> kantoran. Lokasi </w:t>
      </w:r>
      <w:r w:rsidRPr="007A6C03">
        <w:rPr>
          <w:i/>
        </w:rPr>
        <w:t>farm</w:t>
      </w:r>
      <w:r w:rsidRPr="005F3ADA">
        <w:t xml:space="preserve"> </w:t>
      </w:r>
      <w:r w:rsidR="009F5AED" w:rsidRPr="009F5AED">
        <w:rPr>
          <w:i/>
        </w:rPr>
        <w:t>Guppy</w:t>
      </w:r>
      <w:r w:rsidRPr="005F3ADA">
        <w:t xml:space="preserve"> kantoran berada di JL. L</w:t>
      </w:r>
      <w:r w:rsidR="005F0FEE">
        <w:t>embang 2, RT 002/012, No.61</w:t>
      </w:r>
      <w:r w:rsidRPr="005F3ADA">
        <w:t>, Sudimara Barat, Ciledug, Kota Tangerang.</w:t>
      </w:r>
    </w:p>
    <w:p w14:paraId="3610DE38" w14:textId="77777777" w:rsidR="00842095" w:rsidRPr="00F876D9" w:rsidRDefault="00842095" w:rsidP="005614DA">
      <w:pPr>
        <w:pStyle w:val="SubSubBAB2"/>
        <w:numPr>
          <w:ilvl w:val="0"/>
          <w:numId w:val="11"/>
        </w:numPr>
      </w:pPr>
      <w:bookmarkStart w:id="84" w:name="_Toc110350809"/>
      <w:r w:rsidRPr="00F876D9">
        <w:lastRenderedPageBreak/>
        <w:t>Wawancara</w:t>
      </w:r>
      <w:bookmarkEnd w:id="84"/>
    </w:p>
    <w:p w14:paraId="4029D246" w14:textId="51268C30" w:rsidR="00842095" w:rsidRPr="005F3ADA" w:rsidRDefault="00842095" w:rsidP="00B7343C">
      <w:pPr>
        <w:pStyle w:val="newisisubsubbab"/>
      </w:pPr>
      <w:r w:rsidRPr="005F3ADA">
        <w:t xml:space="preserve">Wawancara yang dilakukan dengan mengajukan beberapa pertanyaan secara lisan kepada Iyan Maulana selaku pemilik </w:t>
      </w:r>
      <w:r w:rsidRPr="007A6C03">
        <w:rPr>
          <w:i/>
        </w:rPr>
        <w:t>farm</w:t>
      </w:r>
      <w:r w:rsidRPr="005F3ADA">
        <w:t xml:space="preserve"> </w:t>
      </w:r>
      <w:r w:rsidR="009F5AED" w:rsidRPr="009F5AED">
        <w:rPr>
          <w:i/>
        </w:rPr>
        <w:t>Guppy</w:t>
      </w:r>
      <w:r w:rsidRPr="005F3ADA">
        <w:t xml:space="preserve"> kantoran. Melalui metode wawancara yang dilakukan penulis mendapatkan informasi terkait peralatan yang digunakan dalam pemeliharaan yang dilakukan oleh pemilik </w:t>
      </w:r>
      <w:r w:rsidRPr="007A6C03">
        <w:rPr>
          <w:i/>
        </w:rPr>
        <w:t>farm</w:t>
      </w:r>
      <w:r w:rsidRPr="005F3ADA">
        <w:t xml:space="preserve"> </w:t>
      </w:r>
      <w:r w:rsidR="009F5AED" w:rsidRPr="009F5AED">
        <w:rPr>
          <w:i/>
        </w:rPr>
        <w:t>Guppy</w:t>
      </w:r>
      <w:r w:rsidRPr="005F3ADA">
        <w:t xml:space="preserve"> kantoran secara langsung. </w:t>
      </w:r>
    </w:p>
    <w:p w14:paraId="1F74AFA8" w14:textId="77777777" w:rsidR="00842095" w:rsidRPr="00F876D9" w:rsidRDefault="00842095" w:rsidP="005614DA">
      <w:pPr>
        <w:pStyle w:val="SubSubBAB2"/>
        <w:numPr>
          <w:ilvl w:val="0"/>
          <w:numId w:val="11"/>
        </w:numPr>
      </w:pPr>
      <w:bookmarkStart w:id="85" w:name="_Toc110350810"/>
      <w:r w:rsidRPr="00F876D9">
        <w:t>Studi Literatur</w:t>
      </w:r>
      <w:bookmarkEnd w:id="85"/>
    </w:p>
    <w:p w14:paraId="5A838CE8" w14:textId="77777777" w:rsidR="00842095" w:rsidRPr="005F3ADA" w:rsidRDefault="00842095" w:rsidP="00B7343C">
      <w:pPr>
        <w:pStyle w:val="newisisubsubbab"/>
      </w:pPr>
      <w:r w:rsidRPr="005F3ADA">
        <w:t>Pada penelitian ini penulis mempelajari dan melakukan review dari berbagai jurnal penelitian terdahulu serta referensi lain yang sesuai dengan permasalahan yang diamati.</w:t>
      </w:r>
    </w:p>
    <w:p w14:paraId="03C18810" w14:textId="77777777" w:rsidR="00842095" w:rsidRPr="00F876D9" w:rsidRDefault="00842095" w:rsidP="005614DA">
      <w:pPr>
        <w:pStyle w:val="SUBBAB"/>
        <w:numPr>
          <w:ilvl w:val="0"/>
          <w:numId w:val="10"/>
        </w:numPr>
        <w:rPr>
          <w:rFonts w:cs="Times New Roman"/>
          <w:szCs w:val="24"/>
        </w:rPr>
      </w:pPr>
      <w:bookmarkStart w:id="86" w:name="_Toc110350811"/>
      <w:r w:rsidRPr="00F876D9">
        <w:t>Rancangan Pengujian</w:t>
      </w:r>
      <w:bookmarkEnd w:id="86"/>
    </w:p>
    <w:p w14:paraId="2B1CDCF7" w14:textId="1F482281" w:rsidR="00DD2ECD" w:rsidRPr="005F3ADA" w:rsidRDefault="00842095" w:rsidP="008C1DC6">
      <w:pPr>
        <w:pStyle w:val="newisisubbab"/>
      </w:pPr>
      <w:r w:rsidRPr="005F3ADA">
        <w:t xml:space="preserve">Rancangan pengujian dalam penelitian menggunakan beberapa peralatan seperti </w:t>
      </w:r>
      <w:r w:rsidR="009A4C57" w:rsidRPr="005F3ADA">
        <w:t>pada Tabel</w:t>
      </w:r>
      <w:r w:rsidRPr="005F3ADA">
        <w:t xml:space="preserve"> 3.3. Terdapat dua alat yang berfungsi sebagai </w:t>
      </w:r>
      <w:r w:rsidR="009457D2" w:rsidRPr="009457D2">
        <w:rPr>
          <w:i/>
        </w:rPr>
        <w:t>input</w:t>
      </w:r>
      <w:r w:rsidRPr="005F3ADA">
        <w:t xml:space="preserve"> ke dalam mikrokontroler yaitu sensor suhu DS18B20 dan juga sensor pH 4502C. Mikrokontroler yang digunakan dalam penelitian ini yaitu NodeMCU ESP8266. NodeMCU ESP8266 sudah memiliki module wifi yang menjadi satu board dengan komponen lainnya. Dengan adanya module wifi pada NodeMCU ESP8266 peneliti dapat mengirim data yang diperoleh dari sensor ke dalam database tanpa module tambahan. </w:t>
      </w:r>
      <w:r w:rsidR="009B2C69" w:rsidRPr="009B2C69">
        <w:rPr>
          <w:i/>
        </w:rPr>
        <w:t>Aquarium</w:t>
      </w:r>
      <w:r w:rsidRPr="005F3ADA">
        <w:t xml:space="preserve"> yang akan digunakan sebagai pengujian dalam penelitian ini berukuran 30x15x20cm dan ketinggian air yang digunakan 15cm dengan volume air ± 6,7 liter.</w:t>
      </w:r>
    </w:p>
    <w:p w14:paraId="773041E0" w14:textId="29EB2520" w:rsidR="00842095" w:rsidRPr="00F876D9" w:rsidRDefault="00842095" w:rsidP="00842095">
      <w:pPr>
        <w:pStyle w:val="Caption"/>
        <w:keepNext/>
        <w:rPr>
          <w:b/>
        </w:rPr>
      </w:pPr>
      <w:bookmarkStart w:id="87" w:name="_Toc109138147"/>
      <w:r w:rsidRPr="00F876D9">
        <w:rPr>
          <w:b/>
        </w:rPr>
        <w:t>Tabel 3.</w:t>
      </w:r>
      <w:r w:rsidRPr="00F876D9">
        <w:rPr>
          <w:b/>
        </w:rPr>
        <w:fldChar w:fldCharType="begin"/>
      </w:r>
      <w:r w:rsidRPr="00F876D9">
        <w:rPr>
          <w:b/>
        </w:rPr>
        <w:instrText xml:space="preserve"> SEQ Tabel_3. \* ARABIC </w:instrText>
      </w:r>
      <w:r w:rsidRPr="00F876D9">
        <w:rPr>
          <w:b/>
        </w:rPr>
        <w:fldChar w:fldCharType="separate"/>
      </w:r>
      <w:r w:rsidR="00154369">
        <w:rPr>
          <w:b/>
          <w:noProof/>
        </w:rPr>
        <w:t>1</w:t>
      </w:r>
      <w:r w:rsidRPr="00F876D9">
        <w:rPr>
          <w:b/>
        </w:rPr>
        <w:fldChar w:fldCharType="end"/>
      </w:r>
      <w:r w:rsidRPr="00F876D9">
        <w:rPr>
          <w:b/>
        </w:rPr>
        <w:t xml:space="preserve"> Daftar Alat</w:t>
      </w:r>
      <w:bookmarkEnd w:id="87"/>
    </w:p>
    <w:tbl>
      <w:tblPr>
        <w:tblStyle w:val="TableGrid"/>
        <w:tblW w:w="0" w:type="auto"/>
        <w:tblInd w:w="1892" w:type="dxa"/>
        <w:tblLayout w:type="fixed"/>
        <w:tblLook w:val="04A0" w:firstRow="1" w:lastRow="0" w:firstColumn="1" w:lastColumn="0" w:noHBand="0" w:noVBand="1"/>
      </w:tblPr>
      <w:tblGrid>
        <w:gridCol w:w="572"/>
        <w:gridCol w:w="4678"/>
      </w:tblGrid>
      <w:tr w:rsidR="00842095" w:rsidRPr="002D0E7F" w14:paraId="678D240B" w14:textId="77777777" w:rsidTr="00F60113">
        <w:tc>
          <w:tcPr>
            <w:tcW w:w="572" w:type="dxa"/>
          </w:tcPr>
          <w:p w14:paraId="115C1BEC" w14:textId="77777777" w:rsidR="00842095" w:rsidRPr="002D0E7F" w:rsidRDefault="00842095" w:rsidP="00F60113">
            <w:pPr>
              <w:pStyle w:val="ListParagraph"/>
              <w:ind w:left="0"/>
              <w:jc w:val="center"/>
              <w:rPr>
                <w:rFonts w:ascii="Times New Roman" w:hAnsi="Times New Roman" w:cs="Times New Roman"/>
                <w:sz w:val="24"/>
                <w:szCs w:val="24"/>
              </w:rPr>
            </w:pPr>
            <w:r w:rsidRPr="002D0E7F">
              <w:rPr>
                <w:rFonts w:ascii="Times New Roman" w:hAnsi="Times New Roman" w:cs="Times New Roman"/>
                <w:sz w:val="24"/>
                <w:szCs w:val="24"/>
              </w:rPr>
              <w:t>No</w:t>
            </w:r>
          </w:p>
        </w:tc>
        <w:tc>
          <w:tcPr>
            <w:tcW w:w="4678" w:type="dxa"/>
          </w:tcPr>
          <w:p w14:paraId="15A7F5CB" w14:textId="77777777" w:rsidR="00842095" w:rsidRPr="002D0E7F" w:rsidRDefault="00842095" w:rsidP="00F60113">
            <w:pPr>
              <w:pStyle w:val="ListParagraph"/>
              <w:ind w:left="0"/>
              <w:jc w:val="center"/>
              <w:rPr>
                <w:rFonts w:ascii="Times New Roman" w:hAnsi="Times New Roman" w:cs="Times New Roman"/>
                <w:sz w:val="24"/>
                <w:szCs w:val="24"/>
              </w:rPr>
            </w:pPr>
            <w:r w:rsidRPr="002D0E7F">
              <w:rPr>
                <w:rFonts w:ascii="Times New Roman" w:hAnsi="Times New Roman" w:cs="Times New Roman"/>
                <w:sz w:val="24"/>
                <w:szCs w:val="24"/>
              </w:rPr>
              <w:t>Nama Alat</w:t>
            </w:r>
          </w:p>
        </w:tc>
      </w:tr>
      <w:tr w:rsidR="00842095" w:rsidRPr="002D0E7F" w14:paraId="004A5F0F" w14:textId="77777777" w:rsidTr="00F60113">
        <w:tc>
          <w:tcPr>
            <w:tcW w:w="572" w:type="dxa"/>
          </w:tcPr>
          <w:p w14:paraId="2CAC95C9" w14:textId="77777777" w:rsidR="00842095" w:rsidRPr="002D0E7F" w:rsidRDefault="00842095" w:rsidP="00F60113">
            <w:pPr>
              <w:pStyle w:val="ListParagraph"/>
              <w:ind w:left="0"/>
              <w:jc w:val="center"/>
              <w:rPr>
                <w:rStyle w:val="CommentReference"/>
                <w:rFonts w:ascii="Times New Roman" w:hAnsi="Times New Roman" w:cs="Times New Roman"/>
                <w:sz w:val="24"/>
                <w:szCs w:val="24"/>
              </w:rPr>
            </w:pPr>
            <w:r w:rsidRPr="002D0E7F">
              <w:rPr>
                <w:rStyle w:val="CommentReference"/>
                <w:rFonts w:ascii="Times New Roman" w:hAnsi="Times New Roman" w:cs="Times New Roman"/>
                <w:sz w:val="24"/>
                <w:szCs w:val="24"/>
              </w:rPr>
              <w:t>1</w:t>
            </w:r>
          </w:p>
        </w:tc>
        <w:tc>
          <w:tcPr>
            <w:tcW w:w="4678" w:type="dxa"/>
          </w:tcPr>
          <w:p w14:paraId="73FB070C" w14:textId="77777777" w:rsidR="00842095" w:rsidRPr="002D0E7F" w:rsidRDefault="00842095" w:rsidP="00F60113">
            <w:pPr>
              <w:pStyle w:val="ListParagraph"/>
              <w:ind w:left="0"/>
              <w:rPr>
                <w:rFonts w:ascii="Times New Roman" w:hAnsi="Times New Roman" w:cs="Times New Roman"/>
                <w:sz w:val="24"/>
                <w:szCs w:val="24"/>
              </w:rPr>
            </w:pPr>
            <w:r w:rsidRPr="002D0E7F">
              <w:rPr>
                <w:rFonts w:ascii="Times New Roman" w:hAnsi="Times New Roman" w:cs="Times New Roman"/>
                <w:sz w:val="24"/>
                <w:szCs w:val="24"/>
              </w:rPr>
              <w:t>NodeMCU ESP8266</w:t>
            </w:r>
          </w:p>
        </w:tc>
      </w:tr>
      <w:tr w:rsidR="00842095" w:rsidRPr="002D0E7F" w14:paraId="0FCF3DF8" w14:textId="77777777" w:rsidTr="00F60113">
        <w:tc>
          <w:tcPr>
            <w:tcW w:w="572" w:type="dxa"/>
          </w:tcPr>
          <w:p w14:paraId="402D7421" w14:textId="77777777" w:rsidR="00842095" w:rsidRPr="002D0E7F" w:rsidRDefault="00842095" w:rsidP="00F60113">
            <w:pPr>
              <w:pStyle w:val="ListParagraph"/>
              <w:ind w:left="0"/>
              <w:jc w:val="center"/>
              <w:rPr>
                <w:rStyle w:val="CommentReference"/>
                <w:rFonts w:ascii="Times New Roman" w:hAnsi="Times New Roman" w:cs="Times New Roman"/>
                <w:sz w:val="24"/>
                <w:szCs w:val="24"/>
              </w:rPr>
            </w:pPr>
            <w:r w:rsidRPr="002D0E7F">
              <w:rPr>
                <w:rStyle w:val="CommentReference"/>
                <w:rFonts w:ascii="Times New Roman" w:hAnsi="Times New Roman" w:cs="Times New Roman"/>
                <w:sz w:val="24"/>
                <w:szCs w:val="24"/>
              </w:rPr>
              <w:t>2</w:t>
            </w:r>
          </w:p>
        </w:tc>
        <w:tc>
          <w:tcPr>
            <w:tcW w:w="4678" w:type="dxa"/>
          </w:tcPr>
          <w:p w14:paraId="2ACCD9E0" w14:textId="77777777" w:rsidR="00842095" w:rsidRPr="002D0E7F" w:rsidRDefault="00842095" w:rsidP="00F60113">
            <w:pPr>
              <w:pStyle w:val="ListParagraph"/>
              <w:ind w:left="0"/>
              <w:rPr>
                <w:rFonts w:ascii="Times New Roman" w:hAnsi="Times New Roman" w:cs="Times New Roman"/>
                <w:sz w:val="24"/>
                <w:szCs w:val="24"/>
              </w:rPr>
            </w:pPr>
            <w:r w:rsidRPr="002D0E7F">
              <w:rPr>
                <w:rFonts w:ascii="Times New Roman" w:hAnsi="Times New Roman" w:cs="Times New Roman"/>
                <w:sz w:val="24"/>
                <w:szCs w:val="24"/>
              </w:rPr>
              <w:t>Shield NodeMCU ESP8266</w:t>
            </w:r>
          </w:p>
        </w:tc>
      </w:tr>
      <w:tr w:rsidR="00842095" w:rsidRPr="002D0E7F" w14:paraId="2DC80E98" w14:textId="77777777" w:rsidTr="00F60113">
        <w:tc>
          <w:tcPr>
            <w:tcW w:w="572" w:type="dxa"/>
          </w:tcPr>
          <w:p w14:paraId="1C891389" w14:textId="77777777" w:rsidR="00842095" w:rsidRPr="002D0E7F" w:rsidRDefault="00842095" w:rsidP="00F60113">
            <w:pPr>
              <w:pStyle w:val="ListParagraph"/>
              <w:ind w:left="0"/>
              <w:jc w:val="center"/>
              <w:rPr>
                <w:rStyle w:val="CommentReference"/>
                <w:rFonts w:ascii="Times New Roman" w:hAnsi="Times New Roman" w:cs="Times New Roman"/>
                <w:sz w:val="24"/>
                <w:szCs w:val="24"/>
              </w:rPr>
            </w:pPr>
            <w:r w:rsidRPr="002D0E7F">
              <w:rPr>
                <w:rStyle w:val="CommentReference"/>
                <w:rFonts w:ascii="Times New Roman" w:hAnsi="Times New Roman" w:cs="Times New Roman"/>
                <w:sz w:val="24"/>
                <w:szCs w:val="24"/>
              </w:rPr>
              <w:t>3</w:t>
            </w:r>
          </w:p>
        </w:tc>
        <w:tc>
          <w:tcPr>
            <w:tcW w:w="4678" w:type="dxa"/>
          </w:tcPr>
          <w:p w14:paraId="51BF2A56" w14:textId="77777777" w:rsidR="00842095" w:rsidRPr="002D0E7F" w:rsidRDefault="00842095" w:rsidP="00F60113">
            <w:pPr>
              <w:pStyle w:val="ListParagraph"/>
              <w:ind w:left="0"/>
              <w:rPr>
                <w:rFonts w:ascii="Times New Roman" w:hAnsi="Times New Roman" w:cs="Times New Roman"/>
                <w:sz w:val="24"/>
                <w:szCs w:val="24"/>
              </w:rPr>
            </w:pPr>
            <w:r w:rsidRPr="002D0E7F">
              <w:rPr>
                <w:rFonts w:ascii="Times New Roman" w:hAnsi="Times New Roman" w:cs="Times New Roman"/>
                <w:sz w:val="24"/>
                <w:szCs w:val="24"/>
              </w:rPr>
              <w:t>Sensor DS18B20</w:t>
            </w:r>
          </w:p>
        </w:tc>
      </w:tr>
      <w:tr w:rsidR="00842095" w:rsidRPr="002D0E7F" w14:paraId="5F6178FB" w14:textId="77777777" w:rsidTr="00F60113">
        <w:tc>
          <w:tcPr>
            <w:tcW w:w="572" w:type="dxa"/>
          </w:tcPr>
          <w:p w14:paraId="6EE49F87" w14:textId="77777777" w:rsidR="00842095" w:rsidRPr="002D0E7F" w:rsidRDefault="00842095" w:rsidP="00F60113">
            <w:pPr>
              <w:pStyle w:val="ListParagraph"/>
              <w:ind w:left="0"/>
              <w:jc w:val="center"/>
              <w:rPr>
                <w:rStyle w:val="CommentReference"/>
                <w:rFonts w:ascii="Times New Roman" w:hAnsi="Times New Roman" w:cs="Times New Roman"/>
                <w:sz w:val="24"/>
                <w:szCs w:val="24"/>
              </w:rPr>
            </w:pPr>
            <w:r w:rsidRPr="002D0E7F">
              <w:rPr>
                <w:rStyle w:val="CommentReference"/>
                <w:rFonts w:ascii="Times New Roman" w:hAnsi="Times New Roman" w:cs="Times New Roman"/>
                <w:sz w:val="24"/>
                <w:szCs w:val="24"/>
              </w:rPr>
              <w:t>4</w:t>
            </w:r>
          </w:p>
        </w:tc>
        <w:tc>
          <w:tcPr>
            <w:tcW w:w="4678" w:type="dxa"/>
          </w:tcPr>
          <w:p w14:paraId="53C8F4BA" w14:textId="77777777" w:rsidR="00842095" w:rsidRPr="002D0E7F" w:rsidRDefault="00842095" w:rsidP="00F60113">
            <w:pPr>
              <w:pStyle w:val="ListParagraph"/>
              <w:ind w:left="0"/>
              <w:rPr>
                <w:rFonts w:ascii="Times New Roman" w:hAnsi="Times New Roman" w:cs="Times New Roman"/>
                <w:sz w:val="24"/>
                <w:szCs w:val="24"/>
              </w:rPr>
            </w:pPr>
            <w:r w:rsidRPr="002D0E7F">
              <w:rPr>
                <w:rFonts w:ascii="Times New Roman" w:hAnsi="Times New Roman" w:cs="Times New Roman"/>
                <w:sz w:val="24"/>
                <w:szCs w:val="24"/>
              </w:rPr>
              <w:t>Sensor pH 4502C</w:t>
            </w:r>
          </w:p>
        </w:tc>
      </w:tr>
      <w:tr w:rsidR="00842095" w:rsidRPr="002D0E7F" w14:paraId="6B4C6144" w14:textId="77777777" w:rsidTr="00F60113">
        <w:tc>
          <w:tcPr>
            <w:tcW w:w="572" w:type="dxa"/>
          </w:tcPr>
          <w:p w14:paraId="396B273A" w14:textId="77777777" w:rsidR="00842095" w:rsidRPr="002D0E7F" w:rsidRDefault="00842095" w:rsidP="00F60113">
            <w:pPr>
              <w:pStyle w:val="ListParagraph"/>
              <w:ind w:left="0"/>
              <w:jc w:val="center"/>
              <w:rPr>
                <w:rStyle w:val="CommentReference"/>
                <w:rFonts w:ascii="Times New Roman" w:hAnsi="Times New Roman" w:cs="Times New Roman"/>
                <w:sz w:val="24"/>
                <w:szCs w:val="24"/>
              </w:rPr>
            </w:pPr>
            <w:r w:rsidRPr="002D0E7F">
              <w:rPr>
                <w:rStyle w:val="CommentReference"/>
                <w:rFonts w:ascii="Times New Roman" w:hAnsi="Times New Roman" w:cs="Times New Roman"/>
                <w:sz w:val="24"/>
                <w:szCs w:val="24"/>
              </w:rPr>
              <w:t>5</w:t>
            </w:r>
          </w:p>
        </w:tc>
        <w:tc>
          <w:tcPr>
            <w:tcW w:w="4678" w:type="dxa"/>
          </w:tcPr>
          <w:p w14:paraId="5ECCA114" w14:textId="77777777" w:rsidR="00842095" w:rsidRPr="002D0E7F" w:rsidRDefault="00842095" w:rsidP="00F60113">
            <w:pPr>
              <w:pStyle w:val="ListParagraph"/>
              <w:ind w:left="0"/>
              <w:rPr>
                <w:rFonts w:ascii="Times New Roman" w:hAnsi="Times New Roman" w:cs="Times New Roman"/>
                <w:sz w:val="24"/>
                <w:szCs w:val="24"/>
              </w:rPr>
            </w:pPr>
            <w:r w:rsidRPr="002D0E7F">
              <w:rPr>
                <w:rFonts w:ascii="Times New Roman" w:hAnsi="Times New Roman" w:cs="Times New Roman"/>
                <w:sz w:val="24"/>
                <w:szCs w:val="24"/>
              </w:rPr>
              <w:t>Power Supply 12v</w:t>
            </w:r>
          </w:p>
        </w:tc>
      </w:tr>
      <w:tr w:rsidR="00842095" w:rsidRPr="002D0E7F" w14:paraId="399E9049" w14:textId="77777777" w:rsidTr="00F60113">
        <w:tc>
          <w:tcPr>
            <w:tcW w:w="572" w:type="dxa"/>
          </w:tcPr>
          <w:p w14:paraId="6C3C6835" w14:textId="77777777" w:rsidR="00842095" w:rsidRPr="002D0E7F" w:rsidRDefault="00842095" w:rsidP="00F60113">
            <w:pPr>
              <w:pStyle w:val="ListParagraph"/>
              <w:ind w:left="0"/>
              <w:jc w:val="center"/>
              <w:rPr>
                <w:rStyle w:val="CommentReference"/>
                <w:rFonts w:ascii="Times New Roman" w:hAnsi="Times New Roman" w:cs="Times New Roman"/>
                <w:sz w:val="24"/>
                <w:szCs w:val="24"/>
              </w:rPr>
            </w:pPr>
            <w:r w:rsidRPr="002D0E7F">
              <w:rPr>
                <w:rStyle w:val="CommentReference"/>
                <w:rFonts w:ascii="Times New Roman" w:hAnsi="Times New Roman" w:cs="Times New Roman"/>
                <w:sz w:val="24"/>
                <w:szCs w:val="24"/>
              </w:rPr>
              <w:t>6</w:t>
            </w:r>
          </w:p>
        </w:tc>
        <w:tc>
          <w:tcPr>
            <w:tcW w:w="4678" w:type="dxa"/>
          </w:tcPr>
          <w:p w14:paraId="6476B8DB" w14:textId="77777777" w:rsidR="00842095" w:rsidRPr="002D0E7F" w:rsidRDefault="00842095" w:rsidP="00F60113">
            <w:pPr>
              <w:pStyle w:val="ListParagraph"/>
              <w:ind w:left="0"/>
              <w:rPr>
                <w:rFonts w:ascii="Times New Roman" w:hAnsi="Times New Roman" w:cs="Times New Roman"/>
                <w:sz w:val="24"/>
                <w:szCs w:val="24"/>
              </w:rPr>
            </w:pPr>
            <w:r w:rsidRPr="002D0E7F">
              <w:rPr>
                <w:rFonts w:ascii="Times New Roman" w:hAnsi="Times New Roman" w:cs="Times New Roman"/>
                <w:sz w:val="24"/>
                <w:szCs w:val="24"/>
              </w:rPr>
              <w:t>Selang Air</w:t>
            </w:r>
          </w:p>
        </w:tc>
      </w:tr>
      <w:tr w:rsidR="00842095" w:rsidRPr="002D0E7F" w14:paraId="19455F79" w14:textId="77777777" w:rsidTr="00F60113">
        <w:tc>
          <w:tcPr>
            <w:tcW w:w="572" w:type="dxa"/>
          </w:tcPr>
          <w:p w14:paraId="13121B7C" w14:textId="77777777" w:rsidR="00842095" w:rsidRPr="002D0E7F" w:rsidRDefault="00842095" w:rsidP="00F60113">
            <w:pPr>
              <w:pStyle w:val="ListParagraph"/>
              <w:ind w:left="0"/>
              <w:jc w:val="center"/>
              <w:rPr>
                <w:rStyle w:val="CommentReference"/>
                <w:rFonts w:ascii="Times New Roman" w:hAnsi="Times New Roman" w:cs="Times New Roman"/>
                <w:sz w:val="24"/>
                <w:szCs w:val="24"/>
              </w:rPr>
            </w:pPr>
            <w:r w:rsidRPr="002D0E7F">
              <w:rPr>
                <w:rStyle w:val="CommentReference"/>
                <w:rFonts w:ascii="Times New Roman" w:hAnsi="Times New Roman" w:cs="Times New Roman"/>
                <w:sz w:val="24"/>
                <w:szCs w:val="24"/>
              </w:rPr>
              <w:t>7</w:t>
            </w:r>
          </w:p>
        </w:tc>
        <w:tc>
          <w:tcPr>
            <w:tcW w:w="4678" w:type="dxa"/>
          </w:tcPr>
          <w:p w14:paraId="38B52B28" w14:textId="77777777" w:rsidR="00842095" w:rsidRPr="002D0E7F" w:rsidRDefault="00842095" w:rsidP="00F60113">
            <w:pPr>
              <w:pStyle w:val="ListParagraph"/>
              <w:ind w:left="0"/>
              <w:rPr>
                <w:rFonts w:ascii="Times New Roman" w:hAnsi="Times New Roman" w:cs="Times New Roman"/>
                <w:sz w:val="24"/>
                <w:szCs w:val="24"/>
              </w:rPr>
            </w:pPr>
            <w:r w:rsidRPr="002D0E7F">
              <w:rPr>
                <w:rFonts w:ascii="Times New Roman" w:hAnsi="Times New Roman" w:cs="Times New Roman"/>
                <w:sz w:val="24"/>
                <w:szCs w:val="24"/>
              </w:rPr>
              <w:t>Pompa Air DC</w:t>
            </w:r>
          </w:p>
        </w:tc>
      </w:tr>
      <w:tr w:rsidR="00842095" w:rsidRPr="002D0E7F" w14:paraId="54FFD7C6" w14:textId="77777777" w:rsidTr="00F60113">
        <w:tc>
          <w:tcPr>
            <w:tcW w:w="572" w:type="dxa"/>
          </w:tcPr>
          <w:p w14:paraId="156C5271" w14:textId="77777777" w:rsidR="00842095" w:rsidRPr="002D0E7F" w:rsidRDefault="00842095" w:rsidP="00F60113">
            <w:pPr>
              <w:pStyle w:val="ListParagraph"/>
              <w:ind w:left="0"/>
              <w:jc w:val="center"/>
              <w:rPr>
                <w:rStyle w:val="CommentReference"/>
                <w:rFonts w:ascii="Times New Roman" w:hAnsi="Times New Roman" w:cs="Times New Roman"/>
                <w:sz w:val="24"/>
                <w:szCs w:val="24"/>
              </w:rPr>
            </w:pPr>
            <w:r w:rsidRPr="002D0E7F">
              <w:rPr>
                <w:rStyle w:val="CommentReference"/>
                <w:rFonts w:ascii="Times New Roman" w:hAnsi="Times New Roman" w:cs="Times New Roman"/>
                <w:sz w:val="24"/>
                <w:szCs w:val="24"/>
              </w:rPr>
              <w:t>8</w:t>
            </w:r>
          </w:p>
        </w:tc>
        <w:tc>
          <w:tcPr>
            <w:tcW w:w="4678" w:type="dxa"/>
          </w:tcPr>
          <w:p w14:paraId="77A37657" w14:textId="77777777" w:rsidR="00842095" w:rsidRPr="002D0E7F" w:rsidRDefault="00842095" w:rsidP="00F60113">
            <w:pPr>
              <w:pStyle w:val="ListParagraph"/>
              <w:ind w:left="0"/>
              <w:rPr>
                <w:rFonts w:ascii="Times New Roman" w:hAnsi="Times New Roman" w:cs="Times New Roman"/>
                <w:sz w:val="24"/>
                <w:szCs w:val="24"/>
              </w:rPr>
            </w:pPr>
            <w:r w:rsidRPr="002D0E7F">
              <w:rPr>
                <w:rFonts w:ascii="Times New Roman" w:hAnsi="Times New Roman" w:cs="Times New Roman"/>
                <w:sz w:val="24"/>
                <w:szCs w:val="24"/>
              </w:rPr>
              <w:t>Kipas DC</w:t>
            </w:r>
          </w:p>
        </w:tc>
      </w:tr>
      <w:tr w:rsidR="00842095" w:rsidRPr="002D0E7F" w14:paraId="5C5ED924" w14:textId="77777777" w:rsidTr="00F60113">
        <w:tc>
          <w:tcPr>
            <w:tcW w:w="572" w:type="dxa"/>
          </w:tcPr>
          <w:p w14:paraId="76059D9E" w14:textId="77777777" w:rsidR="00842095" w:rsidRPr="002D0E7F" w:rsidRDefault="00842095" w:rsidP="00F60113">
            <w:pPr>
              <w:pStyle w:val="ListParagraph"/>
              <w:tabs>
                <w:tab w:val="center" w:pos="178"/>
              </w:tabs>
              <w:ind w:left="0"/>
              <w:jc w:val="center"/>
              <w:rPr>
                <w:rStyle w:val="CommentReference"/>
                <w:rFonts w:ascii="Times New Roman" w:hAnsi="Times New Roman" w:cs="Times New Roman"/>
                <w:sz w:val="24"/>
                <w:szCs w:val="24"/>
              </w:rPr>
            </w:pPr>
            <w:r w:rsidRPr="002D0E7F">
              <w:rPr>
                <w:rStyle w:val="CommentReference"/>
                <w:rFonts w:ascii="Times New Roman" w:hAnsi="Times New Roman" w:cs="Times New Roman"/>
                <w:sz w:val="24"/>
                <w:szCs w:val="24"/>
              </w:rPr>
              <w:t>9</w:t>
            </w:r>
          </w:p>
        </w:tc>
        <w:tc>
          <w:tcPr>
            <w:tcW w:w="4678" w:type="dxa"/>
          </w:tcPr>
          <w:p w14:paraId="507CBCAB" w14:textId="1438B7E7" w:rsidR="00842095" w:rsidRPr="002D0E7F" w:rsidRDefault="00DB6B21" w:rsidP="00F60113">
            <w:pPr>
              <w:pStyle w:val="ListParagraph"/>
              <w:ind w:left="0"/>
              <w:rPr>
                <w:rFonts w:ascii="Times New Roman" w:hAnsi="Times New Roman" w:cs="Times New Roman"/>
                <w:sz w:val="24"/>
                <w:szCs w:val="24"/>
              </w:rPr>
            </w:pPr>
            <w:r w:rsidRPr="002D0E7F">
              <w:rPr>
                <w:rFonts w:ascii="Times New Roman" w:hAnsi="Times New Roman" w:cs="Times New Roman"/>
                <w:sz w:val="24"/>
                <w:szCs w:val="24"/>
              </w:rPr>
              <w:t>Termoelektrik</w:t>
            </w:r>
          </w:p>
        </w:tc>
      </w:tr>
      <w:tr w:rsidR="00842095" w:rsidRPr="002D0E7F" w14:paraId="2CC17D51" w14:textId="77777777" w:rsidTr="00F60113">
        <w:tc>
          <w:tcPr>
            <w:tcW w:w="572" w:type="dxa"/>
          </w:tcPr>
          <w:p w14:paraId="3DBD1EEF" w14:textId="77777777" w:rsidR="00842095" w:rsidRPr="002D0E7F" w:rsidRDefault="00842095" w:rsidP="00F60113">
            <w:pPr>
              <w:pStyle w:val="ListParagraph"/>
              <w:ind w:left="0"/>
              <w:jc w:val="center"/>
              <w:rPr>
                <w:rStyle w:val="CommentReference"/>
                <w:rFonts w:ascii="Times New Roman" w:hAnsi="Times New Roman" w:cs="Times New Roman"/>
                <w:sz w:val="24"/>
                <w:szCs w:val="24"/>
              </w:rPr>
            </w:pPr>
            <w:r w:rsidRPr="002D0E7F">
              <w:rPr>
                <w:rStyle w:val="CommentReference"/>
                <w:rFonts w:ascii="Times New Roman" w:hAnsi="Times New Roman" w:cs="Times New Roman"/>
                <w:sz w:val="24"/>
                <w:szCs w:val="24"/>
              </w:rPr>
              <w:t>10</w:t>
            </w:r>
          </w:p>
        </w:tc>
        <w:tc>
          <w:tcPr>
            <w:tcW w:w="4678" w:type="dxa"/>
          </w:tcPr>
          <w:p w14:paraId="1B587D09" w14:textId="50746C44" w:rsidR="00842095" w:rsidRPr="002D0E7F" w:rsidRDefault="00DB6B21" w:rsidP="00F60113">
            <w:pPr>
              <w:pStyle w:val="ListParagraph"/>
              <w:ind w:left="0"/>
              <w:rPr>
                <w:rFonts w:ascii="Times New Roman" w:hAnsi="Times New Roman" w:cs="Times New Roman"/>
                <w:sz w:val="24"/>
                <w:szCs w:val="24"/>
              </w:rPr>
            </w:pPr>
            <w:r w:rsidRPr="002D0E7F">
              <w:rPr>
                <w:rFonts w:ascii="Times New Roman" w:hAnsi="Times New Roman" w:cs="Times New Roman"/>
                <w:i/>
                <w:sz w:val="24"/>
                <w:szCs w:val="24"/>
              </w:rPr>
              <w:t>Water block</w:t>
            </w:r>
          </w:p>
        </w:tc>
      </w:tr>
      <w:tr w:rsidR="00842095" w:rsidRPr="002D0E7F" w14:paraId="277A64D0" w14:textId="77777777" w:rsidTr="00F60113">
        <w:tc>
          <w:tcPr>
            <w:tcW w:w="572" w:type="dxa"/>
          </w:tcPr>
          <w:p w14:paraId="15F14500" w14:textId="77777777" w:rsidR="00842095" w:rsidRPr="002D0E7F" w:rsidRDefault="00842095" w:rsidP="00F60113">
            <w:pPr>
              <w:pStyle w:val="ListParagraph"/>
              <w:ind w:left="0"/>
              <w:jc w:val="center"/>
              <w:rPr>
                <w:rStyle w:val="CommentReference"/>
                <w:rFonts w:ascii="Times New Roman" w:hAnsi="Times New Roman" w:cs="Times New Roman"/>
                <w:sz w:val="24"/>
                <w:szCs w:val="24"/>
              </w:rPr>
            </w:pPr>
            <w:r w:rsidRPr="002D0E7F">
              <w:rPr>
                <w:rStyle w:val="CommentReference"/>
                <w:rFonts w:ascii="Times New Roman" w:hAnsi="Times New Roman" w:cs="Times New Roman"/>
                <w:sz w:val="24"/>
                <w:szCs w:val="24"/>
              </w:rPr>
              <w:t>11</w:t>
            </w:r>
          </w:p>
        </w:tc>
        <w:tc>
          <w:tcPr>
            <w:tcW w:w="4678" w:type="dxa"/>
          </w:tcPr>
          <w:p w14:paraId="63F0C9CB" w14:textId="77777777" w:rsidR="00842095" w:rsidRPr="002D0E7F" w:rsidRDefault="00842095" w:rsidP="00F60113">
            <w:pPr>
              <w:pStyle w:val="ListParagraph"/>
              <w:ind w:left="0"/>
              <w:rPr>
                <w:rFonts w:ascii="Times New Roman" w:hAnsi="Times New Roman" w:cs="Times New Roman"/>
                <w:sz w:val="24"/>
                <w:szCs w:val="24"/>
              </w:rPr>
            </w:pPr>
            <w:r w:rsidRPr="002D0E7F">
              <w:rPr>
                <w:rFonts w:ascii="Times New Roman" w:hAnsi="Times New Roman" w:cs="Times New Roman"/>
                <w:sz w:val="24"/>
                <w:szCs w:val="24"/>
              </w:rPr>
              <w:t>Heat sink</w:t>
            </w:r>
          </w:p>
        </w:tc>
      </w:tr>
    </w:tbl>
    <w:p w14:paraId="0C6F509A" w14:textId="77777777" w:rsidR="008C1DC6" w:rsidRDefault="008C1DC6" w:rsidP="00775F6B">
      <w:pPr>
        <w:pStyle w:val="BodyText"/>
      </w:pPr>
    </w:p>
    <w:p w14:paraId="7618A060" w14:textId="77777777" w:rsidR="00A1635A" w:rsidRPr="00F876D9" w:rsidRDefault="00A1635A" w:rsidP="005614DA">
      <w:pPr>
        <w:pStyle w:val="SubSubBAB2"/>
        <w:numPr>
          <w:ilvl w:val="0"/>
          <w:numId w:val="12"/>
        </w:numPr>
        <w:ind w:left="851" w:hanging="425"/>
      </w:pPr>
      <w:bookmarkStart w:id="88" w:name="_Toc110350812"/>
      <w:r w:rsidRPr="00F876D9">
        <w:t>Prinsip Kerja Alat</w:t>
      </w:r>
      <w:bookmarkEnd w:id="88"/>
    </w:p>
    <w:p w14:paraId="29CD8780" w14:textId="5C2A6C76" w:rsidR="00A1635A" w:rsidRPr="005F3ADA" w:rsidRDefault="00A1635A" w:rsidP="00B7343C">
      <w:pPr>
        <w:pStyle w:val="newisisubsubbab"/>
      </w:pPr>
      <w:r w:rsidRPr="005F3ADA">
        <w:t xml:space="preserve">Prinsip kerja dari alat pada penelitian ini dapat bekerja dengan jaringan internet dimana mikrokontroler NodeMCU ESP8266 nantinya akan mengirim data yang diperoleh dari sensor kedalam server atau database lokal yang sudah disiapkan. Setelah data tersimpan pada database maka pengguna dapat melihat histori data dan data suhu saat ini </w:t>
      </w:r>
      <w:r w:rsidRPr="005F3ADA">
        <w:lastRenderedPageBreak/>
        <w:t>yang berada pada database melalui website.</w:t>
      </w:r>
      <w:r w:rsidR="00F42856">
        <w:t xml:space="preserve"> Ilustrasi dari prinsip kerja alat dapat dilihat pada Gambar 3.1</w:t>
      </w:r>
    </w:p>
    <w:p w14:paraId="4CD40075" w14:textId="14D8F147" w:rsidR="00A1635A" w:rsidRPr="00F876D9" w:rsidRDefault="00661BF7" w:rsidP="00DD2ECD">
      <w:pPr>
        <w:pStyle w:val="newisisubbab"/>
        <w:ind w:left="993" w:firstLine="1"/>
        <w:jc w:val="center"/>
      </w:pPr>
      <w:r>
        <w:rPr>
          <w:rFonts w:cstheme="minorBidi"/>
          <w:noProof/>
          <w:sz w:val="16"/>
          <w:szCs w:val="16"/>
          <w:lang w:val="en-US"/>
        </w:rPr>
        <w:drawing>
          <wp:inline distT="0" distB="0" distL="0" distR="0" wp14:anchorId="61ACECBC" wp14:editId="16A1955F">
            <wp:extent cx="4048125" cy="404812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ancangan alat.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048129" cy="4048129"/>
                    </a:xfrm>
                    <a:prstGeom prst="rect">
                      <a:avLst/>
                    </a:prstGeom>
                  </pic:spPr>
                </pic:pic>
              </a:graphicData>
            </a:graphic>
          </wp:inline>
        </w:drawing>
      </w:r>
    </w:p>
    <w:p w14:paraId="7C2262DD" w14:textId="422D1284" w:rsidR="00A1635A" w:rsidRPr="00F876D9" w:rsidRDefault="00A1635A" w:rsidP="00A1635A">
      <w:pPr>
        <w:pStyle w:val="Caption"/>
        <w:rPr>
          <w:b/>
        </w:rPr>
      </w:pPr>
      <w:bookmarkStart w:id="89" w:name="_Toc108225891"/>
      <w:bookmarkStart w:id="90" w:name="_Toc109138192"/>
      <w:r w:rsidRPr="00F876D9">
        <w:rPr>
          <w:b/>
        </w:rPr>
        <w:t>Gambar 3.</w:t>
      </w:r>
      <w:r w:rsidRPr="00F876D9">
        <w:rPr>
          <w:b/>
        </w:rPr>
        <w:fldChar w:fldCharType="begin"/>
      </w:r>
      <w:r w:rsidRPr="00F876D9">
        <w:rPr>
          <w:b/>
        </w:rPr>
        <w:instrText xml:space="preserve"> SEQ Gambar_3. \* ARABIC </w:instrText>
      </w:r>
      <w:r w:rsidRPr="00F876D9">
        <w:rPr>
          <w:b/>
        </w:rPr>
        <w:fldChar w:fldCharType="separate"/>
      </w:r>
      <w:r w:rsidR="00154369">
        <w:rPr>
          <w:b/>
          <w:noProof/>
        </w:rPr>
        <w:t>1</w:t>
      </w:r>
      <w:r w:rsidRPr="00F876D9">
        <w:rPr>
          <w:b/>
        </w:rPr>
        <w:fldChar w:fldCharType="end"/>
      </w:r>
      <w:r w:rsidRPr="00F876D9">
        <w:rPr>
          <w:b/>
        </w:rPr>
        <w:t xml:space="preserve"> Arsitektur Rancangan Alat</w:t>
      </w:r>
      <w:bookmarkEnd w:id="89"/>
      <w:bookmarkEnd w:id="90"/>
    </w:p>
    <w:p w14:paraId="4E37BABC" w14:textId="77777777" w:rsidR="00A1635A" w:rsidRPr="00F876D9" w:rsidRDefault="00A1635A" w:rsidP="005F3ADA">
      <w:pPr>
        <w:pStyle w:val="newisisubsubsubbab"/>
      </w:pPr>
      <w:r w:rsidRPr="00F876D9">
        <w:t>Cara kerja dari arsitektur rancangan sistem adalah sebagai berikut:</w:t>
      </w:r>
    </w:p>
    <w:p w14:paraId="4B03A147" w14:textId="77777777" w:rsidR="00A1635A" w:rsidRPr="005F3ADA" w:rsidRDefault="00A1635A" w:rsidP="005614DA">
      <w:pPr>
        <w:pStyle w:val="ListParagraph"/>
        <w:numPr>
          <w:ilvl w:val="0"/>
          <w:numId w:val="8"/>
        </w:numPr>
        <w:spacing w:before="240" w:line="240" w:lineRule="auto"/>
        <w:jc w:val="both"/>
        <w:rPr>
          <w:rFonts w:ascii="Times New Roman" w:hAnsi="Times New Roman" w:cs="Times New Roman"/>
          <w:sz w:val="24"/>
          <w:szCs w:val="24"/>
        </w:rPr>
      </w:pPr>
      <w:r w:rsidRPr="005F3ADA">
        <w:rPr>
          <w:rFonts w:ascii="Times New Roman" w:hAnsi="Times New Roman" w:cs="Times New Roman"/>
          <w:sz w:val="24"/>
          <w:szCs w:val="24"/>
        </w:rPr>
        <w:t>Pengguna alat menjalankan server lokal yang akan digunakan</w:t>
      </w:r>
    </w:p>
    <w:p w14:paraId="654EF89B" w14:textId="77777777" w:rsidR="00A1635A" w:rsidRPr="005F3ADA" w:rsidRDefault="00A1635A" w:rsidP="005614DA">
      <w:pPr>
        <w:pStyle w:val="ListParagraph"/>
        <w:numPr>
          <w:ilvl w:val="0"/>
          <w:numId w:val="8"/>
        </w:numPr>
        <w:spacing w:before="240" w:line="240" w:lineRule="auto"/>
        <w:jc w:val="both"/>
        <w:rPr>
          <w:rFonts w:ascii="Times New Roman" w:hAnsi="Times New Roman" w:cs="Times New Roman"/>
          <w:sz w:val="24"/>
          <w:szCs w:val="24"/>
        </w:rPr>
      </w:pPr>
      <w:r w:rsidRPr="005F3ADA">
        <w:rPr>
          <w:rFonts w:ascii="Times New Roman" w:hAnsi="Times New Roman" w:cs="Times New Roman"/>
          <w:sz w:val="24"/>
          <w:szCs w:val="24"/>
        </w:rPr>
        <w:t>Server dan NodeMCU ESP8266 terhubung dengan jaringan internet yang sama</w:t>
      </w:r>
    </w:p>
    <w:p w14:paraId="21A44E04" w14:textId="13EFB3D7" w:rsidR="00A1635A" w:rsidRPr="005F3ADA" w:rsidRDefault="00A1635A" w:rsidP="005614DA">
      <w:pPr>
        <w:pStyle w:val="ListParagraph"/>
        <w:numPr>
          <w:ilvl w:val="0"/>
          <w:numId w:val="8"/>
        </w:numPr>
        <w:spacing w:before="240" w:line="240" w:lineRule="auto"/>
        <w:jc w:val="both"/>
        <w:rPr>
          <w:rFonts w:ascii="Times New Roman" w:hAnsi="Times New Roman" w:cs="Times New Roman"/>
          <w:sz w:val="24"/>
          <w:szCs w:val="24"/>
        </w:rPr>
      </w:pPr>
      <w:r w:rsidRPr="005F3ADA">
        <w:rPr>
          <w:rFonts w:ascii="Times New Roman" w:hAnsi="Times New Roman" w:cs="Times New Roman"/>
          <w:sz w:val="24"/>
          <w:szCs w:val="24"/>
        </w:rPr>
        <w:t xml:space="preserve">NodeMCU ESP8266 akan memerintahkan Relay 1 dan 2 untuk selama beberapa detik untuk memastikan air sudah masuk kedalam </w:t>
      </w:r>
      <w:r w:rsidR="00DB6B21" w:rsidRPr="00DB6B21">
        <w:rPr>
          <w:rFonts w:ascii="Times New Roman" w:hAnsi="Times New Roman" w:cs="Times New Roman"/>
          <w:i/>
          <w:sz w:val="24"/>
          <w:szCs w:val="24"/>
        </w:rPr>
        <w:t>water block</w:t>
      </w:r>
      <w:r w:rsidRPr="005F3ADA">
        <w:rPr>
          <w:rFonts w:ascii="Times New Roman" w:hAnsi="Times New Roman" w:cs="Times New Roman"/>
          <w:sz w:val="24"/>
          <w:szCs w:val="24"/>
        </w:rPr>
        <w:t>.</w:t>
      </w:r>
    </w:p>
    <w:p w14:paraId="3751C506" w14:textId="77777777" w:rsidR="00A1635A" w:rsidRPr="005F3ADA" w:rsidRDefault="00A1635A" w:rsidP="005614DA">
      <w:pPr>
        <w:pStyle w:val="ListParagraph"/>
        <w:numPr>
          <w:ilvl w:val="0"/>
          <w:numId w:val="8"/>
        </w:numPr>
        <w:spacing w:before="240" w:line="240" w:lineRule="auto"/>
        <w:jc w:val="both"/>
        <w:rPr>
          <w:rFonts w:ascii="Times New Roman" w:hAnsi="Times New Roman" w:cs="Times New Roman"/>
          <w:sz w:val="24"/>
          <w:szCs w:val="24"/>
        </w:rPr>
      </w:pPr>
      <w:r w:rsidRPr="005F3ADA">
        <w:rPr>
          <w:rFonts w:ascii="Times New Roman" w:hAnsi="Times New Roman" w:cs="Times New Roman"/>
          <w:sz w:val="24"/>
          <w:szCs w:val="24"/>
        </w:rPr>
        <w:t xml:space="preserve"> NodeMCU ESP8266 akan membaca data dari masing-masing sensor</w:t>
      </w:r>
    </w:p>
    <w:p w14:paraId="57003B4A" w14:textId="77777777" w:rsidR="00A1635A" w:rsidRPr="005F3ADA" w:rsidRDefault="00A1635A" w:rsidP="005614DA">
      <w:pPr>
        <w:pStyle w:val="ListParagraph"/>
        <w:numPr>
          <w:ilvl w:val="0"/>
          <w:numId w:val="8"/>
        </w:numPr>
        <w:spacing w:before="240" w:line="240" w:lineRule="auto"/>
        <w:jc w:val="both"/>
        <w:rPr>
          <w:rFonts w:ascii="Times New Roman" w:hAnsi="Times New Roman" w:cs="Times New Roman"/>
          <w:sz w:val="24"/>
          <w:szCs w:val="24"/>
        </w:rPr>
      </w:pPr>
      <w:r w:rsidRPr="005F3ADA">
        <w:rPr>
          <w:rFonts w:ascii="Times New Roman" w:hAnsi="Times New Roman" w:cs="Times New Roman"/>
          <w:sz w:val="24"/>
          <w:szCs w:val="24"/>
        </w:rPr>
        <w:t>NodeMCU ESP8266 akan mengirim data kepada server</w:t>
      </w:r>
    </w:p>
    <w:p w14:paraId="3EEF63FE" w14:textId="51748702" w:rsidR="00A1635A" w:rsidRPr="005F3ADA" w:rsidRDefault="00A1635A" w:rsidP="005614DA">
      <w:pPr>
        <w:pStyle w:val="ListParagraph"/>
        <w:numPr>
          <w:ilvl w:val="0"/>
          <w:numId w:val="8"/>
        </w:numPr>
        <w:spacing w:before="240" w:line="240" w:lineRule="auto"/>
        <w:jc w:val="both"/>
        <w:rPr>
          <w:rFonts w:ascii="Times New Roman" w:hAnsi="Times New Roman" w:cs="Times New Roman"/>
          <w:sz w:val="24"/>
          <w:szCs w:val="24"/>
        </w:rPr>
      </w:pPr>
      <w:r w:rsidRPr="005F3ADA">
        <w:rPr>
          <w:rFonts w:ascii="Times New Roman" w:hAnsi="Times New Roman" w:cs="Times New Roman"/>
          <w:sz w:val="24"/>
          <w:szCs w:val="24"/>
        </w:rPr>
        <w:t xml:space="preserve">NodeMCU ESP8266 akan mengirim sinyal pada Relay 1 untuk menghidupkan pompa yang masuk kedalam </w:t>
      </w:r>
      <w:r w:rsidR="00DB6B21" w:rsidRPr="00DB6B21">
        <w:rPr>
          <w:rFonts w:ascii="Times New Roman" w:hAnsi="Times New Roman" w:cs="Times New Roman"/>
          <w:i/>
          <w:sz w:val="24"/>
          <w:szCs w:val="24"/>
        </w:rPr>
        <w:t>water block</w:t>
      </w:r>
    </w:p>
    <w:p w14:paraId="00DBE683" w14:textId="15EA6E0B" w:rsidR="00A1635A" w:rsidRPr="005F3ADA" w:rsidRDefault="00A1635A" w:rsidP="005614DA">
      <w:pPr>
        <w:pStyle w:val="ListParagraph"/>
        <w:numPr>
          <w:ilvl w:val="0"/>
          <w:numId w:val="8"/>
        </w:numPr>
        <w:spacing w:before="240" w:line="240" w:lineRule="auto"/>
        <w:jc w:val="both"/>
        <w:rPr>
          <w:rFonts w:ascii="Times New Roman" w:hAnsi="Times New Roman" w:cs="Times New Roman"/>
          <w:sz w:val="24"/>
          <w:szCs w:val="24"/>
        </w:rPr>
      </w:pPr>
      <w:r w:rsidRPr="005F3ADA">
        <w:rPr>
          <w:rFonts w:ascii="Times New Roman" w:hAnsi="Times New Roman" w:cs="Times New Roman"/>
          <w:sz w:val="24"/>
          <w:szCs w:val="24"/>
        </w:rPr>
        <w:t xml:space="preserve">NodeMCU ESP8266 akan mengirim sinyal pada Relay 2  dan untuk menghidupkan pompa yang masuk kedalam </w:t>
      </w:r>
      <w:r w:rsidR="00DB6B21" w:rsidRPr="00DB6B21">
        <w:rPr>
          <w:rFonts w:ascii="Times New Roman" w:hAnsi="Times New Roman" w:cs="Times New Roman"/>
          <w:i/>
          <w:sz w:val="24"/>
          <w:szCs w:val="24"/>
        </w:rPr>
        <w:t>water block</w:t>
      </w:r>
    </w:p>
    <w:p w14:paraId="0F26DDE6" w14:textId="4EE8779D" w:rsidR="00A1635A" w:rsidRPr="00661BF7" w:rsidRDefault="00661BF7" w:rsidP="00661BF7">
      <w:pPr>
        <w:pStyle w:val="ListParagraph"/>
        <w:numPr>
          <w:ilvl w:val="0"/>
          <w:numId w:val="8"/>
        </w:numPr>
        <w:spacing w:before="240" w:line="240" w:lineRule="auto"/>
        <w:jc w:val="both"/>
        <w:rPr>
          <w:rFonts w:ascii="Times New Roman" w:hAnsi="Times New Roman" w:cs="Times New Roman"/>
          <w:sz w:val="24"/>
          <w:szCs w:val="24"/>
        </w:rPr>
      </w:pPr>
      <w:r w:rsidRPr="005F3ADA">
        <w:rPr>
          <w:rFonts w:ascii="Times New Roman" w:hAnsi="Times New Roman" w:cs="Times New Roman"/>
          <w:sz w:val="24"/>
          <w:szCs w:val="24"/>
        </w:rPr>
        <w:t xml:space="preserve">NodeMCU ESP8266 akan mengirim sinyal pada Relay </w:t>
      </w:r>
      <w:r w:rsidR="00E73708">
        <w:rPr>
          <w:rFonts w:ascii="Times New Roman" w:hAnsi="Times New Roman" w:cs="Times New Roman"/>
          <w:sz w:val="24"/>
          <w:szCs w:val="24"/>
        </w:rPr>
        <w:t>3</w:t>
      </w:r>
      <w:r w:rsidRPr="005F3ADA">
        <w:rPr>
          <w:rFonts w:ascii="Times New Roman" w:hAnsi="Times New Roman" w:cs="Times New Roman"/>
          <w:sz w:val="24"/>
          <w:szCs w:val="24"/>
        </w:rPr>
        <w:t xml:space="preserve">  untuk menghidupkan pompa dan </w:t>
      </w:r>
      <w:r>
        <w:rPr>
          <w:rFonts w:ascii="Times New Roman" w:hAnsi="Times New Roman" w:cs="Times New Roman"/>
          <w:sz w:val="24"/>
          <w:szCs w:val="24"/>
        </w:rPr>
        <w:t>membuang air pada</w:t>
      </w:r>
      <w:r w:rsidRPr="005F3ADA">
        <w:rPr>
          <w:rFonts w:ascii="Times New Roman" w:hAnsi="Times New Roman" w:cs="Times New Roman"/>
          <w:sz w:val="24"/>
          <w:szCs w:val="24"/>
        </w:rPr>
        <w:t xml:space="preserve"> </w:t>
      </w:r>
      <w:r w:rsidRPr="009B2C69">
        <w:rPr>
          <w:rFonts w:ascii="Times New Roman" w:hAnsi="Times New Roman" w:cs="Times New Roman"/>
          <w:i/>
          <w:sz w:val="24"/>
          <w:szCs w:val="24"/>
        </w:rPr>
        <w:t>aquarium</w:t>
      </w:r>
      <w:r w:rsidRPr="005F3ADA">
        <w:rPr>
          <w:rFonts w:ascii="Times New Roman" w:hAnsi="Times New Roman" w:cs="Times New Roman"/>
          <w:sz w:val="24"/>
          <w:szCs w:val="24"/>
        </w:rPr>
        <w:t xml:space="preserve"> </w:t>
      </w:r>
    </w:p>
    <w:p w14:paraId="74AE3293" w14:textId="3A75F884" w:rsidR="00E73708" w:rsidRDefault="00661BF7" w:rsidP="005614DA">
      <w:pPr>
        <w:pStyle w:val="ListParagraph"/>
        <w:numPr>
          <w:ilvl w:val="0"/>
          <w:numId w:val="8"/>
        </w:numPr>
        <w:spacing w:before="240" w:line="240" w:lineRule="auto"/>
        <w:jc w:val="both"/>
        <w:rPr>
          <w:rFonts w:ascii="Times New Roman" w:hAnsi="Times New Roman" w:cs="Times New Roman"/>
          <w:sz w:val="24"/>
          <w:szCs w:val="24"/>
        </w:rPr>
      </w:pPr>
      <w:r w:rsidRPr="005F3ADA">
        <w:rPr>
          <w:rFonts w:ascii="Times New Roman" w:hAnsi="Times New Roman" w:cs="Times New Roman"/>
          <w:sz w:val="24"/>
          <w:szCs w:val="24"/>
        </w:rPr>
        <w:lastRenderedPageBreak/>
        <w:t xml:space="preserve">NodeMCU ESP8266 akan mengirim sinyal pada Relay </w:t>
      </w:r>
      <w:r w:rsidR="00E73708">
        <w:rPr>
          <w:rFonts w:ascii="Times New Roman" w:hAnsi="Times New Roman" w:cs="Times New Roman"/>
          <w:sz w:val="24"/>
          <w:szCs w:val="24"/>
        </w:rPr>
        <w:t>4</w:t>
      </w:r>
      <w:r w:rsidRPr="005F3ADA">
        <w:rPr>
          <w:rFonts w:ascii="Times New Roman" w:hAnsi="Times New Roman" w:cs="Times New Roman"/>
          <w:sz w:val="24"/>
          <w:szCs w:val="24"/>
        </w:rPr>
        <w:t xml:space="preserve">  untuk menghidupkan pompa dan mengisi </w:t>
      </w:r>
      <w:r w:rsidRPr="009B2C69">
        <w:rPr>
          <w:rFonts w:ascii="Times New Roman" w:hAnsi="Times New Roman" w:cs="Times New Roman"/>
          <w:i/>
          <w:sz w:val="24"/>
          <w:szCs w:val="24"/>
        </w:rPr>
        <w:t>aquarium</w:t>
      </w:r>
      <w:r w:rsidRPr="005F3ADA">
        <w:rPr>
          <w:rFonts w:ascii="Times New Roman" w:hAnsi="Times New Roman" w:cs="Times New Roman"/>
          <w:sz w:val="24"/>
          <w:szCs w:val="24"/>
        </w:rPr>
        <w:t xml:space="preserve"> dengan </w:t>
      </w:r>
      <w:r>
        <w:rPr>
          <w:rFonts w:ascii="Times New Roman" w:hAnsi="Times New Roman" w:cs="Times New Roman"/>
          <w:sz w:val="24"/>
          <w:szCs w:val="24"/>
        </w:rPr>
        <w:t>air yang sudah di seiapkan pada wadah lain</w:t>
      </w:r>
      <w:r w:rsidRPr="00661BF7">
        <w:rPr>
          <w:rFonts w:ascii="Times New Roman" w:hAnsi="Times New Roman" w:cs="Times New Roman"/>
          <w:sz w:val="24"/>
          <w:szCs w:val="24"/>
        </w:rPr>
        <w:t xml:space="preserve"> </w:t>
      </w:r>
    </w:p>
    <w:p w14:paraId="76B4E344" w14:textId="59D734D3" w:rsidR="00A1635A" w:rsidRPr="005F3ADA" w:rsidRDefault="00A1635A" w:rsidP="005614DA">
      <w:pPr>
        <w:pStyle w:val="ListParagraph"/>
        <w:numPr>
          <w:ilvl w:val="0"/>
          <w:numId w:val="8"/>
        </w:numPr>
        <w:spacing w:before="240" w:line="240" w:lineRule="auto"/>
        <w:jc w:val="both"/>
        <w:rPr>
          <w:rFonts w:ascii="Times New Roman" w:hAnsi="Times New Roman" w:cs="Times New Roman"/>
          <w:sz w:val="24"/>
          <w:szCs w:val="24"/>
        </w:rPr>
      </w:pPr>
      <w:r w:rsidRPr="005F3ADA">
        <w:rPr>
          <w:rFonts w:ascii="Times New Roman" w:hAnsi="Times New Roman" w:cs="Times New Roman"/>
          <w:sz w:val="24"/>
          <w:szCs w:val="24"/>
        </w:rPr>
        <w:t xml:space="preserve">NodeMCU ESP8266 akan mengirim sinyal pada Relay 5 untuk menghidupkan </w:t>
      </w:r>
      <w:r w:rsidR="00DB6B21">
        <w:rPr>
          <w:rFonts w:ascii="Times New Roman" w:hAnsi="Times New Roman" w:cs="Times New Roman"/>
          <w:sz w:val="24"/>
          <w:szCs w:val="24"/>
        </w:rPr>
        <w:t>Termoelektrik</w:t>
      </w:r>
      <w:r w:rsidRPr="005F3ADA">
        <w:rPr>
          <w:rFonts w:ascii="Times New Roman" w:hAnsi="Times New Roman" w:cs="Times New Roman"/>
          <w:sz w:val="24"/>
          <w:szCs w:val="24"/>
        </w:rPr>
        <w:t xml:space="preserve"> dan kipas yang terpasang menempel dengan </w:t>
      </w:r>
      <w:r w:rsidR="00DB6B21" w:rsidRPr="00DB6B21">
        <w:rPr>
          <w:rFonts w:ascii="Times New Roman" w:hAnsi="Times New Roman" w:cs="Times New Roman"/>
          <w:i/>
          <w:sz w:val="24"/>
          <w:szCs w:val="24"/>
        </w:rPr>
        <w:t>water block</w:t>
      </w:r>
      <w:r w:rsidRPr="005F3ADA">
        <w:rPr>
          <w:rFonts w:ascii="Times New Roman" w:hAnsi="Times New Roman" w:cs="Times New Roman"/>
          <w:sz w:val="24"/>
          <w:szCs w:val="24"/>
        </w:rPr>
        <w:t xml:space="preserve"> dan heat sink saat Relay 1 atau 2 hidup.</w:t>
      </w:r>
    </w:p>
    <w:p w14:paraId="147F910E" w14:textId="77777777" w:rsidR="00A1635A" w:rsidRPr="005F3ADA" w:rsidRDefault="00A1635A" w:rsidP="005614DA">
      <w:pPr>
        <w:pStyle w:val="ListParagraph"/>
        <w:numPr>
          <w:ilvl w:val="0"/>
          <w:numId w:val="8"/>
        </w:numPr>
        <w:spacing w:before="240" w:line="240" w:lineRule="auto"/>
        <w:jc w:val="both"/>
        <w:rPr>
          <w:rFonts w:ascii="Times New Roman" w:hAnsi="Times New Roman" w:cs="Times New Roman"/>
          <w:sz w:val="24"/>
          <w:szCs w:val="24"/>
        </w:rPr>
      </w:pPr>
      <w:r w:rsidRPr="005F3ADA">
        <w:rPr>
          <w:rFonts w:ascii="Times New Roman" w:hAnsi="Times New Roman" w:cs="Times New Roman"/>
          <w:sz w:val="24"/>
          <w:szCs w:val="24"/>
        </w:rPr>
        <w:t>Pengguna alat dapat melihat histori maupun kondisi suhu dan pH air saat ini melalui website.</w:t>
      </w:r>
    </w:p>
    <w:p w14:paraId="7CEC888B" w14:textId="77777777" w:rsidR="00F17C95" w:rsidRPr="00F876D9" w:rsidRDefault="00A1635A" w:rsidP="005614DA">
      <w:pPr>
        <w:pStyle w:val="SubSubBAB2"/>
        <w:numPr>
          <w:ilvl w:val="0"/>
          <w:numId w:val="12"/>
        </w:numPr>
        <w:ind w:left="851" w:hanging="425"/>
      </w:pPr>
      <w:bookmarkStart w:id="91" w:name="_Toc110350813"/>
      <w:r w:rsidRPr="00F876D9">
        <w:t>Rancangan</w:t>
      </w:r>
      <w:r w:rsidR="00F17C95" w:rsidRPr="00F876D9">
        <w:t xml:space="preserve"> Alat</w:t>
      </w:r>
      <w:bookmarkEnd w:id="91"/>
    </w:p>
    <w:p w14:paraId="193F411F" w14:textId="6B4E266F" w:rsidR="00F17C95" w:rsidRPr="005F3ADA" w:rsidRDefault="00F17C95" w:rsidP="00B7343C">
      <w:pPr>
        <w:pStyle w:val="newisisubsubbab"/>
      </w:pPr>
      <w:r w:rsidRPr="005F3ADA">
        <w:t xml:space="preserve">Untuk membaca nilai pH pada air yang terkandung pada </w:t>
      </w:r>
      <w:r w:rsidR="009B2C69" w:rsidRPr="009B2C69">
        <w:rPr>
          <w:i/>
        </w:rPr>
        <w:t>aquarium</w:t>
      </w:r>
      <w:r w:rsidRPr="005F3ADA">
        <w:t xml:space="preserve"> penulis menggunakan sensor pH 4502C. Sensor pH yang digunakan akan memberikan nilai analog berupa tegangan yang akan dikonversi sehingga menghasilkan nilai pH. Pada sensor pH 4502C terdapat 6 pin yaitu pin To, Do, Po, G, G dan V+ seperti </w:t>
      </w:r>
      <w:r w:rsidR="00425289">
        <w:t>pada Gambar</w:t>
      </w:r>
      <w:r w:rsidRPr="005F3ADA">
        <w:t xml:space="preserve"> 3.</w:t>
      </w:r>
      <w:r w:rsidR="00F42856">
        <w:t>2</w:t>
      </w:r>
      <w:r w:rsidRPr="005F3ADA">
        <w:t>. Fungsi dari setiap pin pada sensor pH 4502C yaitu:</w:t>
      </w:r>
    </w:p>
    <w:p w14:paraId="2AB20938" w14:textId="77777777" w:rsidR="00F17C95" w:rsidRPr="005F3ADA" w:rsidRDefault="00F17C95" w:rsidP="005614DA">
      <w:pPr>
        <w:pStyle w:val="ListParagraph"/>
        <w:numPr>
          <w:ilvl w:val="0"/>
          <w:numId w:val="9"/>
        </w:numPr>
        <w:spacing w:line="240" w:lineRule="auto"/>
        <w:jc w:val="both"/>
        <w:rPr>
          <w:rFonts w:ascii="Times New Roman" w:hAnsi="Times New Roman" w:cs="Times New Roman"/>
          <w:sz w:val="24"/>
          <w:szCs w:val="24"/>
        </w:rPr>
      </w:pPr>
      <w:r w:rsidRPr="005F3ADA">
        <w:rPr>
          <w:rFonts w:ascii="Times New Roman" w:hAnsi="Times New Roman" w:cs="Times New Roman"/>
          <w:sz w:val="24"/>
          <w:szCs w:val="24"/>
        </w:rPr>
        <w:t>To</w:t>
      </w:r>
      <w:r w:rsidRPr="005F3ADA">
        <w:rPr>
          <w:rFonts w:ascii="Times New Roman" w:hAnsi="Times New Roman" w:cs="Times New Roman"/>
          <w:sz w:val="24"/>
          <w:szCs w:val="24"/>
        </w:rPr>
        <w:tab/>
        <w:t>: temperatur output</w:t>
      </w:r>
    </w:p>
    <w:p w14:paraId="0B1883B6" w14:textId="77777777" w:rsidR="00F17C95" w:rsidRPr="005F3ADA" w:rsidRDefault="00F17C95" w:rsidP="005614DA">
      <w:pPr>
        <w:pStyle w:val="ListParagraph"/>
        <w:numPr>
          <w:ilvl w:val="0"/>
          <w:numId w:val="9"/>
        </w:numPr>
        <w:spacing w:line="240" w:lineRule="auto"/>
        <w:jc w:val="both"/>
        <w:rPr>
          <w:rFonts w:ascii="Times New Roman" w:hAnsi="Times New Roman" w:cs="Times New Roman"/>
          <w:sz w:val="24"/>
          <w:szCs w:val="24"/>
        </w:rPr>
      </w:pPr>
      <w:r w:rsidRPr="005F3ADA">
        <w:rPr>
          <w:rFonts w:ascii="Times New Roman" w:hAnsi="Times New Roman" w:cs="Times New Roman"/>
          <w:sz w:val="24"/>
          <w:szCs w:val="24"/>
        </w:rPr>
        <w:t xml:space="preserve">Do </w:t>
      </w:r>
      <w:r w:rsidRPr="005F3ADA">
        <w:rPr>
          <w:rFonts w:ascii="Times New Roman" w:hAnsi="Times New Roman" w:cs="Times New Roman"/>
          <w:sz w:val="24"/>
          <w:szCs w:val="24"/>
        </w:rPr>
        <w:tab/>
        <w:t>: 3.3v pH limit trigger</w:t>
      </w:r>
    </w:p>
    <w:p w14:paraId="468192D7" w14:textId="77777777" w:rsidR="00F17C95" w:rsidRPr="005F3ADA" w:rsidRDefault="00F17C95" w:rsidP="005614DA">
      <w:pPr>
        <w:pStyle w:val="ListParagraph"/>
        <w:numPr>
          <w:ilvl w:val="0"/>
          <w:numId w:val="9"/>
        </w:numPr>
        <w:spacing w:line="240" w:lineRule="auto"/>
        <w:jc w:val="both"/>
        <w:rPr>
          <w:rFonts w:ascii="Times New Roman" w:hAnsi="Times New Roman" w:cs="Times New Roman"/>
          <w:sz w:val="24"/>
          <w:szCs w:val="24"/>
        </w:rPr>
      </w:pPr>
      <w:r w:rsidRPr="005F3ADA">
        <w:rPr>
          <w:rFonts w:ascii="Times New Roman" w:hAnsi="Times New Roman" w:cs="Times New Roman"/>
          <w:sz w:val="24"/>
          <w:szCs w:val="24"/>
        </w:rPr>
        <w:t>Po</w:t>
      </w:r>
      <w:r w:rsidRPr="005F3ADA">
        <w:rPr>
          <w:rFonts w:ascii="Times New Roman" w:hAnsi="Times New Roman" w:cs="Times New Roman"/>
          <w:sz w:val="24"/>
          <w:szCs w:val="24"/>
        </w:rPr>
        <w:tab/>
        <w:t>: pH output</w:t>
      </w:r>
    </w:p>
    <w:p w14:paraId="73EB2502" w14:textId="77777777" w:rsidR="00F17C95" w:rsidRPr="005F3ADA" w:rsidRDefault="00F17C95" w:rsidP="005614DA">
      <w:pPr>
        <w:pStyle w:val="ListParagraph"/>
        <w:numPr>
          <w:ilvl w:val="0"/>
          <w:numId w:val="9"/>
        </w:numPr>
        <w:spacing w:line="240" w:lineRule="auto"/>
        <w:jc w:val="both"/>
        <w:rPr>
          <w:rFonts w:ascii="Times New Roman" w:hAnsi="Times New Roman" w:cs="Times New Roman"/>
          <w:sz w:val="24"/>
          <w:szCs w:val="24"/>
        </w:rPr>
      </w:pPr>
      <w:r w:rsidRPr="005F3ADA">
        <w:rPr>
          <w:rFonts w:ascii="Times New Roman" w:hAnsi="Times New Roman" w:cs="Times New Roman"/>
          <w:sz w:val="24"/>
          <w:szCs w:val="24"/>
        </w:rPr>
        <w:t>G</w:t>
      </w:r>
      <w:r w:rsidRPr="005F3ADA">
        <w:rPr>
          <w:rFonts w:ascii="Times New Roman" w:hAnsi="Times New Roman" w:cs="Times New Roman"/>
          <w:sz w:val="24"/>
          <w:szCs w:val="24"/>
        </w:rPr>
        <w:tab/>
        <w:t>: GRN pin</w:t>
      </w:r>
    </w:p>
    <w:p w14:paraId="1EF7B4F1" w14:textId="77777777" w:rsidR="00F17C95" w:rsidRPr="005F3ADA" w:rsidRDefault="00F17C95" w:rsidP="005614DA">
      <w:pPr>
        <w:pStyle w:val="ListParagraph"/>
        <w:numPr>
          <w:ilvl w:val="0"/>
          <w:numId w:val="9"/>
        </w:numPr>
        <w:spacing w:line="240" w:lineRule="auto"/>
        <w:jc w:val="both"/>
        <w:rPr>
          <w:rFonts w:ascii="Times New Roman" w:hAnsi="Times New Roman" w:cs="Times New Roman"/>
          <w:sz w:val="24"/>
          <w:szCs w:val="24"/>
        </w:rPr>
      </w:pPr>
      <w:r w:rsidRPr="005F3ADA">
        <w:rPr>
          <w:rFonts w:ascii="Times New Roman" w:hAnsi="Times New Roman" w:cs="Times New Roman"/>
          <w:sz w:val="24"/>
          <w:szCs w:val="24"/>
        </w:rPr>
        <w:t>G</w:t>
      </w:r>
      <w:r w:rsidRPr="005F3ADA">
        <w:rPr>
          <w:rFonts w:ascii="Times New Roman" w:hAnsi="Times New Roman" w:cs="Times New Roman"/>
          <w:sz w:val="24"/>
          <w:szCs w:val="24"/>
        </w:rPr>
        <w:tab/>
        <w:t>: GRN pin</w:t>
      </w:r>
    </w:p>
    <w:p w14:paraId="1FE534BB" w14:textId="77777777" w:rsidR="00F17C95" w:rsidRPr="005F3ADA" w:rsidRDefault="00F17C95" w:rsidP="005614DA">
      <w:pPr>
        <w:pStyle w:val="ListParagraph"/>
        <w:numPr>
          <w:ilvl w:val="0"/>
          <w:numId w:val="9"/>
        </w:numPr>
        <w:spacing w:line="240" w:lineRule="auto"/>
        <w:jc w:val="both"/>
        <w:rPr>
          <w:rFonts w:ascii="Times New Roman" w:hAnsi="Times New Roman" w:cs="Times New Roman"/>
          <w:sz w:val="24"/>
          <w:szCs w:val="24"/>
        </w:rPr>
      </w:pPr>
      <w:r w:rsidRPr="005F3ADA">
        <w:rPr>
          <w:rFonts w:ascii="Times New Roman" w:hAnsi="Times New Roman" w:cs="Times New Roman"/>
          <w:sz w:val="24"/>
          <w:szCs w:val="24"/>
        </w:rPr>
        <w:t>V+</w:t>
      </w:r>
      <w:r w:rsidRPr="005F3ADA">
        <w:rPr>
          <w:rFonts w:ascii="Times New Roman" w:hAnsi="Times New Roman" w:cs="Times New Roman"/>
          <w:sz w:val="24"/>
          <w:szCs w:val="24"/>
        </w:rPr>
        <w:tab/>
        <w:t>: 5v dc</w:t>
      </w:r>
    </w:p>
    <w:p w14:paraId="37249FBC" w14:textId="77777777" w:rsidR="00F17C95" w:rsidRPr="00F876D9" w:rsidRDefault="00F17C95" w:rsidP="002D4B91">
      <w:pPr>
        <w:pStyle w:val="newisisubsubbab"/>
        <w:ind w:firstLine="0"/>
        <w:jc w:val="center"/>
      </w:pPr>
      <w:r w:rsidRPr="00F876D9">
        <w:rPr>
          <w:noProof/>
          <w:lang w:val="en-US"/>
        </w:rPr>
        <w:lastRenderedPageBreak/>
        <w:drawing>
          <wp:inline distT="0" distB="0" distL="0" distR="0" wp14:anchorId="5C0702A8" wp14:editId="59CC5C1A">
            <wp:extent cx="4199860" cy="4199860"/>
            <wp:effectExtent l="0" t="0" r="0" b="0"/>
            <wp:docPr id="46" name="Picture 46" descr="pin out modul sensor 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in out modul sensor ph"/>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24387" cy="4224387"/>
                    </a:xfrm>
                    <a:prstGeom prst="rect">
                      <a:avLst/>
                    </a:prstGeom>
                    <a:noFill/>
                    <a:ln>
                      <a:noFill/>
                    </a:ln>
                  </pic:spPr>
                </pic:pic>
              </a:graphicData>
            </a:graphic>
          </wp:inline>
        </w:drawing>
      </w:r>
    </w:p>
    <w:p w14:paraId="02A87BEE" w14:textId="061B01B7" w:rsidR="00707E3E" w:rsidRPr="00865159" w:rsidRDefault="00F17C95" w:rsidP="00865159">
      <w:pPr>
        <w:pStyle w:val="newisisubsubbab"/>
        <w:ind w:firstLine="0"/>
        <w:jc w:val="center"/>
        <w:rPr>
          <w:b/>
        </w:rPr>
      </w:pPr>
      <w:bookmarkStart w:id="92" w:name="_Toc108225892"/>
      <w:bookmarkStart w:id="93" w:name="_Toc109138193"/>
      <w:r w:rsidRPr="00865159">
        <w:rPr>
          <w:b/>
        </w:rPr>
        <w:t>Gambar 3.</w:t>
      </w:r>
      <w:r w:rsidRPr="00865159">
        <w:rPr>
          <w:b/>
        </w:rPr>
        <w:fldChar w:fldCharType="begin"/>
      </w:r>
      <w:r w:rsidRPr="00865159">
        <w:rPr>
          <w:b/>
        </w:rPr>
        <w:instrText xml:space="preserve"> SEQ Gambar_3. \* ARABIC </w:instrText>
      </w:r>
      <w:r w:rsidRPr="00865159">
        <w:rPr>
          <w:b/>
        </w:rPr>
        <w:fldChar w:fldCharType="separate"/>
      </w:r>
      <w:r w:rsidR="00154369">
        <w:rPr>
          <w:b/>
          <w:noProof/>
        </w:rPr>
        <w:t>2</w:t>
      </w:r>
      <w:r w:rsidRPr="00865159">
        <w:rPr>
          <w:b/>
        </w:rPr>
        <w:fldChar w:fldCharType="end"/>
      </w:r>
      <w:r w:rsidR="00FC6B40" w:rsidRPr="00865159">
        <w:rPr>
          <w:b/>
        </w:rPr>
        <w:t xml:space="preserve"> Pin Out pada Sensor pH</w:t>
      </w:r>
      <w:bookmarkEnd w:id="92"/>
      <w:bookmarkEnd w:id="93"/>
    </w:p>
    <w:p w14:paraId="14A70CF1" w14:textId="24BFDACC" w:rsidR="00F17C95" w:rsidRPr="005F3ADA" w:rsidRDefault="00F17C95" w:rsidP="00B7343C">
      <w:pPr>
        <w:pStyle w:val="newisisubsubbab"/>
      </w:pPr>
      <w:r w:rsidRPr="005F3ADA">
        <w:t xml:space="preserve"> Kondisi awal saat kita baru pertama kali menggunakan sensor pH 4502C nilai tegangan yang diberikan pada pH 7 umunnya adalah 0V. Tegangan pada pin analog yang diberikan sensor dapat menjadi minus (-) jika membaca nilai pH tertentu. Hal ini dapat menimbulkan masalah karna mikrokontroller NodeMCU ESP8266 yang digunakan tidak dapat menerima sinyal minus (-). Untuk menghindari sensor mengirim nilai minus (-) maka perlu dilakukan kalibrasi pada sensor terlebih dahulu. Kalibrasi sensor bertujuan untuk menghindari sensor memberi nilai minus saat membaca nilai pH bersifat asam. Kalibrasi pada sensor dapat dilakukan dengan cara menghubungkan bagian port electroda dengan kabel pada bagian body port dioda seperti </w:t>
      </w:r>
      <w:r w:rsidR="00425289">
        <w:t>pada Gambar</w:t>
      </w:r>
      <w:r w:rsidRPr="005F3ADA">
        <w:t xml:space="preserve"> 3.</w:t>
      </w:r>
      <w:r w:rsidR="00F42856">
        <w:t>3</w:t>
      </w:r>
      <w:r w:rsidRPr="005F3ADA">
        <w:t>.</w:t>
      </w:r>
    </w:p>
    <w:p w14:paraId="67A824DC" w14:textId="77777777" w:rsidR="00F17C95" w:rsidRPr="00F876D9" w:rsidRDefault="00F17C95" w:rsidP="00B7343C">
      <w:pPr>
        <w:pStyle w:val="newisisubsubbab"/>
      </w:pPr>
      <w:r w:rsidRPr="00F876D9">
        <w:rPr>
          <w:noProof/>
          <w:lang w:val="en-US"/>
        </w:rPr>
        <w:lastRenderedPageBreak/>
        <w:drawing>
          <wp:inline distT="0" distB="0" distL="0" distR="0" wp14:anchorId="08616240" wp14:editId="1B02D5AB">
            <wp:extent cx="3808675" cy="2355190"/>
            <wp:effectExtent l="0" t="0" r="190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odul sensor ph.jpg"/>
                    <pic:cNvPicPr/>
                  </pic:nvPicPr>
                  <pic:blipFill rotWithShape="1">
                    <a:blip r:embed="rId39" cstate="print">
                      <a:extLst>
                        <a:ext uri="{28A0092B-C50C-407E-A947-70E740481C1C}">
                          <a14:useLocalDpi xmlns:a14="http://schemas.microsoft.com/office/drawing/2010/main" val="0"/>
                        </a:ext>
                      </a:extLst>
                    </a:blip>
                    <a:srcRect l="26780" t="28518" r="11582" b="20663"/>
                    <a:stretch/>
                  </pic:blipFill>
                  <pic:spPr bwMode="auto">
                    <a:xfrm>
                      <a:off x="0" y="0"/>
                      <a:ext cx="3819150" cy="2361668"/>
                    </a:xfrm>
                    <a:prstGeom prst="rect">
                      <a:avLst/>
                    </a:prstGeom>
                    <a:ln>
                      <a:noFill/>
                    </a:ln>
                    <a:extLst>
                      <a:ext uri="{53640926-AAD7-44D8-BBD7-CCE9431645EC}">
                        <a14:shadowObscured xmlns:a14="http://schemas.microsoft.com/office/drawing/2010/main"/>
                      </a:ext>
                    </a:extLst>
                  </pic:spPr>
                </pic:pic>
              </a:graphicData>
            </a:graphic>
          </wp:inline>
        </w:drawing>
      </w:r>
    </w:p>
    <w:p w14:paraId="389AFC51" w14:textId="3BE79DA8" w:rsidR="00F17C95" w:rsidRPr="00F876D9" w:rsidRDefault="00F17C95" w:rsidP="0090061F">
      <w:pPr>
        <w:pStyle w:val="Caption"/>
        <w:ind w:left="1134"/>
        <w:rPr>
          <w:b/>
        </w:rPr>
      </w:pPr>
      <w:bookmarkStart w:id="94" w:name="_Toc108225893"/>
      <w:bookmarkStart w:id="95" w:name="_Toc109138194"/>
      <w:r w:rsidRPr="00F876D9">
        <w:rPr>
          <w:b/>
        </w:rPr>
        <w:t>Gambar 3.</w:t>
      </w:r>
      <w:r w:rsidRPr="00F876D9">
        <w:rPr>
          <w:b/>
        </w:rPr>
        <w:fldChar w:fldCharType="begin"/>
      </w:r>
      <w:r w:rsidRPr="00F876D9">
        <w:rPr>
          <w:b/>
        </w:rPr>
        <w:instrText xml:space="preserve"> SEQ Gambar_3. \* ARABIC </w:instrText>
      </w:r>
      <w:r w:rsidRPr="00F876D9">
        <w:rPr>
          <w:b/>
        </w:rPr>
        <w:fldChar w:fldCharType="separate"/>
      </w:r>
      <w:r w:rsidR="00154369">
        <w:rPr>
          <w:b/>
          <w:noProof/>
        </w:rPr>
        <w:t>3</w:t>
      </w:r>
      <w:r w:rsidRPr="00F876D9">
        <w:rPr>
          <w:b/>
        </w:rPr>
        <w:fldChar w:fldCharType="end"/>
      </w:r>
      <w:r w:rsidR="004B2E70">
        <w:rPr>
          <w:b/>
        </w:rPr>
        <w:t xml:space="preserve"> K</w:t>
      </w:r>
      <w:r w:rsidR="00D7591F">
        <w:rPr>
          <w:b/>
        </w:rPr>
        <w:t>a</w:t>
      </w:r>
      <w:r w:rsidR="004B2E70">
        <w:rPr>
          <w:b/>
        </w:rPr>
        <w:t>bel Yang Terhubung p</w:t>
      </w:r>
      <w:r w:rsidRPr="00F876D9">
        <w:rPr>
          <w:b/>
        </w:rPr>
        <w:t>ada Port dan Body Sensor pH</w:t>
      </w:r>
      <w:bookmarkEnd w:id="94"/>
      <w:bookmarkEnd w:id="95"/>
    </w:p>
    <w:p w14:paraId="2CCE7496" w14:textId="0B34A117" w:rsidR="00F17C95" w:rsidRPr="005F3ADA" w:rsidRDefault="00F17C95" w:rsidP="00B7343C">
      <w:pPr>
        <w:pStyle w:val="newisisubsubbab"/>
      </w:pPr>
      <w:r w:rsidRPr="005F3ADA">
        <w:t xml:space="preserve">Hubungkan pin Po sensor pada pin A0 NodeMCU, pin G sensor pada pin GRN dan V+ pada pin vv seperti </w:t>
      </w:r>
      <w:r w:rsidR="00425289">
        <w:t>pada Gambar</w:t>
      </w:r>
      <w:r w:rsidRPr="005F3ADA">
        <w:t xml:space="preserve"> 3.</w:t>
      </w:r>
      <w:r w:rsidR="00F42856">
        <w:t>4</w:t>
      </w:r>
      <w:r w:rsidRPr="005F3ADA">
        <w:t xml:space="preserve">. Pin Po pada sensor akan memberikan nilai analog yang dibaca oleh sensor kepada mikrokontroler melalui pin A0. Pin V+ terhubung pada pin vv yang akan memberikan tegangan 5v pada sensor dan pin G akan terhubung pada pin GRN pada NodeMCU. </w:t>
      </w:r>
    </w:p>
    <w:p w14:paraId="075B6B13" w14:textId="77777777" w:rsidR="00F17C95" w:rsidRPr="00F876D9" w:rsidRDefault="00F17C95" w:rsidP="00B7343C">
      <w:pPr>
        <w:pStyle w:val="newisisubsubbab"/>
      </w:pPr>
      <w:r w:rsidRPr="00F876D9">
        <w:rPr>
          <w:noProof/>
          <w:lang w:val="en-US"/>
        </w:rPr>
        <w:drawing>
          <wp:inline distT="0" distB="0" distL="0" distR="0" wp14:anchorId="56CBBF3C" wp14:editId="617450E3">
            <wp:extent cx="4322445" cy="1579245"/>
            <wp:effectExtent l="0" t="0" r="1905" b="1905"/>
            <wp:docPr id="45" name="Picture 45" descr="sensor ph_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ensor ph_bb"/>
                    <pic:cNvPicPr>
                      <a:picLocks noChangeAspect="1" noChangeArrowheads="1"/>
                    </pic:cNvPicPr>
                  </pic:nvPicPr>
                  <pic:blipFill>
                    <a:blip r:embed="rId40" cstate="print">
                      <a:extLst>
                        <a:ext uri="{28A0092B-C50C-407E-A947-70E740481C1C}">
                          <a14:useLocalDpi xmlns:a14="http://schemas.microsoft.com/office/drawing/2010/main" val="0"/>
                        </a:ext>
                      </a:extLst>
                    </a:blip>
                    <a:srcRect l="3210" r="18359" b="56178"/>
                    <a:stretch>
                      <a:fillRect/>
                    </a:stretch>
                  </pic:blipFill>
                  <pic:spPr bwMode="auto">
                    <a:xfrm>
                      <a:off x="0" y="0"/>
                      <a:ext cx="4322445" cy="1579245"/>
                    </a:xfrm>
                    <a:prstGeom prst="rect">
                      <a:avLst/>
                    </a:prstGeom>
                    <a:noFill/>
                    <a:ln>
                      <a:noFill/>
                    </a:ln>
                  </pic:spPr>
                </pic:pic>
              </a:graphicData>
            </a:graphic>
          </wp:inline>
        </w:drawing>
      </w:r>
    </w:p>
    <w:p w14:paraId="59275D71" w14:textId="2C931076" w:rsidR="00F17C95" w:rsidRPr="00F876D9" w:rsidRDefault="00F17C95" w:rsidP="00F17C95">
      <w:pPr>
        <w:pStyle w:val="Caption"/>
        <w:rPr>
          <w:b/>
        </w:rPr>
      </w:pPr>
      <w:bookmarkStart w:id="96" w:name="_Toc108225894"/>
      <w:bookmarkStart w:id="97" w:name="_Toc109138195"/>
      <w:r w:rsidRPr="00F876D9">
        <w:rPr>
          <w:b/>
        </w:rPr>
        <w:t>Gambar 3.</w:t>
      </w:r>
      <w:r w:rsidRPr="00F876D9">
        <w:rPr>
          <w:b/>
        </w:rPr>
        <w:fldChar w:fldCharType="begin"/>
      </w:r>
      <w:r w:rsidRPr="00F876D9">
        <w:rPr>
          <w:b/>
        </w:rPr>
        <w:instrText xml:space="preserve"> SEQ Gambar_3. \* ARABIC </w:instrText>
      </w:r>
      <w:r w:rsidRPr="00F876D9">
        <w:rPr>
          <w:b/>
        </w:rPr>
        <w:fldChar w:fldCharType="separate"/>
      </w:r>
      <w:r w:rsidR="00154369">
        <w:rPr>
          <w:b/>
          <w:noProof/>
        </w:rPr>
        <w:t>4</w:t>
      </w:r>
      <w:r w:rsidRPr="00F876D9">
        <w:rPr>
          <w:b/>
        </w:rPr>
        <w:fldChar w:fldCharType="end"/>
      </w:r>
      <w:r w:rsidRPr="00F876D9">
        <w:rPr>
          <w:b/>
        </w:rPr>
        <w:t xml:space="preserve"> Rangkaian Sensor pH dan NodeMCU.</w:t>
      </w:r>
      <w:bookmarkEnd w:id="96"/>
      <w:bookmarkEnd w:id="97"/>
    </w:p>
    <w:p w14:paraId="563891F7" w14:textId="77777777" w:rsidR="00F17C95" w:rsidRPr="005F3ADA" w:rsidRDefault="00F17C95" w:rsidP="00B7343C">
      <w:pPr>
        <w:pStyle w:val="newisisubsubbab"/>
      </w:pPr>
      <w:r w:rsidRPr="005F3ADA">
        <w:t>Tahap pertama yang dilakukan sebelum melakukan kalibrasi sensor, harus dilakukan perubahan nilai analog menjadi nilai tegangan. Tahap mengubah nilai analog yang menjadi nilai tegangan akan menggunakan rumus seperti berikut.</w:t>
      </w:r>
    </w:p>
    <w:p w14:paraId="5344895F" w14:textId="00836528" w:rsidR="00F17C95" w:rsidRPr="005F3ADA" w:rsidRDefault="005F3ADA" w:rsidP="00B7343C">
      <w:pPr>
        <w:pStyle w:val="newisisubsubbab"/>
      </w:pPr>
      <m:oMathPara>
        <m:oMath>
          <m:r>
            <w:rPr>
              <w:rFonts w:ascii="Cambria Math" w:hAnsi="Cambria Math"/>
            </w:rPr>
            <m:t>nilai</m:t>
          </m:r>
          <m:r>
            <m:rPr>
              <m:sty m:val="p"/>
            </m:rPr>
            <w:rPr>
              <w:rFonts w:ascii="Cambria Math" w:hAnsi="Cambria Math"/>
            </w:rPr>
            <m:t xml:space="preserve"> </m:t>
          </m:r>
          <m:r>
            <w:rPr>
              <w:rFonts w:ascii="Cambria Math" w:hAnsi="Cambria Math"/>
            </w:rPr>
            <m:t>tegangan</m:t>
          </m:r>
          <m:r>
            <m:rPr>
              <m:sty m:val="p"/>
            </m:rPr>
            <w:rPr>
              <w:rFonts w:ascii="Cambria Math" w:hAnsi="Cambria Math"/>
            </w:rPr>
            <m:t>=</m:t>
          </m:r>
          <m:r>
            <w:rPr>
              <w:rFonts w:ascii="Cambria Math" w:hAnsi="Cambria Math"/>
            </w:rPr>
            <m:t>nilai</m:t>
          </m:r>
          <m:r>
            <m:rPr>
              <m:sty m:val="p"/>
            </m:rPr>
            <w:rPr>
              <w:rFonts w:ascii="Cambria Math" w:hAnsi="Cambria Math"/>
            </w:rPr>
            <m:t xml:space="preserve"> </m:t>
          </m:r>
          <m:r>
            <w:rPr>
              <w:rFonts w:ascii="Cambria Math" w:hAnsi="Cambria Math"/>
            </w:rPr>
            <m:t>analog</m:t>
          </m:r>
          <m:r>
            <m:rPr>
              <m:sty m:val="p"/>
            </m:rPr>
            <w:rPr>
              <w:rFonts w:ascii="Cambria Math" w:hAnsi="Cambria Math"/>
            </w:rPr>
            <m:t>*(3,3 /  1023)</m:t>
          </m:r>
        </m:oMath>
      </m:oMathPara>
    </w:p>
    <w:p w14:paraId="0756D6C9" w14:textId="77777777" w:rsidR="00F17C95" w:rsidRPr="005F3ADA" w:rsidRDefault="00F17C95" w:rsidP="00D9515D">
      <w:pPr>
        <w:pStyle w:val="newisisubsubbab"/>
        <w:ind w:firstLine="0"/>
      </w:pPr>
      <w:r w:rsidRPr="005F3ADA">
        <w:t>Keterangan :</w:t>
      </w:r>
    </w:p>
    <w:p w14:paraId="297A8542" w14:textId="7C6C12AC" w:rsidR="00F17C95" w:rsidRPr="005F3ADA" w:rsidRDefault="00F17C95" w:rsidP="00B7343C">
      <w:pPr>
        <w:pStyle w:val="newisisubsubbab"/>
      </w:pPr>
      <w:r w:rsidRPr="005F3ADA">
        <w:t xml:space="preserve">Nilai analog </w:t>
      </w:r>
      <w:r w:rsidR="0003130B" w:rsidRPr="005F3ADA">
        <w:tab/>
      </w:r>
      <w:r w:rsidRPr="005F3ADA">
        <w:t>: nilai yang diberikan oleh sensor</w:t>
      </w:r>
    </w:p>
    <w:p w14:paraId="5C56FD35" w14:textId="5915581A" w:rsidR="00F17C95" w:rsidRPr="005F3ADA" w:rsidRDefault="00F17C95" w:rsidP="00B7343C">
      <w:pPr>
        <w:pStyle w:val="newisisubsubbab"/>
      </w:pPr>
      <w:r w:rsidRPr="005F3ADA">
        <w:t xml:space="preserve">3,3 </w:t>
      </w:r>
      <w:r w:rsidR="0003130B" w:rsidRPr="005F3ADA">
        <w:tab/>
      </w:r>
      <w:r w:rsidRPr="005F3ADA">
        <w:t>: tegangan maksimum pada pin analog NodeMCU</w:t>
      </w:r>
    </w:p>
    <w:p w14:paraId="103CB7FE" w14:textId="22E1D4F5" w:rsidR="00F17C95" w:rsidRPr="005F3ADA" w:rsidRDefault="00F17C95" w:rsidP="00B7343C">
      <w:pPr>
        <w:pStyle w:val="newisisubsubbab"/>
      </w:pPr>
      <w:r w:rsidRPr="005F3ADA">
        <w:t xml:space="preserve">1023 </w:t>
      </w:r>
      <w:r w:rsidR="0003130B" w:rsidRPr="005F3ADA">
        <w:tab/>
      </w:r>
      <w:r w:rsidRPr="005F3ADA">
        <w:t>: nilai resolusi maksimum pin analog NodeMCU</w:t>
      </w:r>
    </w:p>
    <w:p w14:paraId="046B47AB" w14:textId="77777777" w:rsidR="00F17C95" w:rsidRPr="005F3ADA" w:rsidRDefault="00F17C95" w:rsidP="00B7343C">
      <w:pPr>
        <w:pStyle w:val="newisisubsubbab"/>
      </w:pPr>
    </w:p>
    <w:p w14:paraId="22A92E09" w14:textId="77777777" w:rsidR="00F17C95" w:rsidRPr="005F3ADA" w:rsidRDefault="00F17C95" w:rsidP="00B7343C">
      <w:pPr>
        <w:pStyle w:val="newisisubsubbab"/>
      </w:pPr>
      <w:r w:rsidRPr="005F3ADA">
        <w:lastRenderedPageBreak/>
        <w:t>Hubungkan komputer dengan NodeMCU dan kemudian upload kode kedalam NodeMCU menggunakan Arduino IDE.  Kode yang akan diupload kedalam NodeMCU merupakan penerapan rumus untuk mendapkan nilai tegangan dari sensor pH.</w:t>
      </w:r>
    </w:p>
    <w:p w14:paraId="4F57CA9D" w14:textId="63D9549B" w:rsidR="00F17C95" w:rsidRPr="005F3ADA" w:rsidRDefault="00F17C95" w:rsidP="00B7343C">
      <w:pPr>
        <w:pStyle w:val="newisisubsubbab"/>
      </w:pPr>
      <w:r w:rsidRPr="005F3ADA">
        <w:t xml:space="preserve">Kode yang sudah terupload berfungsi untuk mencetak hasil dari pembacaan sensor pada tampilan serial monitor. Sesuaikan tegangan yang terbaca oleh sensor dengan cara atur bagian resistor pada sensor seperti </w:t>
      </w:r>
      <w:r w:rsidR="00425289">
        <w:t>pada Gambar</w:t>
      </w:r>
      <w:r w:rsidRPr="005F3ADA">
        <w:t xml:space="preserve"> 3.</w:t>
      </w:r>
      <w:r w:rsidR="0046396C">
        <w:t>5</w:t>
      </w:r>
      <w:r w:rsidRPr="005F3ADA">
        <w:t xml:space="preserve"> hingga mendapati nilai tegangg ± 2,5. Pada saat serial monitor sudah bernilai ± 2,5 kemudian lepaskan kabel usb yang tergubung dengan komputer. Lepaskan kabel yang terhubung pada port dan body, kemudian hubungkan electroda pH pada port.  </w:t>
      </w:r>
    </w:p>
    <w:p w14:paraId="7604BD7A" w14:textId="77777777" w:rsidR="00707E3E" w:rsidRPr="00F876D9" w:rsidRDefault="00707E3E" w:rsidP="00B7343C">
      <w:pPr>
        <w:pStyle w:val="newisisubsubbab"/>
      </w:pPr>
    </w:p>
    <w:p w14:paraId="2EE5E65C" w14:textId="77777777" w:rsidR="00F17C95" w:rsidRPr="00F876D9" w:rsidRDefault="00F17C95" w:rsidP="00B7343C">
      <w:pPr>
        <w:pStyle w:val="newisisubsubbab"/>
      </w:pPr>
      <w:r w:rsidRPr="00F876D9">
        <w:rPr>
          <w:noProof/>
          <w:lang w:val="en-US"/>
        </w:rPr>
        <w:drawing>
          <wp:inline distT="0" distB="0" distL="0" distR="0" wp14:anchorId="46500A7A" wp14:editId="07AEC763">
            <wp:extent cx="3526790" cy="2743200"/>
            <wp:effectExtent l="0" t="0" r="0" b="0"/>
            <wp:docPr id="44" name="Picture 44" descr="resistor modul ph sen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resistor modul ph sensor"/>
                    <pic:cNvPicPr>
                      <a:picLocks noChangeAspect="1" noChangeArrowheads="1"/>
                    </pic:cNvPicPr>
                  </pic:nvPicPr>
                  <pic:blipFill>
                    <a:blip r:embed="rId41" cstate="print">
                      <a:extLst>
                        <a:ext uri="{28A0092B-C50C-407E-A947-70E740481C1C}">
                          <a14:useLocalDpi xmlns:a14="http://schemas.microsoft.com/office/drawing/2010/main" val="0"/>
                        </a:ext>
                      </a:extLst>
                    </a:blip>
                    <a:srcRect b="22188"/>
                    <a:stretch>
                      <a:fillRect/>
                    </a:stretch>
                  </pic:blipFill>
                  <pic:spPr bwMode="auto">
                    <a:xfrm>
                      <a:off x="0" y="0"/>
                      <a:ext cx="3526790" cy="2743200"/>
                    </a:xfrm>
                    <a:prstGeom prst="rect">
                      <a:avLst/>
                    </a:prstGeom>
                    <a:noFill/>
                    <a:ln>
                      <a:noFill/>
                    </a:ln>
                  </pic:spPr>
                </pic:pic>
              </a:graphicData>
            </a:graphic>
          </wp:inline>
        </w:drawing>
      </w:r>
    </w:p>
    <w:p w14:paraId="44C326C5" w14:textId="723A3A3B" w:rsidR="00F17C95" w:rsidRPr="00F876D9" w:rsidRDefault="00F17C95" w:rsidP="00F17C95">
      <w:pPr>
        <w:pStyle w:val="Caption"/>
        <w:ind w:left="993"/>
        <w:rPr>
          <w:b/>
        </w:rPr>
      </w:pPr>
      <w:bookmarkStart w:id="98" w:name="_Toc108225895"/>
      <w:bookmarkStart w:id="99" w:name="_Toc109138196"/>
      <w:r w:rsidRPr="00F876D9">
        <w:rPr>
          <w:b/>
        </w:rPr>
        <w:t>Gambar 3.</w:t>
      </w:r>
      <w:r w:rsidRPr="00F876D9">
        <w:rPr>
          <w:b/>
        </w:rPr>
        <w:fldChar w:fldCharType="begin"/>
      </w:r>
      <w:r w:rsidRPr="00F876D9">
        <w:rPr>
          <w:b/>
        </w:rPr>
        <w:instrText xml:space="preserve"> SEQ Gambar_3. \* ARABIC </w:instrText>
      </w:r>
      <w:r w:rsidRPr="00F876D9">
        <w:rPr>
          <w:b/>
        </w:rPr>
        <w:fldChar w:fldCharType="separate"/>
      </w:r>
      <w:r w:rsidR="00154369">
        <w:rPr>
          <w:b/>
          <w:noProof/>
        </w:rPr>
        <w:t>5</w:t>
      </w:r>
      <w:r w:rsidRPr="00F876D9">
        <w:rPr>
          <w:b/>
        </w:rPr>
        <w:fldChar w:fldCharType="end"/>
      </w:r>
      <w:r w:rsidRPr="00F876D9">
        <w:rPr>
          <w:b/>
        </w:rPr>
        <w:t xml:space="preserve"> Resistor Output Tegangan pada Sensor</w:t>
      </w:r>
      <w:bookmarkEnd w:id="98"/>
      <w:bookmarkEnd w:id="99"/>
    </w:p>
    <w:p w14:paraId="2FEFC8CA" w14:textId="595D9F82" w:rsidR="00F17C95" w:rsidRPr="005F3ADA" w:rsidRDefault="00F17C95" w:rsidP="00B7343C">
      <w:pPr>
        <w:pStyle w:val="newisisubsubbab"/>
      </w:pPr>
      <w:r w:rsidRPr="005F3ADA">
        <w:t>Langkah kalibrasi berikutnya kita perlu menyiapkan air yang sudah diberikan pH buffer 4 dan 6,86. Electroda yang sudah terhubung pada port kemudian dimasukan kedalam air yang sudah diberikan pH buffer untuk mendapatkan nilai analog dari pH 4 dan 6,86. Hasil yang dibaca oleh sensor pH pada air yang sudah diberikan pH buffer kemudian akan digunakan pada rumus untuk menentukan nilai pH. Rumus yang akan digunakan untuk menentukan nilai pH</w:t>
      </w:r>
      <w:r w:rsidR="00DA4530" w:rsidRPr="005F3ADA">
        <w:t xml:space="preserve"> yang terbaca sebagai berikut. </w:t>
      </w:r>
    </w:p>
    <w:p w14:paraId="1CF6AD86" w14:textId="0ADC2969" w:rsidR="00F17C95" w:rsidRPr="005F3ADA" w:rsidRDefault="005F3ADA" w:rsidP="00B7343C">
      <w:pPr>
        <w:pStyle w:val="newisisubsubbab"/>
        <w:rPr>
          <w:rFonts w:eastAsiaTheme="minorEastAsia"/>
        </w:rPr>
      </w:pPr>
      <m:oMathPara>
        <m:oMath>
          <m:r>
            <w:rPr>
              <w:rFonts w:ascii="Cambria Math" w:hAnsi="Cambria Math"/>
            </w:rPr>
            <m:t>nilai</m:t>
          </m:r>
          <m:r>
            <m:rPr>
              <m:sty m:val="p"/>
            </m:rPr>
            <w:rPr>
              <w:rFonts w:ascii="Cambria Math" w:hAnsi="Cambria Math"/>
            </w:rPr>
            <m:t xml:space="preserve"> </m:t>
          </m:r>
          <m:r>
            <w:rPr>
              <w:rFonts w:ascii="Cambria Math" w:hAnsi="Cambria Math"/>
            </w:rPr>
            <m:t>ph</m:t>
          </m:r>
          <m:r>
            <m:rPr>
              <m:sty m:val="p"/>
            </m:rPr>
            <w:rPr>
              <w:rFonts w:ascii="Cambria Math" w:hAnsi="Cambria Math"/>
            </w:rPr>
            <m:t>=7+</m:t>
          </m:r>
          <m:f>
            <m:fPr>
              <m:ctrlPr>
                <w:rPr>
                  <w:rFonts w:ascii="Cambria Math" w:hAnsi="Cambria Math"/>
                </w:rPr>
              </m:ctrlPr>
            </m:fPr>
            <m:num>
              <m:r>
                <w:rPr>
                  <w:rFonts w:ascii="Cambria Math" w:hAnsi="Cambria Math"/>
                </w:rPr>
                <m:t>ph</m:t>
              </m:r>
              <m:r>
                <m:rPr>
                  <m:sty m:val="p"/>
                </m:rPr>
                <w:rPr>
                  <w:rFonts w:ascii="Cambria Math" w:hAnsi="Cambria Math"/>
                </w:rPr>
                <m:t>7-</m:t>
              </m:r>
              <m:r>
                <w:rPr>
                  <w:rFonts w:ascii="Cambria Math" w:hAnsi="Cambria Math"/>
                </w:rPr>
                <m:t>nilai</m:t>
              </m:r>
              <m:r>
                <m:rPr>
                  <m:sty m:val="p"/>
                </m:rPr>
                <w:rPr>
                  <w:rFonts w:ascii="Cambria Math" w:hAnsi="Cambria Math"/>
                </w:rPr>
                <m:t xml:space="preserve"> </m:t>
              </m:r>
              <m:r>
                <w:rPr>
                  <w:rFonts w:ascii="Cambria Math" w:hAnsi="Cambria Math"/>
                </w:rPr>
                <m:t>tegangan</m:t>
              </m:r>
            </m:num>
            <m:den>
              <m:r>
                <m:rPr>
                  <m:sty m:val="p"/>
                </m:rPr>
                <w:rPr>
                  <w:rFonts w:ascii="Cambria Math" w:hAnsi="Cambria Math"/>
                </w:rPr>
                <m:t>(</m:t>
              </m:r>
              <m:f>
                <m:fPr>
                  <m:ctrlPr>
                    <w:rPr>
                      <w:rFonts w:ascii="Cambria Math" w:hAnsi="Cambria Math"/>
                    </w:rPr>
                  </m:ctrlPr>
                </m:fPr>
                <m:num>
                  <m:r>
                    <w:rPr>
                      <w:rFonts w:ascii="Cambria Math" w:hAnsi="Cambria Math"/>
                    </w:rPr>
                    <m:t>ph</m:t>
                  </m:r>
                  <m:r>
                    <m:rPr>
                      <m:sty m:val="p"/>
                    </m:rPr>
                    <w:rPr>
                      <w:rFonts w:ascii="Cambria Math" w:hAnsi="Cambria Math"/>
                    </w:rPr>
                    <m:t>4-</m:t>
                  </m:r>
                  <m:r>
                    <w:rPr>
                      <w:rFonts w:ascii="Cambria Math" w:hAnsi="Cambria Math"/>
                    </w:rPr>
                    <m:t>ph</m:t>
                  </m:r>
                  <m:r>
                    <m:rPr>
                      <m:sty m:val="p"/>
                    </m:rPr>
                    <w:rPr>
                      <w:rFonts w:ascii="Cambria Math" w:hAnsi="Cambria Math"/>
                    </w:rPr>
                    <m:t>7</m:t>
                  </m:r>
                </m:num>
                <m:den>
                  <m:r>
                    <m:rPr>
                      <m:sty m:val="p"/>
                    </m:rPr>
                    <w:rPr>
                      <w:rFonts w:ascii="Cambria Math" w:hAnsi="Cambria Math"/>
                    </w:rPr>
                    <m:t>7-4</m:t>
                  </m:r>
                </m:den>
              </m:f>
              <m:r>
                <m:rPr>
                  <m:sty m:val="p"/>
                </m:rPr>
                <w:rPr>
                  <w:rFonts w:ascii="Cambria Math" w:hAnsi="Cambria Math"/>
                </w:rPr>
                <m:t xml:space="preserve">) </m:t>
              </m:r>
            </m:den>
          </m:f>
        </m:oMath>
      </m:oMathPara>
    </w:p>
    <w:p w14:paraId="3E6BB3BD" w14:textId="77777777" w:rsidR="00F17C95" w:rsidRPr="005F3ADA" w:rsidRDefault="00F17C95" w:rsidP="00D9515D">
      <w:pPr>
        <w:pStyle w:val="newisisubsubbab"/>
        <w:ind w:firstLine="0"/>
      </w:pPr>
      <w:r w:rsidRPr="005F3ADA">
        <w:t>Keterangan:</w:t>
      </w:r>
    </w:p>
    <w:p w14:paraId="44DB2D21" w14:textId="0B2D5433" w:rsidR="00F17C95" w:rsidRPr="005F3ADA" w:rsidRDefault="00F17C95" w:rsidP="00B7343C">
      <w:pPr>
        <w:pStyle w:val="newisisubsubbab"/>
      </w:pPr>
      <w:r w:rsidRPr="005F3ADA">
        <w:t xml:space="preserve">7 </w:t>
      </w:r>
      <w:r w:rsidR="0003130B" w:rsidRPr="005F3ADA">
        <w:tab/>
      </w:r>
      <w:r w:rsidRPr="005F3ADA">
        <w:t>: Nilai pH tertinggi yang menjadi referensi</w:t>
      </w:r>
    </w:p>
    <w:p w14:paraId="275F322B" w14:textId="6503D81B" w:rsidR="00F17C95" w:rsidRPr="005F3ADA" w:rsidRDefault="00F17C95" w:rsidP="00B7343C">
      <w:pPr>
        <w:pStyle w:val="newisisubsubbab"/>
      </w:pPr>
      <w:r w:rsidRPr="005F3ADA">
        <w:t xml:space="preserve">4 </w:t>
      </w:r>
      <w:r w:rsidR="0003130B" w:rsidRPr="005F3ADA">
        <w:tab/>
      </w:r>
      <w:r w:rsidRPr="005F3ADA">
        <w:t>: Nilai pH terendah yang menjadi referensi</w:t>
      </w:r>
    </w:p>
    <w:p w14:paraId="0A1453AC" w14:textId="5F866AC2" w:rsidR="00F17C95" w:rsidRPr="005F3ADA" w:rsidRDefault="00F17C95" w:rsidP="00B7343C">
      <w:pPr>
        <w:pStyle w:val="newisisubsubbab"/>
      </w:pPr>
      <w:r w:rsidRPr="005F3ADA">
        <w:t xml:space="preserve">Ph7 </w:t>
      </w:r>
      <w:r w:rsidR="0003130B" w:rsidRPr="005F3ADA">
        <w:tab/>
      </w:r>
      <w:r w:rsidRPr="005F3ADA">
        <w:t>: Nilai tegangan yang terbaca pada pH 7</w:t>
      </w:r>
    </w:p>
    <w:p w14:paraId="48DA9BDD" w14:textId="7BB7B4F0" w:rsidR="00F17C95" w:rsidRPr="005F3ADA" w:rsidRDefault="00F17C95" w:rsidP="00B7343C">
      <w:pPr>
        <w:pStyle w:val="newisisubsubbab"/>
      </w:pPr>
      <w:r w:rsidRPr="005F3ADA">
        <w:lastRenderedPageBreak/>
        <w:t xml:space="preserve">Ph4 </w:t>
      </w:r>
      <w:r w:rsidR="000569D5" w:rsidRPr="005F3ADA">
        <w:tab/>
      </w:r>
      <w:r w:rsidRPr="005F3ADA">
        <w:t>: Nilai tegangan yangterbaca pada pH 4</w:t>
      </w:r>
    </w:p>
    <w:p w14:paraId="746F6D5F" w14:textId="77BD20D4" w:rsidR="000569D5" w:rsidRPr="005F3ADA" w:rsidRDefault="00F17C95" w:rsidP="00B7343C">
      <w:pPr>
        <w:pStyle w:val="newisisubsubbab"/>
      </w:pPr>
      <w:r w:rsidRPr="005F3ADA">
        <w:t>Nilai tegangan : Nilai tegangan yang terbaca oleh sensor</w:t>
      </w:r>
    </w:p>
    <w:p w14:paraId="2DA166B8" w14:textId="77777777" w:rsidR="00DA4530" w:rsidRPr="005F3ADA" w:rsidRDefault="00DA4530" w:rsidP="00B7343C">
      <w:pPr>
        <w:pStyle w:val="newisisubsubbab"/>
      </w:pPr>
    </w:p>
    <w:p w14:paraId="0D286B76" w14:textId="5C13BEB1" w:rsidR="00F17C95" w:rsidRPr="005F3ADA" w:rsidRDefault="00F17C95" w:rsidP="00B7343C">
      <w:pPr>
        <w:pStyle w:val="newisisubsubbab"/>
        <w:rPr>
          <w:rStyle w:val="IntenseEmphasis"/>
          <w:i w:val="0"/>
          <w:iCs w:val="0"/>
          <w:color w:val="auto"/>
        </w:rPr>
      </w:pPr>
      <w:r w:rsidRPr="005F3ADA">
        <w:rPr>
          <w:rStyle w:val="IntenseEmphasis"/>
          <w:i w:val="0"/>
          <w:iCs w:val="0"/>
          <w:color w:val="auto"/>
        </w:rPr>
        <w:t xml:space="preserve">Untuk mendapatkan nilai suhu pada air yang akan menjadi media ikan </w:t>
      </w:r>
      <w:r w:rsidR="009F5AED" w:rsidRPr="009F5AED">
        <w:rPr>
          <w:rStyle w:val="IntenseEmphasis"/>
          <w:iCs w:val="0"/>
          <w:color w:val="auto"/>
        </w:rPr>
        <w:t>Guppy</w:t>
      </w:r>
      <w:r w:rsidRPr="005F3ADA">
        <w:rPr>
          <w:rStyle w:val="IntenseEmphasis"/>
          <w:i w:val="0"/>
          <w:iCs w:val="0"/>
          <w:color w:val="auto"/>
        </w:rPr>
        <w:t xml:space="preserve"> pada </w:t>
      </w:r>
      <w:r w:rsidR="009B2C69" w:rsidRPr="009B2C69">
        <w:rPr>
          <w:rStyle w:val="IntenseEmphasis"/>
          <w:iCs w:val="0"/>
          <w:color w:val="auto"/>
        </w:rPr>
        <w:t>aquarium</w:t>
      </w:r>
      <w:r w:rsidRPr="005F3ADA">
        <w:rPr>
          <w:rStyle w:val="IntenseEmphasis"/>
          <w:i w:val="0"/>
          <w:iCs w:val="0"/>
          <w:color w:val="auto"/>
        </w:rPr>
        <w:t xml:space="preserve"> peneliti menggunakan sensor DS18B20. Sensor DB18B20 memiliki 3 pin yaitu pin VCC, GRN dan data. Pin VCC pada sensor DS18B20 berfungsi sebagai power (+) untuk sensor. Pin GRN berfungsi untuk power (–) pada sensor. Pin data berfungsi untuk mengirim data yang terbaca pada sensor. Sensor DS18B20 memerlukan resistor sebesar 4k7 ohm dalam rangkaiannya. Sensor DS18B20 akan dihubungkan pada NodeMCU dengan rangkaian seperti </w:t>
      </w:r>
      <w:r w:rsidR="00425289">
        <w:rPr>
          <w:rStyle w:val="IntenseEmphasis"/>
          <w:i w:val="0"/>
          <w:iCs w:val="0"/>
          <w:color w:val="auto"/>
        </w:rPr>
        <w:t>pada Gambar</w:t>
      </w:r>
      <w:r w:rsidRPr="005F3ADA">
        <w:rPr>
          <w:rStyle w:val="IntenseEmphasis"/>
          <w:i w:val="0"/>
          <w:iCs w:val="0"/>
          <w:color w:val="auto"/>
        </w:rPr>
        <w:t xml:space="preserve"> 3.</w:t>
      </w:r>
      <w:r w:rsidR="0046396C">
        <w:rPr>
          <w:rStyle w:val="IntenseEmphasis"/>
          <w:i w:val="0"/>
          <w:iCs w:val="0"/>
          <w:color w:val="auto"/>
        </w:rPr>
        <w:t>6</w:t>
      </w:r>
      <w:r w:rsidRPr="005F3ADA">
        <w:rPr>
          <w:rStyle w:val="IntenseEmphasis"/>
          <w:i w:val="0"/>
          <w:iCs w:val="0"/>
          <w:color w:val="auto"/>
        </w:rPr>
        <w:t>.</w:t>
      </w:r>
    </w:p>
    <w:p w14:paraId="62AF429D" w14:textId="77777777" w:rsidR="00F17C95" w:rsidRPr="00F876D9" w:rsidRDefault="00F17C95" w:rsidP="00B7343C">
      <w:pPr>
        <w:pStyle w:val="newisisubsubbab"/>
      </w:pPr>
      <w:r w:rsidRPr="00F876D9">
        <w:rPr>
          <w:noProof/>
          <w:lang w:val="en-US"/>
        </w:rPr>
        <w:drawing>
          <wp:inline distT="0" distB="0" distL="0" distR="0" wp14:anchorId="5723C501" wp14:editId="12499F5E">
            <wp:extent cx="4019309" cy="4335517"/>
            <wp:effectExtent l="0" t="0" r="635" b="8255"/>
            <wp:docPr id="38" name="Picture 38" descr="C:\Users\Aldi Triavin\AppData\Local\Microsoft\Windows\INetCache\Content.Word\sensor suhu_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ldi Triavin\AppData\Local\Microsoft\Windows\INetCache\Content.Word\sensor suhu_bb.jpg"/>
                    <pic:cNvPicPr>
                      <a:picLocks noChangeAspect="1" noChangeArrowheads="1"/>
                    </pic:cNvPicPr>
                  </pic:nvPicPr>
                  <pic:blipFill>
                    <a:blip r:embed="rId42" cstate="print">
                      <a:extLst>
                        <a:ext uri="{28A0092B-C50C-407E-A947-70E740481C1C}">
                          <a14:useLocalDpi xmlns:a14="http://schemas.microsoft.com/office/drawing/2010/main" val="0"/>
                        </a:ext>
                      </a:extLst>
                    </a:blip>
                    <a:srcRect l="33908" t="27354" r="23982" b="34943"/>
                    <a:stretch>
                      <a:fillRect/>
                    </a:stretch>
                  </pic:blipFill>
                  <pic:spPr bwMode="auto">
                    <a:xfrm>
                      <a:off x="0" y="0"/>
                      <a:ext cx="4046351" cy="4364686"/>
                    </a:xfrm>
                    <a:prstGeom prst="rect">
                      <a:avLst/>
                    </a:prstGeom>
                    <a:noFill/>
                    <a:ln>
                      <a:noFill/>
                    </a:ln>
                  </pic:spPr>
                </pic:pic>
              </a:graphicData>
            </a:graphic>
          </wp:inline>
        </w:drawing>
      </w:r>
    </w:p>
    <w:p w14:paraId="789B7C70" w14:textId="10BAAF4F" w:rsidR="00F17C95" w:rsidRPr="00F876D9" w:rsidRDefault="00F17C95" w:rsidP="00F17C95">
      <w:pPr>
        <w:pStyle w:val="Caption"/>
        <w:ind w:left="993"/>
        <w:rPr>
          <w:rStyle w:val="IntenseEmphasis"/>
          <w:b/>
          <w:i w:val="0"/>
          <w:iCs/>
        </w:rPr>
      </w:pPr>
      <w:bookmarkStart w:id="100" w:name="_Toc108225896"/>
      <w:bookmarkStart w:id="101" w:name="_Toc109138197"/>
      <w:r w:rsidRPr="00F876D9">
        <w:rPr>
          <w:b/>
        </w:rPr>
        <w:t>Gambar 3.</w:t>
      </w:r>
      <w:r w:rsidRPr="00F876D9">
        <w:rPr>
          <w:b/>
        </w:rPr>
        <w:fldChar w:fldCharType="begin"/>
      </w:r>
      <w:r w:rsidRPr="00F876D9">
        <w:rPr>
          <w:b/>
        </w:rPr>
        <w:instrText xml:space="preserve"> SEQ Gambar_3. \* ARABIC </w:instrText>
      </w:r>
      <w:r w:rsidRPr="00F876D9">
        <w:rPr>
          <w:b/>
        </w:rPr>
        <w:fldChar w:fldCharType="separate"/>
      </w:r>
      <w:r w:rsidR="00154369">
        <w:rPr>
          <w:b/>
          <w:noProof/>
        </w:rPr>
        <w:t>6</w:t>
      </w:r>
      <w:r w:rsidRPr="00F876D9">
        <w:rPr>
          <w:b/>
        </w:rPr>
        <w:fldChar w:fldCharType="end"/>
      </w:r>
      <w:r w:rsidRPr="00F876D9">
        <w:rPr>
          <w:b/>
        </w:rPr>
        <w:t xml:space="preserve"> Rangkaian Sensor DS18B20 pada NodeMCU</w:t>
      </w:r>
      <w:bookmarkEnd w:id="100"/>
      <w:bookmarkEnd w:id="101"/>
    </w:p>
    <w:p w14:paraId="0001DB1D" w14:textId="77777777" w:rsidR="00F17C95" w:rsidRPr="005F3ADA" w:rsidRDefault="00F17C95" w:rsidP="00B7343C">
      <w:pPr>
        <w:pStyle w:val="newisisubsubbab"/>
        <w:rPr>
          <w:rStyle w:val="IntenseEmphasis"/>
          <w:i w:val="0"/>
          <w:iCs w:val="0"/>
          <w:color w:val="auto"/>
        </w:rPr>
      </w:pPr>
      <w:r w:rsidRPr="005F3ADA">
        <w:rPr>
          <w:rStyle w:val="IntenseEmphasis"/>
          <w:i w:val="0"/>
          <w:iCs w:val="0"/>
          <w:color w:val="auto"/>
        </w:rPr>
        <w:t xml:space="preserve">Sensor DS18B20 memerlukan sebuah librari bawaan yang akan diupload pada NodeMCU. Untuk mengupload kode pada NodeMCU bisa menggunakan tools Arduino IDE. Kode yang bisa digunakan untuk mencetak nilai yang terbaca sensor pada halaman serial monitor adalah sebagai berikut. </w:t>
      </w:r>
    </w:p>
    <w:p w14:paraId="623F95EA" w14:textId="698C0887" w:rsidR="00F17C95" w:rsidRPr="005F3ADA" w:rsidRDefault="00F17C95" w:rsidP="00B7343C">
      <w:pPr>
        <w:pStyle w:val="newisisubsubbab"/>
        <w:rPr>
          <w:rStyle w:val="IntenseEmphasis"/>
          <w:i w:val="0"/>
          <w:iCs w:val="0"/>
          <w:color w:val="auto"/>
        </w:rPr>
      </w:pPr>
      <w:r w:rsidRPr="005F3ADA">
        <w:rPr>
          <w:rStyle w:val="IntenseEmphasis"/>
          <w:i w:val="0"/>
          <w:iCs w:val="0"/>
          <w:color w:val="auto"/>
        </w:rPr>
        <w:lastRenderedPageBreak/>
        <w:t xml:space="preserve">Penulis menggunakan 5 relay sebagai pembatas listrik terhadap output dalam penelitian ini. NodeMCU dan akan memberikan sinyal pada relay dan akan mengaliskan listrik pada alat yang menjadi output dari hasil perhitungan </w:t>
      </w:r>
      <w:r w:rsidR="009457D2" w:rsidRPr="009457D2">
        <w:rPr>
          <w:rStyle w:val="IntenseEmphasis"/>
          <w:iCs w:val="0"/>
          <w:color w:val="auto"/>
        </w:rPr>
        <w:t>input</w:t>
      </w:r>
      <w:r w:rsidRPr="005F3ADA">
        <w:rPr>
          <w:rStyle w:val="IntenseEmphasis"/>
          <w:i w:val="0"/>
          <w:iCs w:val="0"/>
          <w:color w:val="auto"/>
        </w:rPr>
        <w:t xml:space="preserve"> dari sensor. Rangkaian relay yang digunakan pada penelitian ini seperti </w:t>
      </w:r>
      <w:r w:rsidR="00425289">
        <w:rPr>
          <w:rStyle w:val="IntenseEmphasis"/>
          <w:i w:val="0"/>
          <w:iCs w:val="0"/>
          <w:color w:val="auto"/>
        </w:rPr>
        <w:t>pada Gambar</w:t>
      </w:r>
      <w:r w:rsidRPr="005F3ADA">
        <w:rPr>
          <w:rStyle w:val="IntenseEmphasis"/>
          <w:i w:val="0"/>
          <w:iCs w:val="0"/>
          <w:color w:val="auto"/>
        </w:rPr>
        <w:t xml:space="preserve"> 3.</w:t>
      </w:r>
      <w:r w:rsidR="0046396C">
        <w:rPr>
          <w:rStyle w:val="IntenseEmphasis"/>
          <w:i w:val="0"/>
          <w:iCs w:val="0"/>
          <w:color w:val="auto"/>
        </w:rPr>
        <w:t>7</w:t>
      </w:r>
      <w:r w:rsidRPr="005F3ADA">
        <w:rPr>
          <w:rStyle w:val="IntenseEmphasis"/>
          <w:i w:val="0"/>
          <w:iCs w:val="0"/>
          <w:color w:val="auto"/>
        </w:rPr>
        <w:t>.</w:t>
      </w:r>
    </w:p>
    <w:p w14:paraId="3C671C8F" w14:textId="77777777" w:rsidR="00F17C95" w:rsidRPr="00F876D9" w:rsidRDefault="00F17C95" w:rsidP="00B7343C">
      <w:pPr>
        <w:pStyle w:val="newisisubsubbab"/>
      </w:pPr>
      <w:r w:rsidRPr="00F876D9">
        <w:rPr>
          <w:noProof/>
          <w:lang w:val="en-US"/>
        </w:rPr>
        <w:drawing>
          <wp:inline distT="0" distB="0" distL="0" distR="0" wp14:anchorId="2D73911F" wp14:editId="4593200A">
            <wp:extent cx="3912042" cy="2913654"/>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angkaian Relay_bb.jpg"/>
                    <pic:cNvPicPr/>
                  </pic:nvPicPr>
                  <pic:blipFill rotWithShape="1">
                    <a:blip r:embed="rId43" cstate="print">
                      <a:extLst>
                        <a:ext uri="{28A0092B-C50C-407E-A947-70E740481C1C}">
                          <a14:useLocalDpi xmlns:a14="http://schemas.microsoft.com/office/drawing/2010/main" val="0"/>
                        </a:ext>
                      </a:extLst>
                    </a:blip>
                    <a:srcRect l="5365" t="25205" r="10537" b="27592"/>
                    <a:stretch/>
                  </pic:blipFill>
                  <pic:spPr bwMode="auto">
                    <a:xfrm>
                      <a:off x="0" y="0"/>
                      <a:ext cx="3915850" cy="2916490"/>
                    </a:xfrm>
                    <a:prstGeom prst="rect">
                      <a:avLst/>
                    </a:prstGeom>
                    <a:ln>
                      <a:noFill/>
                    </a:ln>
                    <a:extLst>
                      <a:ext uri="{53640926-AAD7-44D8-BBD7-CCE9431645EC}">
                        <a14:shadowObscured xmlns:a14="http://schemas.microsoft.com/office/drawing/2010/main"/>
                      </a:ext>
                    </a:extLst>
                  </pic:spPr>
                </pic:pic>
              </a:graphicData>
            </a:graphic>
          </wp:inline>
        </w:drawing>
      </w:r>
    </w:p>
    <w:p w14:paraId="5ABF6686" w14:textId="32C59058" w:rsidR="00F17C95" w:rsidRPr="00F876D9" w:rsidRDefault="00F17C95" w:rsidP="00F17C95">
      <w:pPr>
        <w:pStyle w:val="Caption"/>
        <w:ind w:left="993"/>
        <w:rPr>
          <w:rStyle w:val="IntenseEmphasis"/>
          <w:b/>
          <w:i w:val="0"/>
          <w:iCs/>
        </w:rPr>
      </w:pPr>
      <w:bookmarkStart w:id="102" w:name="_Toc108225897"/>
      <w:bookmarkStart w:id="103" w:name="_Toc109138198"/>
      <w:r w:rsidRPr="00F876D9">
        <w:rPr>
          <w:b/>
        </w:rPr>
        <w:t>Gambar 3.</w:t>
      </w:r>
      <w:r w:rsidRPr="00F876D9">
        <w:rPr>
          <w:b/>
        </w:rPr>
        <w:fldChar w:fldCharType="begin"/>
      </w:r>
      <w:r w:rsidRPr="00F876D9">
        <w:rPr>
          <w:b/>
        </w:rPr>
        <w:instrText xml:space="preserve"> SEQ Gambar_3. \* ARABIC </w:instrText>
      </w:r>
      <w:r w:rsidRPr="00F876D9">
        <w:rPr>
          <w:b/>
        </w:rPr>
        <w:fldChar w:fldCharType="separate"/>
      </w:r>
      <w:r w:rsidR="00154369">
        <w:rPr>
          <w:b/>
          <w:noProof/>
        </w:rPr>
        <w:t>7</w:t>
      </w:r>
      <w:r w:rsidRPr="00F876D9">
        <w:rPr>
          <w:b/>
        </w:rPr>
        <w:fldChar w:fldCharType="end"/>
      </w:r>
      <w:r w:rsidRPr="00F876D9">
        <w:rPr>
          <w:b/>
        </w:rPr>
        <w:t xml:space="preserve"> Rangkaian Relay Pada NodeMCU</w:t>
      </w:r>
      <w:bookmarkEnd w:id="102"/>
      <w:bookmarkEnd w:id="103"/>
    </w:p>
    <w:p w14:paraId="7BCD14F1" w14:textId="38A04E07" w:rsidR="00F17C95" w:rsidRPr="005F3ADA" w:rsidRDefault="00DB6B21" w:rsidP="00B7343C">
      <w:pPr>
        <w:pStyle w:val="newisisubsubbab"/>
        <w:rPr>
          <w:rStyle w:val="IntenseEmphasis"/>
          <w:i w:val="0"/>
          <w:iCs w:val="0"/>
          <w:color w:val="auto"/>
        </w:rPr>
      </w:pPr>
      <w:r>
        <w:rPr>
          <w:rStyle w:val="IntenseEmphasis"/>
          <w:i w:val="0"/>
          <w:iCs w:val="0"/>
          <w:color w:val="auto"/>
        </w:rPr>
        <w:t>Termoelektrik</w:t>
      </w:r>
      <w:r w:rsidR="00F17C95" w:rsidRPr="005F3ADA">
        <w:rPr>
          <w:rStyle w:val="IntenseEmphasis"/>
          <w:i w:val="0"/>
          <w:iCs w:val="0"/>
          <w:color w:val="auto"/>
        </w:rPr>
        <w:t xml:space="preserve"> dan pompa air yang digunakan pada penelitian ini memerlukan tegangan sebesar 12v sehingga memerlukan power supply 12v untuk memberi daya pada alat tersebut. Power supply akan terhubung pada relay untuk memutus dan menyambungkan tegangan sesuai dengan sinyal yang diberikan oleh NodeMCU. Rangkaian dari power supplay yang akan digunakan seperti </w:t>
      </w:r>
      <w:r w:rsidR="00425289">
        <w:rPr>
          <w:rStyle w:val="IntenseEmphasis"/>
          <w:i w:val="0"/>
          <w:iCs w:val="0"/>
          <w:color w:val="auto"/>
        </w:rPr>
        <w:t>pada Gambar</w:t>
      </w:r>
      <w:r w:rsidR="00F17C95" w:rsidRPr="005F3ADA">
        <w:rPr>
          <w:rStyle w:val="IntenseEmphasis"/>
          <w:i w:val="0"/>
          <w:iCs w:val="0"/>
          <w:color w:val="auto"/>
        </w:rPr>
        <w:t xml:space="preserve"> 3.</w:t>
      </w:r>
      <w:r w:rsidR="0046396C">
        <w:rPr>
          <w:rStyle w:val="IntenseEmphasis"/>
          <w:i w:val="0"/>
          <w:iCs w:val="0"/>
          <w:color w:val="auto"/>
        </w:rPr>
        <w:t>8</w:t>
      </w:r>
      <w:r w:rsidR="00F17C95" w:rsidRPr="005F3ADA">
        <w:rPr>
          <w:rStyle w:val="IntenseEmphasis"/>
          <w:i w:val="0"/>
          <w:iCs w:val="0"/>
          <w:color w:val="auto"/>
        </w:rPr>
        <w:t>.</w:t>
      </w:r>
    </w:p>
    <w:p w14:paraId="05A961D5" w14:textId="73818A31" w:rsidR="00F17C95" w:rsidRPr="00F876D9" w:rsidRDefault="00927084" w:rsidP="00927084">
      <w:pPr>
        <w:pStyle w:val="newisisubsubbab"/>
        <w:ind w:firstLine="0"/>
        <w:jc w:val="center"/>
      </w:pPr>
      <w:r>
        <w:rPr>
          <w:rFonts w:cstheme="minorBidi"/>
          <w:noProof/>
          <w:sz w:val="16"/>
          <w:szCs w:val="16"/>
          <w:lang w:val="en-US"/>
        </w:rPr>
        <w:lastRenderedPageBreak/>
        <w:drawing>
          <wp:inline distT="0" distB="0" distL="0" distR="0" wp14:anchorId="4B9F7ECC" wp14:editId="53432068">
            <wp:extent cx="4105275" cy="410527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rangkaian output relay.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105275" cy="4105275"/>
                    </a:xfrm>
                    <a:prstGeom prst="rect">
                      <a:avLst/>
                    </a:prstGeom>
                  </pic:spPr>
                </pic:pic>
              </a:graphicData>
            </a:graphic>
          </wp:inline>
        </w:drawing>
      </w:r>
    </w:p>
    <w:p w14:paraId="4E1ADAA8" w14:textId="4B4C5EEB" w:rsidR="00F17C95" w:rsidRPr="00F876D9" w:rsidRDefault="00F17C95" w:rsidP="00F17C95">
      <w:pPr>
        <w:pStyle w:val="Caption"/>
        <w:ind w:left="993"/>
        <w:rPr>
          <w:rStyle w:val="IntenseEmphasis"/>
          <w:b/>
          <w:i w:val="0"/>
          <w:iCs/>
        </w:rPr>
      </w:pPr>
      <w:bookmarkStart w:id="104" w:name="_Toc108225898"/>
      <w:bookmarkStart w:id="105" w:name="_Toc109138199"/>
      <w:r w:rsidRPr="00F876D9">
        <w:rPr>
          <w:b/>
        </w:rPr>
        <w:t>Gambar 3.</w:t>
      </w:r>
      <w:r w:rsidRPr="00F876D9">
        <w:rPr>
          <w:b/>
        </w:rPr>
        <w:fldChar w:fldCharType="begin"/>
      </w:r>
      <w:r w:rsidRPr="00F876D9">
        <w:rPr>
          <w:b/>
        </w:rPr>
        <w:instrText xml:space="preserve"> SEQ Gambar_3. \* ARABIC </w:instrText>
      </w:r>
      <w:r w:rsidRPr="00F876D9">
        <w:rPr>
          <w:b/>
        </w:rPr>
        <w:fldChar w:fldCharType="separate"/>
      </w:r>
      <w:r w:rsidR="00154369">
        <w:rPr>
          <w:b/>
          <w:noProof/>
        </w:rPr>
        <w:t>8</w:t>
      </w:r>
      <w:r w:rsidRPr="00F876D9">
        <w:rPr>
          <w:b/>
        </w:rPr>
        <w:fldChar w:fldCharType="end"/>
      </w:r>
      <w:r w:rsidRPr="00F876D9">
        <w:rPr>
          <w:b/>
        </w:rPr>
        <w:t xml:space="preserve"> Rangkaian Power Supply 12V pada Relay dan Perangkat Output</w:t>
      </w:r>
      <w:bookmarkEnd w:id="104"/>
      <w:bookmarkEnd w:id="105"/>
    </w:p>
    <w:p w14:paraId="683A3C92" w14:textId="77777777" w:rsidR="00842095" w:rsidRPr="00F876D9" w:rsidRDefault="00F17C95" w:rsidP="005614DA">
      <w:pPr>
        <w:pStyle w:val="SubSubBAB2"/>
        <w:numPr>
          <w:ilvl w:val="0"/>
          <w:numId w:val="12"/>
        </w:numPr>
        <w:ind w:left="851" w:hanging="425"/>
      </w:pPr>
      <w:bookmarkStart w:id="106" w:name="_Toc110350814"/>
      <w:r w:rsidRPr="00F876D9">
        <w:t>Cara Kerja Alat</w:t>
      </w:r>
      <w:bookmarkEnd w:id="106"/>
    </w:p>
    <w:p w14:paraId="1D329BB6" w14:textId="77777777" w:rsidR="00842095" w:rsidRPr="005F3ADA" w:rsidRDefault="00842095" w:rsidP="00B7343C">
      <w:pPr>
        <w:pStyle w:val="newisisubsubbab"/>
      </w:pPr>
      <w:r w:rsidRPr="005F3ADA">
        <w:t>Alat yang digunakan pada penelitian ini menggunakan dua tegangan berbeda yaitu 5v dan 12v. Tegangan 5v digunakan untuk memberi daya listrik pada mikrokontroler NodeMCU ESP8266 yang disalurkan melalu kacel usb yang terhubung dengan power supply 5v. Tegangan 12v digunakan untuk memberi daya kepada pompa, thermoelectrik dan kipas yang diputus dengan relay agar bisa dikendalikan oleh mikrokontroler.</w:t>
      </w:r>
    </w:p>
    <w:p w14:paraId="398C5375" w14:textId="117ADAE6" w:rsidR="00842095" w:rsidRPr="005F3ADA" w:rsidRDefault="00842095" w:rsidP="00B7343C">
      <w:pPr>
        <w:pStyle w:val="newisisubsubbab"/>
      </w:pPr>
      <w:r w:rsidRPr="005F3ADA">
        <w:t xml:space="preserve">Alat yang dibuat dapat terhubung dengan internet dan akan mengirim data kepada server/database untuk nantinya dapat ditampilkan pada halaman web monitoring dan histori data. Web monitoring akan memperbaharui data yang ditampilkan secara </w:t>
      </w:r>
      <w:r w:rsidRPr="009B2C69">
        <w:rPr>
          <w:i/>
        </w:rPr>
        <w:t>real</w:t>
      </w:r>
      <w:r w:rsidR="009B2C69" w:rsidRPr="009B2C69">
        <w:rPr>
          <w:i/>
        </w:rPr>
        <w:t xml:space="preserve"> </w:t>
      </w:r>
      <w:r w:rsidRPr="009B2C69">
        <w:rPr>
          <w:i/>
        </w:rPr>
        <w:t>time</w:t>
      </w:r>
      <w:r w:rsidRPr="005F3ADA">
        <w:t xml:space="preserve"> tanpa harus membuka ulang halaman web. Web histori data hanya akan menampilkan 10 data terbaru yang dikirimkan oleh sensor, namun data terdahulu masih bisa dilihat pada database.</w:t>
      </w:r>
    </w:p>
    <w:p w14:paraId="576A8E23" w14:textId="6A5A051D" w:rsidR="00842095" w:rsidRDefault="00850455" w:rsidP="00850455">
      <w:pPr>
        <w:pStyle w:val="SubSubBAB2"/>
        <w:numPr>
          <w:ilvl w:val="0"/>
          <w:numId w:val="12"/>
        </w:numPr>
        <w:ind w:left="709" w:hanging="283"/>
      </w:pPr>
      <w:bookmarkStart w:id="107" w:name="_Toc110350815"/>
      <w:r>
        <w:t xml:space="preserve">Metode </w:t>
      </w:r>
      <w:r w:rsidRPr="00850455">
        <w:rPr>
          <w:i/>
        </w:rPr>
        <w:t>Fuzzy</w:t>
      </w:r>
      <w:r>
        <w:t xml:space="preserve"> pada Rancangan Alat</w:t>
      </w:r>
      <w:bookmarkEnd w:id="107"/>
    </w:p>
    <w:p w14:paraId="1A83252B" w14:textId="1CBC8576" w:rsidR="00850455" w:rsidRDefault="00C3078B" w:rsidP="00850455">
      <w:pPr>
        <w:pStyle w:val="newisisubsubbab"/>
      </w:pPr>
      <w:r w:rsidRPr="00F876D9">
        <w:t xml:space="preserve">Penelitian ini menggunakan metode </w:t>
      </w:r>
      <w:r>
        <w:rPr>
          <w:i/>
        </w:rPr>
        <w:t>f</w:t>
      </w:r>
      <w:r w:rsidRPr="00072A5B">
        <w:rPr>
          <w:i/>
        </w:rPr>
        <w:t>uzzy</w:t>
      </w:r>
      <w:r w:rsidRPr="00F876D9">
        <w:t xml:space="preserve"> untuk menentukan output berdasarkan </w:t>
      </w:r>
      <w:r w:rsidR="009457D2" w:rsidRPr="009457D2">
        <w:rPr>
          <w:i/>
        </w:rPr>
        <w:t>input</w:t>
      </w:r>
      <w:r w:rsidRPr="00F876D9">
        <w:t xml:space="preserve"> dari sensor yang digunakan. </w:t>
      </w:r>
      <w:r w:rsidR="002A5D87">
        <w:t xml:space="preserve">Metode </w:t>
      </w:r>
      <w:r w:rsidR="002A5D87" w:rsidRPr="00F62562">
        <w:rPr>
          <w:i/>
        </w:rPr>
        <w:t>fuzzy</w:t>
      </w:r>
      <w:r w:rsidR="002A5D87">
        <w:t xml:space="preserve"> </w:t>
      </w:r>
      <w:r w:rsidR="00F62562">
        <w:t>dalam</w:t>
      </w:r>
      <w:r w:rsidR="002A5D87">
        <w:t xml:space="preserve"> rancangan sis</w:t>
      </w:r>
      <w:r w:rsidR="00F62562">
        <w:t>tem kendali yang akan dibuat pada penelitian ini</w:t>
      </w:r>
      <w:r w:rsidR="002A5D87">
        <w:t xml:space="preserve"> </w:t>
      </w:r>
      <w:r w:rsidR="00F62562">
        <w:lastRenderedPageBreak/>
        <w:t xml:space="preserve">menggunakan logika </w:t>
      </w:r>
      <w:r w:rsidR="00F62562" w:rsidRPr="00F62562">
        <w:rPr>
          <w:i/>
        </w:rPr>
        <w:t>fuzzy</w:t>
      </w:r>
      <w:r w:rsidR="00F62562">
        <w:rPr>
          <w:i/>
        </w:rPr>
        <w:t xml:space="preserve"> </w:t>
      </w:r>
      <w:r w:rsidR="00F62562">
        <w:t>dengan model</w:t>
      </w:r>
      <w:r w:rsidR="00AE0200">
        <w:t xml:space="preserve"> himpunan</w:t>
      </w:r>
      <w:r w:rsidR="00F62562">
        <w:t xml:space="preserve"> trapesium</w:t>
      </w:r>
      <w:r w:rsidR="00AE0200">
        <w:t xml:space="preserve">. Pada </w:t>
      </w:r>
      <w:r w:rsidR="00B3533B">
        <w:t xml:space="preserve">logika </w:t>
      </w:r>
      <w:r w:rsidR="00B3533B" w:rsidRPr="00B3533B">
        <w:rPr>
          <w:i/>
        </w:rPr>
        <w:t>fuzzy</w:t>
      </w:r>
      <w:r w:rsidR="00B3533B">
        <w:t xml:space="preserve"> dengan model himpunan trapesian memiliki rumus sebagai berikut</w:t>
      </w:r>
    </w:p>
    <w:p w14:paraId="0A0FF92B" w14:textId="08D86B40" w:rsidR="00E52E51" w:rsidRPr="00E52E51" w:rsidRDefault="00E52E51" w:rsidP="00E52E51">
      <w:pPr>
        <w:pStyle w:val="newisisubsubbab"/>
        <w:ind w:firstLine="0"/>
      </w:pPr>
      <m:oMathPara>
        <m:oMathParaPr>
          <m:jc m:val="left"/>
        </m:oMathParaPr>
        <m:oMath>
          <m:r>
            <w:rPr>
              <w:rFonts w:ascii="Cambria Math" w:hAnsi="Cambria Math"/>
            </w:rPr>
            <m:t>himpunan fuzzy=</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amp;x≤a</m:t>
                  </m:r>
                </m:e>
                <m:e>
                  <m:f>
                    <m:fPr>
                      <m:ctrlPr>
                        <w:rPr>
                          <w:rFonts w:ascii="Cambria Math" w:hAnsi="Cambria Math"/>
                          <w:i/>
                        </w:rPr>
                      </m:ctrlPr>
                    </m:fPr>
                    <m:num>
                      <m:r>
                        <w:rPr>
                          <w:rFonts w:ascii="Cambria Math" w:hAnsi="Cambria Math"/>
                        </w:rPr>
                        <m:t>x-a</m:t>
                      </m:r>
                    </m:num>
                    <m:den>
                      <m:r>
                        <w:rPr>
                          <w:rFonts w:ascii="Cambria Math" w:hAnsi="Cambria Math"/>
                        </w:rPr>
                        <m:t>b-a</m:t>
                      </m:r>
                    </m:den>
                  </m:f>
                  <m:r>
                    <w:rPr>
                      <w:rFonts w:ascii="Cambria Math" w:hAnsi="Cambria Math"/>
                    </w:rPr>
                    <m:t>,  &amp;a≤x≤b</m:t>
                  </m:r>
                </m:e>
                <m:e>
                  <m:r>
                    <w:rPr>
                      <w:rFonts w:ascii="Cambria Math" w:hAnsi="Cambria Math"/>
                    </w:rPr>
                    <m:t>1,               &amp;b≤x≤c</m:t>
                  </m:r>
                </m:e>
                <m:e>
                  <m:f>
                    <m:fPr>
                      <m:ctrlPr>
                        <w:rPr>
                          <w:rFonts w:ascii="Cambria Math" w:hAnsi="Cambria Math"/>
                          <w:i/>
                        </w:rPr>
                      </m:ctrlPr>
                    </m:fPr>
                    <m:num>
                      <m:r>
                        <w:rPr>
                          <w:rFonts w:ascii="Cambria Math" w:hAnsi="Cambria Math"/>
                        </w:rPr>
                        <m:t>d-x</m:t>
                      </m:r>
                    </m:num>
                    <m:den>
                      <m:r>
                        <w:rPr>
                          <w:rFonts w:ascii="Cambria Math" w:hAnsi="Cambria Math"/>
                        </w:rPr>
                        <m:t>d-c</m:t>
                      </m:r>
                    </m:den>
                  </m:f>
                  <m:r>
                    <w:rPr>
                      <w:rFonts w:ascii="Cambria Math" w:hAnsi="Cambria Math"/>
                    </w:rPr>
                    <m:t>,  &amp;c≤x≤d</m:t>
                  </m:r>
                </m:e>
                <m:e>
                  <m:r>
                    <w:rPr>
                      <w:rFonts w:ascii="Cambria Math" w:hAnsi="Cambria Math"/>
                    </w:rPr>
                    <m:t>0,              &amp;d≤</m:t>
                  </m:r>
                </m:e>
              </m:eqArr>
            </m:e>
          </m:d>
        </m:oMath>
      </m:oMathPara>
    </w:p>
    <w:p w14:paraId="471F0323" w14:textId="77777777" w:rsidR="00241F44" w:rsidRDefault="00241F44" w:rsidP="00241F44">
      <w:pPr>
        <w:pStyle w:val="newisisubsubbab"/>
        <w:rPr>
          <w:rFonts w:eastAsiaTheme="minorEastAsia"/>
        </w:rPr>
      </w:pPr>
    </w:p>
    <w:p w14:paraId="4E09232D" w14:textId="0C9CD48C" w:rsidR="00E52E51" w:rsidRDefault="006E5847" w:rsidP="00241F44">
      <w:pPr>
        <w:pStyle w:val="newisisubsubbab"/>
        <w:rPr>
          <w:rFonts w:eastAsiaTheme="minorEastAsia"/>
        </w:rPr>
      </w:pPr>
      <w:r>
        <w:rPr>
          <w:rFonts w:eastAsiaTheme="minorEastAsia"/>
        </w:rPr>
        <w:t>Pada penelitian ini menggunakan dua input yaitu suhu dan pH</w:t>
      </w:r>
      <w:r w:rsidR="004B244C">
        <w:rPr>
          <w:rFonts w:eastAsiaTheme="minorEastAsia"/>
        </w:rPr>
        <w:t xml:space="preserve"> dimana humpunan </w:t>
      </w:r>
      <w:r w:rsidR="004B244C" w:rsidRPr="004B244C">
        <w:rPr>
          <w:rFonts w:eastAsiaTheme="minorEastAsia"/>
          <w:i/>
        </w:rPr>
        <w:t>fuzzy</w:t>
      </w:r>
      <w:r w:rsidR="004B244C">
        <w:rPr>
          <w:rFonts w:eastAsiaTheme="minorEastAsia"/>
          <w:i/>
        </w:rPr>
        <w:t xml:space="preserve"> </w:t>
      </w:r>
      <w:r w:rsidR="00241F44" w:rsidRPr="00241F44">
        <w:rPr>
          <w:rFonts w:eastAsiaTheme="minorEastAsia"/>
        </w:rPr>
        <w:t xml:space="preserve">pada </w:t>
      </w:r>
      <w:r w:rsidR="004B244C">
        <w:rPr>
          <w:rFonts w:eastAsiaTheme="minorEastAsia"/>
        </w:rPr>
        <w:t xml:space="preserve">suhu memiliki </w:t>
      </w:r>
      <w:r w:rsidR="003568CC">
        <w:rPr>
          <w:rFonts w:eastAsiaTheme="minorEastAsia"/>
        </w:rPr>
        <w:t>ke</w:t>
      </w:r>
      <w:r w:rsidR="004B244C">
        <w:rPr>
          <w:rFonts w:eastAsiaTheme="minorEastAsia"/>
        </w:rPr>
        <w:t>anggota yaitu dingin, sedang dan panas</w:t>
      </w:r>
      <w:r w:rsidR="00750541">
        <w:rPr>
          <w:rFonts w:eastAsiaTheme="minorEastAsia"/>
        </w:rPr>
        <w:t xml:space="preserve">. </w:t>
      </w:r>
      <w:r w:rsidR="00B660C3">
        <w:rPr>
          <w:rFonts w:eastAsiaTheme="minorEastAsia"/>
        </w:rPr>
        <w:t>H</w:t>
      </w:r>
      <w:r w:rsidR="00750541">
        <w:rPr>
          <w:rFonts w:eastAsiaTheme="minorEastAsia"/>
        </w:rPr>
        <w:t xml:space="preserve">impunan </w:t>
      </w:r>
      <w:r w:rsidR="00750541" w:rsidRPr="00241F44">
        <w:rPr>
          <w:rFonts w:eastAsiaTheme="minorEastAsia"/>
          <w:i/>
        </w:rPr>
        <w:t>fuzzy</w:t>
      </w:r>
      <w:r w:rsidR="00241F44">
        <w:rPr>
          <w:rFonts w:eastAsiaTheme="minorEastAsia"/>
        </w:rPr>
        <w:t xml:space="preserve"> pada suhu </w:t>
      </w:r>
      <w:r w:rsidR="00C21E41">
        <w:rPr>
          <w:rFonts w:eastAsiaTheme="minorEastAsia"/>
        </w:rPr>
        <w:t>memiliki nilai batas bawah 0 pada nilai keanggotaan dingin dan batas maksimal 50 pada nilai keanggotaan panas. Rumus danri keanggotaan</w:t>
      </w:r>
      <w:r w:rsidR="00E02DF8">
        <w:rPr>
          <w:rFonts w:eastAsiaTheme="minorEastAsia"/>
        </w:rPr>
        <w:t xml:space="preserve"> himpunan </w:t>
      </w:r>
      <w:r w:rsidR="00E02DF8" w:rsidRPr="00E02DF8">
        <w:rPr>
          <w:rFonts w:eastAsiaTheme="minorEastAsia"/>
          <w:i/>
        </w:rPr>
        <w:t>fuzzy</w:t>
      </w:r>
      <w:r w:rsidR="00E02DF8">
        <w:rPr>
          <w:rFonts w:eastAsiaTheme="minorEastAsia"/>
          <w:i/>
        </w:rPr>
        <w:t xml:space="preserve"> </w:t>
      </w:r>
      <w:r w:rsidR="00E02DF8">
        <w:rPr>
          <w:rFonts w:eastAsiaTheme="minorEastAsia"/>
        </w:rPr>
        <w:t>yang digunakan</w:t>
      </w:r>
      <w:r w:rsidR="00C21E41">
        <w:rPr>
          <w:rFonts w:eastAsiaTheme="minorEastAsia"/>
        </w:rPr>
        <w:t xml:space="preserve"> </w:t>
      </w:r>
      <w:r w:rsidR="00241F44">
        <w:rPr>
          <w:rFonts w:eastAsiaTheme="minorEastAsia"/>
        </w:rPr>
        <w:t>sebagai berikut.</w:t>
      </w:r>
    </w:p>
    <w:p w14:paraId="71E05B64" w14:textId="77777777" w:rsidR="00241F44" w:rsidRDefault="00241F44" w:rsidP="00241F44">
      <w:pPr>
        <w:pStyle w:val="newisisubsubbab"/>
        <w:rPr>
          <w:rFonts w:eastAsiaTheme="minorEastAsia"/>
        </w:rPr>
      </w:pPr>
    </w:p>
    <w:p w14:paraId="6E1A2865" w14:textId="4DFBCDD6" w:rsidR="00C435DF" w:rsidRPr="00C435DF" w:rsidRDefault="00C435DF" w:rsidP="00C435DF">
      <w:pPr>
        <w:pStyle w:val="newisisubsubbab"/>
      </w:pPr>
      <m:oMathPara>
        <m:oMathParaPr>
          <m:jc m:val="left"/>
        </m:oMathParaPr>
        <m:oMath>
          <m:r>
            <w:rPr>
              <w:rFonts w:ascii="Cambria Math" w:hAnsi="Cambria Math"/>
            </w:rPr>
            <m:t>dingin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a≤x≤b</m:t>
                  </m:r>
                </m:e>
                <m:e>
                  <m:f>
                    <m:fPr>
                      <m:ctrlPr>
                        <w:rPr>
                          <w:rFonts w:ascii="Cambria Math" w:hAnsi="Cambria Math"/>
                          <w:i/>
                        </w:rPr>
                      </m:ctrlPr>
                    </m:fPr>
                    <m:num>
                      <m:r>
                        <w:rPr>
                          <w:rFonts w:ascii="Cambria Math" w:hAnsi="Cambria Math"/>
                        </w:rPr>
                        <m:t>c-x</m:t>
                      </m:r>
                    </m:num>
                    <m:den>
                      <m:r>
                        <w:rPr>
                          <w:rFonts w:ascii="Cambria Math" w:hAnsi="Cambria Math"/>
                        </w:rPr>
                        <m:t>c-b</m:t>
                      </m:r>
                    </m:den>
                  </m:f>
                  <m:r>
                    <w:rPr>
                      <w:rFonts w:ascii="Cambria Math" w:hAnsi="Cambria Math"/>
                    </w:rPr>
                    <m:t>,  &amp;b≤x≤c</m:t>
                  </m:r>
                </m:e>
                <m:e>
                  <m:r>
                    <w:rPr>
                      <w:rFonts w:ascii="Cambria Math" w:hAnsi="Cambria Math"/>
                    </w:rPr>
                    <m:t>0,              &amp;c≤x</m:t>
                  </m:r>
                </m:e>
              </m:eqArr>
            </m:e>
          </m:d>
        </m:oMath>
      </m:oMathPara>
    </w:p>
    <w:p w14:paraId="7C8C9BFB" w14:textId="77777777" w:rsidR="00C435DF" w:rsidRPr="00C435DF" w:rsidRDefault="00C435DF" w:rsidP="00C435DF">
      <w:pPr>
        <w:pStyle w:val="newisisubsubbab"/>
      </w:pPr>
    </w:p>
    <w:p w14:paraId="3948DE9A" w14:textId="5A5DF666" w:rsidR="00C435DF" w:rsidRPr="00C435DF" w:rsidRDefault="00241F44" w:rsidP="00C435DF">
      <w:pPr>
        <w:pStyle w:val="newisisubsubbab"/>
      </w:pPr>
      <m:oMathPara>
        <m:oMathParaPr>
          <m:jc m:val="left"/>
        </m:oMathParaPr>
        <m:oMath>
          <m:r>
            <w:rPr>
              <w:rFonts w:ascii="Cambria Math" w:hAnsi="Cambria Math"/>
            </w:rPr>
            <m:t>sedang=</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amp;x≤a</m:t>
                  </m:r>
                </m:e>
                <m:e>
                  <m:f>
                    <m:fPr>
                      <m:ctrlPr>
                        <w:rPr>
                          <w:rFonts w:ascii="Cambria Math" w:hAnsi="Cambria Math"/>
                          <w:i/>
                        </w:rPr>
                      </m:ctrlPr>
                    </m:fPr>
                    <m:num>
                      <m:r>
                        <w:rPr>
                          <w:rFonts w:ascii="Cambria Math" w:hAnsi="Cambria Math"/>
                        </w:rPr>
                        <m:t>x-a</m:t>
                      </m:r>
                    </m:num>
                    <m:den>
                      <m:r>
                        <w:rPr>
                          <w:rFonts w:ascii="Cambria Math" w:hAnsi="Cambria Math"/>
                        </w:rPr>
                        <m:t>b-a</m:t>
                      </m:r>
                    </m:den>
                  </m:f>
                  <m:r>
                    <w:rPr>
                      <w:rFonts w:ascii="Cambria Math" w:hAnsi="Cambria Math"/>
                    </w:rPr>
                    <m:t>,  &amp;a≤x≤b</m:t>
                  </m:r>
                </m:e>
                <m:e>
                  <m:r>
                    <w:rPr>
                      <w:rFonts w:ascii="Cambria Math" w:hAnsi="Cambria Math"/>
                    </w:rPr>
                    <m:t>1,               &amp;b≤x≤c</m:t>
                  </m:r>
                </m:e>
                <m:e>
                  <m:f>
                    <m:fPr>
                      <m:ctrlPr>
                        <w:rPr>
                          <w:rFonts w:ascii="Cambria Math" w:hAnsi="Cambria Math"/>
                          <w:i/>
                        </w:rPr>
                      </m:ctrlPr>
                    </m:fPr>
                    <m:num>
                      <m:r>
                        <w:rPr>
                          <w:rFonts w:ascii="Cambria Math" w:hAnsi="Cambria Math"/>
                        </w:rPr>
                        <m:t>d-x</m:t>
                      </m:r>
                    </m:num>
                    <m:den>
                      <m:r>
                        <w:rPr>
                          <w:rFonts w:ascii="Cambria Math" w:hAnsi="Cambria Math"/>
                        </w:rPr>
                        <m:t>d-c</m:t>
                      </m:r>
                    </m:den>
                  </m:f>
                  <m:r>
                    <w:rPr>
                      <w:rFonts w:ascii="Cambria Math" w:hAnsi="Cambria Math"/>
                    </w:rPr>
                    <m:t>,  &amp;c≤x≤d</m:t>
                  </m:r>
                </m:e>
                <m:e>
                  <m:r>
                    <w:rPr>
                      <w:rFonts w:ascii="Cambria Math" w:hAnsi="Cambria Math"/>
                    </w:rPr>
                    <m:t>0,              &amp;d≤</m:t>
                  </m:r>
                </m:e>
              </m:eqArr>
            </m:e>
          </m:d>
          <m:r>
            <m:rPr>
              <m:sty m:val="p"/>
            </m:rPr>
            <w:rPr>
              <w:rFonts w:ascii="Cambria Math" w:hAnsi="Cambria Math"/>
            </w:rPr>
            <w:br/>
          </m:r>
        </m:oMath>
      </m:oMathPara>
    </w:p>
    <w:p w14:paraId="3B907B82" w14:textId="67402892" w:rsidR="00C435DF" w:rsidRPr="00C435DF" w:rsidRDefault="00C435DF" w:rsidP="00C435DF">
      <w:pPr>
        <w:pStyle w:val="newisisubsubbab"/>
      </w:pPr>
      <m:oMathPara>
        <m:oMathParaPr>
          <m:jc m:val="left"/>
        </m:oMathParaPr>
        <m:oMath>
          <m:r>
            <w:rPr>
              <w:rFonts w:ascii="Cambria Math" w:hAnsi="Cambria Math"/>
            </w:rPr>
            <m:t>panas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amp;x≤a</m:t>
                  </m:r>
                </m:e>
                <m:e>
                  <m:f>
                    <m:fPr>
                      <m:ctrlPr>
                        <w:rPr>
                          <w:rFonts w:ascii="Cambria Math" w:hAnsi="Cambria Math"/>
                          <w:i/>
                        </w:rPr>
                      </m:ctrlPr>
                    </m:fPr>
                    <m:num>
                      <m:r>
                        <w:rPr>
                          <w:rFonts w:ascii="Cambria Math" w:hAnsi="Cambria Math"/>
                        </w:rPr>
                        <m:t>x-a</m:t>
                      </m:r>
                    </m:num>
                    <m:den>
                      <m:r>
                        <w:rPr>
                          <w:rFonts w:ascii="Cambria Math" w:hAnsi="Cambria Math"/>
                        </w:rPr>
                        <m:t>b-a</m:t>
                      </m:r>
                    </m:den>
                  </m:f>
                  <m:r>
                    <w:rPr>
                      <w:rFonts w:ascii="Cambria Math" w:hAnsi="Cambria Math"/>
                    </w:rPr>
                    <m:t>,  &amp;a≤x≤b</m:t>
                  </m:r>
                </m:e>
                <m:e>
                  <m:r>
                    <w:rPr>
                      <w:rFonts w:ascii="Cambria Math" w:hAnsi="Cambria Math"/>
                    </w:rPr>
                    <m:t>1,              &amp;b≤x≤c</m:t>
                  </m:r>
                </m:e>
              </m:eqArr>
            </m:e>
          </m:d>
        </m:oMath>
      </m:oMathPara>
    </w:p>
    <w:p w14:paraId="1931FBBA" w14:textId="77777777" w:rsidR="00241F44" w:rsidRDefault="00241F44" w:rsidP="00850455">
      <w:pPr>
        <w:pStyle w:val="newisisubsubbab"/>
      </w:pPr>
    </w:p>
    <w:p w14:paraId="51F5C663" w14:textId="512BD469" w:rsidR="00C435DF" w:rsidRDefault="00241F44" w:rsidP="00850455">
      <w:pPr>
        <w:pStyle w:val="newisisubsubbab"/>
      </w:pPr>
      <w:r>
        <w:t xml:space="preserve">Himpunan </w:t>
      </w:r>
      <w:r w:rsidRPr="00651E6A">
        <w:rPr>
          <w:i/>
        </w:rPr>
        <w:t>fuzzy</w:t>
      </w:r>
      <w:r>
        <w:t xml:space="preserve"> pada pH memiliki </w:t>
      </w:r>
      <w:r w:rsidR="003568CC">
        <w:t>ke</w:t>
      </w:r>
      <w:r>
        <w:t>anggota</w:t>
      </w:r>
      <w:r w:rsidR="003568CC">
        <w:t xml:space="preserve"> yaitu sangat asam, asam, normal, basa, dan sangat basa. </w:t>
      </w:r>
      <w:r w:rsidR="00B660C3">
        <w:rPr>
          <w:rFonts w:eastAsiaTheme="minorEastAsia"/>
        </w:rPr>
        <w:t xml:space="preserve">Himpunan </w:t>
      </w:r>
      <w:r w:rsidR="00B660C3" w:rsidRPr="00241F44">
        <w:rPr>
          <w:rFonts w:eastAsiaTheme="minorEastAsia"/>
          <w:i/>
        </w:rPr>
        <w:t>fuzzy</w:t>
      </w:r>
      <w:r w:rsidR="00B660C3">
        <w:rPr>
          <w:rFonts w:eastAsiaTheme="minorEastAsia"/>
        </w:rPr>
        <w:t xml:space="preserve"> pada pH memiliki nilai batas bawah 0 pada nilai keanggotaan sangat asam dan batas maksimal 14 pada nilai keanggotaan sangat basa. </w:t>
      </w:r>
      <w:r w:rsidR="003568CC">
        <w:t xml:space="preserve">Rumus dari himpunan </w:t>
      </w:r>
      <w:r w:rsidR="003568CC" w:rsidRPr="003568CC">
        <w:rPr>
          <w:i/>
        </w:rPr>
        <w:t>fuzzy</w:t>
      </w:r>
      <w:r w:rsidR="003568CC">
        <w:rPr>
          <w:i/>
        </w:rPr>
        <w:t xml:space="preserve"> </w:t>
      </w:r>
      <w:r w:rsidR="00945DA4">
        <w:t>pada pH memiliki rumus sebagai berikut</w:t>
      </w:r>
    </w:p>
    <w:p w14:paraId="3DA5BCC0" w14:textId="77777777" w:rsidR="00945DA4" w:rsidRDefault="00945DA4" w:rsidP="00850455">
      <w:pPr>
        <w:pStyle w:val="newisisubsubbab"/>
      </w:pPr>
    </w:p>
    <w:p w14:paraId="54D6B8F8" w14:textId="2D338A39" w:rsidR="002C467E" w:rsidRPr="00C435DF" w:rsidRDefault="002C467E" w:rsidP="002C467E">
      <w:pPr>
        <w:pStyle w:val="newisisubsubbab"/>
      </w:pPr>
      <m:oMathPara>
        <m:oMathParaPr>
          <m:jc m:val="left"/>
        </m:oMathParaPr>
        <m:oMath>
          <m:r>
            <w:rPr>
              <w:rFonts w:ascii="Cambria Math" w:hAnsi="Cambria Math"/>
            </w:rPr>
            <w:lastRenderedPageBreak/>
            <m:t>sangat asam=</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a≤x≤b</m:t>
                  </m:r>
                </m:e>
                <m:e>
                  <m:f>
                    <m:fPr>
                      <m:ctrlPr>
                        <w:rPr>
                          <w:rFonts w:ascii="Cambria Math" w:hAnsi="Cambria Math"/>
                          <w:i/>
                        </w:rPr>
                      </m:ctrlPr>
                    </m:fPr>
                    <m:num>
                      <m:r>
                        <w:rPr>
                          <w:rFonts w:ascii="Cambria Math" w:hAnsi="Cambria Math"/>
                        </w:rPr>
                        <m:t>c-x</m:t>
                      </m:r>
                    </m:num>
                    <m:den>
                      <m:r>
                        <w:rPr>
                          <w:rFonts w:ascii="Cambria Math" w:hAnsi="Cambria Math"/>
                        </w:rPr>
                        <m:t>c-b</m:t>
                      </m:r>
                    </m:den>
                  </m:f>
                  <m:r>
                    <w:rPr>
                      <w:rFonts w:ascii="Cambria Math" w:hAnsi="Cambria Math"/>
                    </w:rPr>
                    <m:t>,  &amp;b≤x≤c</m:t>
                  </m:r>
                </m:e>
                <m:e>
                  <m:r>
                    <w:rPr>
                      <w:rFonts w:ascii="Cambria Math" w:hAnsi="Cambria Math"/>
                    </w:rPr>
                    <m:t>0,              &amp;c≤x</m:t>
                  </m:r>
                </m:e>
              </m:eqArr>
            </m:e>
          </m:d>
        </m:oMath>
      </m:oMathPara>
    </w:p>
    <w:p w14:paraId="4C82F52F" w14:textId="27651822" w:rsidR="002C467E" w:rsidRPr="0002192E" w:rsidRDefault="002C467E" w:rsidP="0002192E">
      <w:pPr>
        <w:pStyle w:val="newisisubsubbab"/>
      </w:pPr>
      <m:oMathPara>
        <m:oMathParaPr>
          <m:jc m:val="left"/>
        </m:oMathParaPr>
        <m:oMath>
          <m:r>
            <w:rPr>
              <w:rFonts w:ascii="Cambria Math" w:hAnsi="Cambria Math"/>
            </w:rPr>
            <m:t>asam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amp;x≤a</m:t>
                  </m:r>
                </m:e>
                <m:e>
                  <m:f>
                    <m:fPr>
                      <m:ctrlPr>
                        <w:rPr>
                          <w:rFonts w:ascii="Cambria Math" w:hAnsi="Cambria Math"/>
                          <w:i/>
                        </w:rPr>
                      </m:ctrlPr>
                    </m:fPr>
                    <m:num>
                      <m:r>
                        <w:rPr>
                          <w:rFonts w:ascii="Cambria Math" w:hAnsi="Cambria Math"/>
                        </w:rPr>
                        <m:t>x-a</m:t>
                      </m:r>
                    </m:num>
                    <m:den>
                      <m:r>
                        <w:rPr>
                          <w:rFonts w:ascii="Cambria Math" w:hAnsi="Cambria Math"/>
                        </w:rPr>
                        <m:t>b-a</m:t>
                      </m:r>
                    </m:den>
                  </m:f>
                  <m:r>
                    <w:rPr>
                      <w:rFonts w:ascii="Cambria Math" w:hAnsi="Cambria Math"/>
                    </w:rPr>
                    <m:t>,  &amp;a≤x≤b</m:t>
                  </m:r>
                </m:e>
                <m:e>
                  <m:r>
                    <w:rPr>
                      <w:rFonts w:ascii="Cambria Math" w:hAnsi="Cambria Math"/>
                    </w:rPr>
                    <m:t>1,               &amp;b≤x≤c</m:t>
                  </m:r>
                </m:e>
                <m:e>
                  <m:f>
                    <m:fPr>
                      <m:ctrlPr>
                        <w:rPr>
                          <w:rFonts w:ascii="Cambria Math" w:hAnsi="Cambria Math"/>
                          <w:i/>
                        </w:rPr>
                      </m:ctrlPr>
                    </m:fPr>
                    <m:num>
                      <m:r>
                        <w:rPr>
                          <w:rFonts w:ascii="Cambria Math" w:hAnsi="Cambria Math"/>
                        </w:rPr>
                        <m:t>d-x</m:t>
                      </m:r>
                    </m:num>
                    <m:den>
                      <m:r>
                        <w:rPr>
                          <w:rFonts w:ascii="Cambria Math" w:hAnsi="Cambria Math"/>
                        </w:rPr>
                        <m:t>d-c</m:t>
                      </m:r>
                    </m:den>
                  </m:f>
                  <m:r>
                    <w:rPr>
                      <w:rFonts w:ascii="Cambria Math" w:hAnsi="Cambria Math"/>
                    </w:rPr>
                    <m:t>,  &amp;c≤x≤d</m:t>
                  </m:r>
                </m:e>
                <m:e>
                  <m:r>
                    <w:rPr>
                      <w:rFonts w:ascii="Cambria Math" w:hAnsi="Cambria Math"/>
                    </w:rPr>
                    <m:t>0,              &amp;d≤</m:t>
                  </m:r>
                </m:e>
              </m:eqArr>
            </m:e>
          </m:d>
        </m:oMath>
      </m:oMathPara>
    </w:p>
    <w:p w14:paraId="5704E5EA" w14:textId="6C5B92A9" w:rsidR="002C467E" w:rsidRPr="00C435DF" w:rsidRDefault="002C467E" w:rsidP="002C467E">
      <w:pPr>
        <w:pStyle w:val="newisisubsubbab"/>
      </w:pPr>
      <m:oMathPara>
        <m:oMathParaPr>
          <m:jc m:val="left"/>
        </m:oMathParaPr>
        <m:oMath>
          <m:r>
            <w:rPr>
              <w:rFonts w:ascii="Cambria Math" w:hAnsi="Cambria Math"/>
            </w:rPr>
            <m:t>normal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amp;x≤a</m:t>
                  </m:r>
                </m:e>
                <m:e>
                  <m:f>
                    <m:fPr>
                      <m:ctrlPr>
                        <w:rPr>
                          <w:rFonts w:ascii="Cambria Math" w:hAnsi="Cambria Math"/>
                          <w:i/>
                        </w:rPr>
                      </m:ctrlPr>
                    </m:fPr>
                    <m:num>
                      <m:r>
                        <w:rPr>
                          <w:rFonts w:ascii="Cambria Math" w:hAnsi="Cambria Math"/>
                        </w:rPr>
                        <m:t>x-a</m:t>
                      </m:r>
                    </m:num>
                    <m:den>
                      <m:r>
                        <w:rPr>
                          <w:rFonts w:ascii="Cambria Math" w:hAnsi="Cambria Math"/>
                        </w:rPr>
                        <m:t>b-a</m:t>
                      </m:r>
                    </m:den>
                  </m:f>
                  <m:r>
                    <w:rPr>
                      <w:rFonts w:ascii="Cambria Math" w:hAnsi="Cambria Math"/>
                    </w:rPr>
                    <m:t>,  &amp;a≤x≤b</m:t>
                  </m:r>
                </m:e>
                <m:e>
                  <m:r>
                    <w:rPr>
                      <w:rFonts w:ascii="Cambria Math" w:hAnsi="Cambria Math"/>
                    </w:rPr>
                    <m:t>1,               &amp;b≤x≤c</m:t>
                  </m:r>
                </m:e>
                <m:e>
                  <m:f>
                    <m:fPr>
                      <m:ctrlPr>
                        <w:rPr>
                          <w:rFonts w:ascii="Cambria Math" w:hAnsi="Cambria Math"/>
                          <w:i/>
                        </w:rPr>
                      </m:ctrlPr>
                    </m:fPr>
                    <m:num>
                      <m:r>
                        <w:rPr>
                          <w:rFonts w:ascii="Cambria Math" w:hAnsi="Cambria Math"/>
                        </w:rPr>
                        <m:t>d-x</m:t>
                      </m:r>
                    </m:num>
                    <m:den>
                      <m:r>
                        <w:rPr>
                          <w:rFonts w:ascii="Cambria Math" w:hAnsi="Cambria Math"/>
                        </w:rPr>
                        <m:t>d-c</m:t>
                      </m:r>
                    </m:den>
                  </m:f>
                  <m:r>
                    <w:rPr>
                      <w:rFonts w:ascii="Cambria Math" w:hAnsi="Cambria Math"/>
                    </w:rPr>
                    <m:t>,  &amp;c≤x≤d</m:t>
                  </m:r>
                </m:e>
                <m:e>
                  <m:r>
                    <w:rPr>
                      <w:rFonts w:ascii="Cambria Math" w:hAnsi="Cambria Math"/>
                    </w:rPr>
                    <m:t>0,              &amp;d≤</m:t>
                  </m:r>
                </m:e>
              </m:eqArr>
            </m:e>
          </m:d>
          <m:r>
            <m:rPr>
              <m:sty m:val="p"/>
            </m:rPr>
            <w:rPr>
              <w:rFonts w:ascii="Cambria Math" w:hAnsi="Cambria Math"/>
            </w:rPr>
            <w:br/>
          </m:r>
        </m:oMath>
        <m:oMath>
          <m:r>
            <w:rPr>
              <w:rFonts w:ascii="Cambria Math" w:hAnsi="Cambria Math"/>
            </w:rPr>
            <m:t>basa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amp;x≤a</m:t>
                  </m:r>
                </m:e>
                <m:e>
                  <m:f>
                    <m:fPr>
                      <m:ctrlPr>
                        <w:rPr>
                          <w:rFonts w:ascii="Cambria Math" w:hAnsi="Cambria Math"/>
                          <w:i/>
                        </w:rPr>
                      </m:ctrlPr>
                    </m:fPr>
                    <m:num>
                      <m:r>
                        <w:rPr>
                          <w:rFonts w:ascii="Cambria Math" w:hAnsi="Cambria Math"/>
                        </w:rPr>
                        <m:t>x-a</m:t>
                      </m:r>
                    </m:num>
                    <m:den>
                      <m:r>
                        <w:rPr>
                          <w:rFonts w:ascii="Cambria Math" w:hAnsi="Cambria Math"/>
                        </w:rPr>
                        <m:t>b-a</m:t>
                      </m:r>
                    </m:den>
                  </m:f>
                  <m:r>
                    <w:rPr>
                      <w:rFonts w:ascii="Cambria Math" w:hAnsi="Cambria Math"/>
                    </w:rPr>
                    <m:t>,  &amp;a≤x≤b</m:t>
                  </m:r>
                </m:e>
                <m:e>
                  <m:r>
                    <w:rPr>
                      <w:rFonts w:ascii="Cambria Math" w:hAnsi="Cambria Math"/>
                    </w:rPr>
                    <m:t>1,               &amp;b≤x≤c</m:t>
                  </m:r>
                </m:e>
                <m:e>
                  <m:f>
                    <m:fPr>
                      <m:ctrlPr>
                        <w:rPr>
                          <w:rFonts w:ascii="Cambria Math" w:hAnsi="Cambria Math"/>
                          <w:i/>
                        </w:rPr>
                      </m:ctrlPr>
                    </m:fPr>
                    <m:num>
                      <m:r>
                        <w:rPr>
                          <w:rFonts w:ascii="Cambria Math" w:hAnsi="Cambria Math"/>
                        </w:rPr>
                        <m:t>d-x</m:t>
                      </m:r>
                    </m:num>
                    <m:den>
                      <m:r>
                        <w:rPr>
                          <w:rFonts w:ascii="Cambria Math" w:hAnsi="Cambria Math"/>
                        </w:rPr>
                        <m:t>d-c</m:t>
                      </m:r>
                    </m:den>
                  </m:f>
                  <m:r>
                    <w:rPr>
                      <w:rFonts w:ascii="Cambria Math" w:hAnsi="Cambria Math"/>
                    </w:rPr>
                    <m:t>,  &amp;c≤x≤d</m:t>
                  </m:r>
                </m:e>
                <m:e>
                  <m:r>
                    <w:rPr>
                      <w:rFonts w:ascii="Cambria Math" w:hAnsi="Cambria Math"/>
                    </w:rPr>
                    <m:t>0,              &amp;d≤</m:t>
                  </m:r>
                </m:e>
              </m:eqArr>
            </m:e>
          </m:d>
        </m:oMath>
      </m:oMathPara>
    </w:p>
    <w:p w14:paraId="35A3B515" w14:textId="10165416" w:rsidR="008D226C" w:rsidRPr="00DD4518" w:rsidRDefault="00DD4518" w:rsidP="00DD4518">
      <w:pPr>
        <w:pStyle w:val="newisisubsubbab"/>
      </w:pPr>
      <m:oMathPara>
        <m:oMathParaPr>
          <m:jc m:val="left"/>
        </m:oMathParaPr>
        <m:oMath>
          <m:r>
            <w:rPr>
              <w:rFonts w:ascii="Cambria Math" w:hAnsi="Cambria Math"/>
            </w:rPr>
            <m:t>sangat basa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amp;x≤a</m:t>
                  </m:r>
                </m:e>
                <m:e>
                  <m:f>
                    <m:fPr>
                      <m:ctrlPr>
                        <w:rPr>
                          <w:rFonts w:ascii="Cambria Math" w:hAnsi="Cambria Math"/>
                          <w:i/>
                        </w:rPr>
                      </m:ctrlPr>
                    </m:fPr>
                    <m:num>
                      <m:r>
                        <w:rPr>
                          <w:rFonts w:ascii="Cambria Math" w:hAnsi="Cambria Math"/>
                        </w:rPr>
                        <m:t>x-a</m:t>
                      </m:r>
                    </m:num>
                    <m:den>
                      <m:r>
                        <w:rPr>
                          <w:rFonts w:ascii="Cambria Math" w:hAnsi="Cambria Math"/>
                        </w:rPr>
                        <m:t>b-a</m:t>
                      </m:r>
                    </m:den>
                  </m:f>
                  <m:r>
                    <w:rPr>
                      <w:rFonts w:ascii="Cambria Math" w:hAnsi="Cambria Math"/>
                    </w:rPr>
                    <m:t>,  &amp;a≤x≤b</m:t>
                  </m:r>
                </m:e>
                <m:e>
                  <m:r>
                    <w:rPr>
                      <w:rFonts w:ascii="Cambria Math" w:hAnsi="Cambria Math"/>
                    </w:rPr>
                    <m:t>1,              &amp;b≤x≤c</m:t>
                  </m:r>
                </m:e>
              </m:eqArr>
            </m:e>
          </m:d>
        </m:oMath>
      </m:oMathPara>
    </w:p>
    <w:p w14:paraId="6466A558" w14:textId="77777777" w:rsidR="008D226C" w:rsidRDefault="008D226C" w:rsidP="00850455">
      <w:pPr>
        <w:pStyle w:val="newisisubsubbab"/>
      </w:pPr>
    </w:p>
    <w:p w14:paraId="487F7DB5" w14:textId="16647FFD" w:rsidR="00DD4518" w:rsidRDefault="007F78F2" w:rsidP="00850455">
      <w:pPr>
        <w:pStyle w:val="newisisubsubbab"/>
      </w:pPr>
      <w:r>
        <w:t xml:space="preserve">Himpunan </w:t>
      </w:r>
      <w:r w:rsidRPr="00657C3F">
        <w:rPr>
          <w:i/>
        </w:rPr>
        <w:t>fuzzy</w:t>
      </w:r>
      <w:r>
        <w:t xml:space="preserve"> yang digunakan dapat di gambarkan dalam bentuk sebuah grafik. Grafik dari himpunan </w:t>
      </w:r>
      <w:r w:rsidRPr="00657C3F">
        <w:rPr>
          <w:i/>
        </w:rPr>
        <w:t>fuzzy</w:t>
      </w:r>
      <w:r w:rsidR="00657C3F">
        <w:t xml:space="preserve"> </w:t>
      </w:r>
      <w:r w:rsidR="00410EFF">
        <w:t xml:space="preserve">pada keanggotaan </w:t>
      </w:r>
      <w:r w:rsidR="00657C3F">
        <w:t>suhu</w:t>
      </w:r>
      <w:r>
        <w:t xml:space="preserve"> yang digunakan dapat digambarkan seperti pada Gambar 3.</w:t>
      </w:r>
      <w:r w:rsidR="0046396C">
        <w:t>9</w:t>
      </w:r>
      <w:r>
        <w:t xml:space="preserve">. Grafik dari himpunan </w:t>
      </w:r>
      <w:r w:rsidRPr="00657C3F">
        <w:rPr>
          <w:i/>
        </w:rPr>
        <w:t>fuzzy</w:t>
      </w:r>
      <w:r w:rsidR="00657C3F">
        <w:t xml:space="preserve"> </w:t>
      </w:r>
      <w:r w:rsidR="00410EFF">
        <w:t xml:space="preserve">pada keanggotaan </w:t>
      </w:r>
      <w:r w:rsidR="00657C3F">
        <w:t>pH</w:t>
      </w:r>
      <w:r>
        <w:t xml:space="preserve"> yang digunakan dapat digambarkan seperti pada Gambar 3.</w:t>
      </w:r>
      <w:r w:rsidR="0046396C">
        <w:t>10.</w:t>
      </w:r>
    </w:p>
    <w:p w14:paraId="2D7D4E98" w14:textId="77777777" w:rsidR="005E5D4D" w:rsidRDefault="005E5D4D" w:rsidP="00850455">
      <w:pPr>
        <w:pStyle w:val="newisisubsubbab"/>
      </w:pPr>
    </w:p>
    <w:p w14:paraId="33114B34" w14:textId="77777777" w:rsidR="0078644B" w:rsidRDefault="005E5D4D" w:rsidP="0078644B">
      <w:pPr>
        <w:pStyle w:val="newisisubsubbab"/>
        <w:keepNext/>
        <w:ind w:firstLine="0"/>
        <w:jc w:val="center"/>
      </w:pPr>
      <w:r>
        <w:rPr>
          <w:noProof/>
          <w:lang w:val="en-US"/>
        </w:rPr>
        <w:drawing>
          <wp:inline distT="0" distB="0" distL="0" distR="0" wp14:anchorId="5379DE49" wp14:editId="535A3745">
            <wp:extent cx="4275180" cy="13239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rafik nilai suhu.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298019" cy="1331048"/>
                    </a:xfrm>
                    <a:prstGeom prst="rect">
                      <a:avLst/>
                    </a:prstGeom>
                  </pic:spPr>
                </pic:pic>
              </a:graphicData>
            </a:graphic>
          </wp:inline>
        </w:drawing>
      </w:r>
    </w:p>
    <w:p w14:paraId="3B3CD651" w14:textId="3C253995" w:rsidR="005E5D4D" w:rsidRPr="00E91013" w:rsidRDefault="0078644B" w:rsidP="0046396C">
      <w:pPr>
        <w:pStyle w:val="Caption"/>
        <w:ind w:left="993"/>
        <w:rPr>
          <w:b/>
        </w:rPr>
      </w:pPr>
      <w:bookmarkStart w:id="108" w:name="_Toc109138200"/>
      <w:r w:rsidRPr="00E91013">
        <w:rPr>
          <w:b/>
        </w:rPr>
        <w:t>Gambar 3.</w:t>
      </w:r>
      <w:r w:rsidRPr="00E91013">
        <w:rPr>
          <w:b/>
        </w:rPr>
        <w:fldChar w:fldCharType="begin"/>
      </w:r>
      <w:r w:rsidRPr="00E91013">
        <w:rPr>
          <w:b/>
        </w:rPr>
        <w:instrText xml:space="preserve"> SEQ Gambar_3. \* ARABIC </w:instrText>
      </w:r>
      <w:r w:rsidRPr="00E91013">
        <w:rPr>
          <w:b/>
        </w:rPr>
        <w:fldChar w:fldCharType="separate"/>
      </w:r>
      <w:r w:rsidR="00154369">
        <w:rPr>
          <w:b/>
          <w:noProof/>
        </w:rPr>
        <w:t>9</w:t>
      </w:r>
      <w:r w:rsidRPr="00E91013">
        <w:rPr>
          <w:b/>
        </w:rPr>
        <w:fldChar w:fldCharType="end"/>
      </w:r>
      <w:r w:rsidR="0046396C" w:rsidRPr="00E91013">
        <w:rPr>
          <w:b/>
        </w:rPr>
        <w:t xml:space="preserve"> </w:t>
      </w:r>
      <w:r w:rsidR="00E91013" w:rsidRPr="00E91013">
        <w:rPr>
          <w:b/>
        </w:rPr>
        <w:t xml:space="preserve">Himpunan Fuzzy pada </w:t>
      </w:r>
      <w:r w:rsidR="006747DE">
        <w:rPr>
          <w:b/>
        </w:rPr>
        <w:t xml:space="preserve">Keanggotaan </w:t>
      </w:r>
      <w:r w:rsidR="00E91013" w:rsidRPr="00E91013">
        <w:rPr>
          <w:b/>
        </w:rPr>
        <w:t>Suhu</w:t>
      </w:r>
      <w:bookmarkEnd w:id="108"/>
    </w:p>
    <w:p w14:paraId="0565E56B" w14:textId="77777777" w:rsidR="0046396C" w:rsidRPr="0046396C" w:rsidRDefault="0046396C" w:rsidP="0046396C">
      <w:pPr>
        <w:rPr>
          <w:lang w:val="en-ID"/>
        </w:rPr>
      </w:pPr>
    </w:p>
    <w:p w14:paraId="08DEF034" w14:textId="77777777" w:rsidR="006747DE" w:rsidRDefault="006747DE" w:rsidP="006747DE">
      <w:pPr>
        <w:pStyle w:val="newisisubsubbab"/>
        <w:keepNext/>
        <w:ind w:firstLine="0"/>
        <w:jc w:val="center"/>
      </w:pPr>
      <w:r>
        <w:rPr>
          <w:noProof/>
          <w:lang w:val="en-US"/>
        </w:rPr>
        <w:drawing>
          <wp:inline distT="0" distB="0" distL="0" distR="0" wp14:anchorId="04917B1A" wp14:editId="66625E19">
            <wp:extent cx="4286250" cy="134198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rafik nilai pH.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310474" cy="1349569"/>
                    </a:xfrm>
                    <a:prstGeom prst="rect">
                      <a:avLst/>
                    </a:prstGeom>
                  </pic:spPr>
                </pic:pic>
              </a:graphicData>
            </a:graphic>
          </wp:inline>
        </w:drawing>
      </w:r>
    </w:p>
    <w:p w14:paraId="60D974FC" w14:textId="6180D9FB" w:rsidR="00B3533B" w:rsidRPr="00485FBE" w:rsidRDefault="006747DE" w:rsidP="006747DE">
      <w:pPr>
        <w:pStyle w:val="Caption"/>
        <w:rPr>
          <w:b/>
        </w:rPr>
      </w:pPr>
      <w:bookmarkStart w:id="109" w:name="_Toc109138201"/>
      <w:r w:rsidRPr="00485FBE">
        <w:rPr>
          <w:b/>
        </w:rPr>
        <w:t>Gambar 3.</w:t>
      </w:r>
      <w:r w:rsidRPr="00485FBE">
        <w:rPr>
          <w:b/>
        </w:rPr>
        <w:fldChar w:fldCharType="begin"/>
      </w:r>
      <w:r w:rsidRPr="00485FBE">
        <w:rPr>
          <w:b/>
        </w:rPr>
        <w:instrText xml:space="preserve"> SEQ Gambar_3. \* ARABIC </w:instrText>
      </w:r>
      <w:r w:rsidRPr="00485FBE">
        <w:rPr>
          <w:b/>
        </w:rPr>
        <w:fldChar w:fldCharType="separate"/>
      </w:r>
      <w:r w:rsidR="00154369">
        <w:rPr>
          <w:b/>
          <w:noProof/>
        </w:rPr>
        <w:t>10</w:t>
      </w:r>
      <w:r w:rsidRPr="00485FBE">
        <w:rPr>
          <w:b/>
        </w:rPr>
        <w:fldChar w:fldCharType="end"/>
      </w:r>
      <w:r w:rsidRPr="00485FBE">
        <w:rPr>
          <w:b/>
        </w:rPr>
        <w:t xml:space="preserve"> Himpunan Fuzzy pada</w:t>
      </w:r>
      <w:r w:rsidR="00485FBE" w:rsidRPr="00485FBE">
        <w:rPr>
          <w:b/>
        </w:rPr>
        <w:t xml:space="preserve"> Keanggotaan pH</w:t>
      </w:r>
      <w:bookmarkEnd w:id="109"/>
    </w:p>
    <w:p w14:paraId="2DDBBE5D" w14:textId="77777777" w:rsidR="00842095" w:rsidRPr="00F876D9" w:rsidRDefault="00842095" w:rsidP="005614DA">
      <w:pPr>
        <w:pStyle w:val="SUBBAB"/>
        <w:numPr>
          <w:ilvl w:val="0"/>
          <w:numId w:val="10"/>
        </w:numPr>
        <w:rPr>
          <w:rFonts w:cs="Times New Roman"/>
          <w:szCs w:val="24"/>
        </w:rPr>
      </w:pPr>
      <w:bookmarkStart w:id="110" w:name="_Toc110350816"/>
      <w:r w:rsidRPr="00F876D9">
        <w:t>Rancangan Menu</w:t>
      </w:r>
      <w:bookmarkEnd w:id="110"/>
    </w:p>
    <w:p w14:paraId="6222D3F8" w14:textId="70EF0473" w:rsidR="00842095" w:rsidRPr="00F876D9" w:rsidRDefault="00842095" w:rsidP="00B7343C">
      <w:pPr>
        <w:pStyle w:val="newisisubbab"/>
      </w:pPr>
      <w:r w:rsidRPr="00F876D9">
        <w:t xml:space="preserve">Penelitian ini menggunakan halaman web sebagai media untuk menampilkan data sensor yang dikirim oleh NodeMCU. Tampilan menu dari web yang dibuat akan menjadi tampilan utama pada saat pada halaman web pertama kali dibuka. Rancangan dari menu yang akan dibuat seperti </w:t>
      </w:r>
      <w:r w:rsidR="00425289">
        <w:t>pada Gambar</w:t>
      </w:r>
      <w:r w:rsidRPr="00F876D9">
        <w:t xml:space="preserve"> 3.1</w:t>
      </w:r>
      <w:r w:rsidR="0046396C">
        <w:t>1</w:t>
      </w:r>
      <w:r w:rsidRPr="00F876D9">
        <w:t>.</w:t>
      </w:r>
    </w:p>
    <w:p w14:paraId="6D2AB74B" w14:textId="77777777" w:rsidR="00842095" w:rsidRPr="00F876D9" w:rsidRDefault="00842095" w:rsidP="00842095">
      <w:pPr>
        <w:pStyle w:val="ListParagraph"/>
        <w:rPr>
          <w:b/>
        </w:rPr>
      </w:pPr>
    </w:p>
    <w:p w14:paraId="1AC6AF29" w14:textId="77777777" w:rsidR="00842095" w:rsidRPr="00F876D9" w:rsidRDefault="00842095" w:rsidP="00842095">
      <w:pPr>
        <w:pStyle w:val="ListParagraph"/>
        <w:keepNext/>
        <w:jc w:val="center"/>
        <w:rPr>
          <w:b/>
        </w:rPr>
      </w:pPr>
      <w:r w:rsidRPr="00F876D9">
        <w:rPr>
          <w:b/>
          <w:noProof/>
          <w:lang w:val="en-US"/>
        </w:rPr>
        <w:drawing>
          <wp:inline distT="0" distB="0" distL="0" distR="0" wp14:anchorId="2AF0F777" wp14:editId="79525383">
            <wp:extent cx="4037330" cy="2838450"/>
            <wp:effectExtent l="0" t="0" r="1270" b="0"/>
            <wp:docPr id="43" name="Picture 43" descr="Rancangan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Rancangan Menu"/>
                    <pic:cNvPicPr>
                      <a:picLocks noChangeAspect="1" noChangeArrowheads="1"/>
                    </pic:cNvPicPr>
                  </pic:nvPicPr>
                  <pic:blipFill>
                    <a:blip r:embed="rId47">
                      <a:extLst>
                        <a:ext uri="{28A0092B-C50C-407E-A947-70E740481C1C}">
                          <a14:useLocalDpi xmlns:a14="http://schemas.microsoft.com/office/drawing/2010/main" val="0"/>
                        </a:ext>
                      </a:extLst>
                    </a:blip>
                    <a:srcRect l="4561" t="4146" r="7886" b="66174"/>
                    <a:stretch>
                      <a:fillRect/>
                    </a:stretch>
                  </pic:blipFill>
                  <pic:spPr bwMode="auto">
                    <a:xfrm>
                      <a:off x="0" y="0"/>
                      <a:ext cx="4037330" cy="2838450"/>
                    </a:xfrm>
                    <a:prstGeom prst="rect">
                      <a:avLst/>
                    </a:prstGeom>
                    <a:noFill/>
                    <a:ln>
                      <a:noFill/>
                    </a:ln>
                  </pic:spPr>
                </pic:pic>
              </a:graphicData>
            </a:graphic>
          </wp:inline>
        </w:drawing>
      </w:r>
    </w:p>
    <w:p w14:paraId="533A758F" w14:textId="4DC9FF2C" w:rsidR="00842095" w:rsidRPr="00F876D9" w:rsidRDefault="00842095" w:rsidP="00842095">
      <w:pPr>
        <w:pStyle w:val="Caption"/>
        <w:rPr>
          <w:b/>
        </w:rPr>
      </w:pPr>
      <w:bookmarkStart w:id="111" w:name="_Toc108225899"/>
      <w:bookmarkStart w:id="112" w:name="_Toc109138202"/>
      <w:r w:rsidRPr="00F876D9">
        <w:rPr>
          <w:b/>
        </w:rPr>
        <w:t>Gambar 3.</w:t>
      </w:r>
      <w:r w:rsidRPr="00F876D9">
        <w:rPr>
          <w:b/>
        </w:rPr>
        <w:fldChar w:fldCharType="begin"/>
      </w:r>
      <w:r w:rsidRPr="00F876D9">
        <w:rPr>
          <w:b/>
        </w:rPr>
        <w:instrText xml:space="preserve"> SEQ Gambar_3. \* ARABIC </w:instrText>
      </w:r>
      <w:r w:rsidRPr="00F876D9">
        <w:rPr>
          <w:b/>
        </w:rPr>
        <w:fldChar w:fldCharType="separate"/>
      </w:r>
      <w:r w:rsidR="00154369">
        <w:rPr>
          <w:b/>
          <w:noProof/>
        </w:rPr>
        <w:t>11</w:t>
      </w:r>
      <w:r w:rsidRPr="00F876D9">
        <w:rPr>
          <w:b/>
        </w:rPr>
        <w:fldChar w:fldCharType="end"/>
      </w:r>
      <w:r w:rsidRPr="00F876D9">
        <w:rPr>
          <w:b/>
        </w:rPr>
        <w:t xml:space="preserve"> Rancangan Menu</w:t>
      </w:r>
      <w:bookmarkEnd w:id="111"/>
      <w:bookmarkEnd w:id="112"/>
    </w:p>
    <w:p w14:paraId="04BCDB99" w14:textId="77777777" w:rsidR="00842095" w:rsidRPr="00F876D9" w:rsidRDefault="00842095" w:rsidP="005614DA">
      <w:pPr>
        <w:pStyle w:val="SUBBAB"/>
        <w:numPr>
          <w:ilvl w:val="0"/>
          <w:numId w:val="10"/>
        </w:numPr>
        <w:rPr>
          <w:rFonts w:cs="Times New Roman"/>
          <w:szCs w:val="24"/>
        </w:rPr>
      </w:pPr>
      <w:bookmarkStart w:id="113" w:name="_Toc110350817"/>
      <w:r w:rsidRPr="00F876D9">
        <w:t>Rancangan Layar</w:t>
      </w:r>
      <w:bookmarkEnd w:id="113"/>
    </w:p>
    <w:p w14:paraId="5C413E98" w14:textId="0C638681" w:rsidR="00842095" w:rsidRPr="005F3ADA" w:rsidRDefault="00842095" w:rsidP="00B7343C">
      <w:pPr>
        <w:pStyle w:val="newisisubbab"/>
      </w:pPr>
      <w:r w:rsidRPr="005F3ADA">
        <w:rPr>
          <w:rStyle w:val="newisisubbabChar"/>
        </w:rPr>
        <w:t xml:space="preserve">Penelitian ini memiliki 3 halaman web yang akan dibuat, yaitu halaman menu atau halaman utama, halaman monitoring dan halaman histori data. Halaman utama akan menjadi halaman yang pertama kali tampil saat web diakses. Rancangan dari halaman utama sama seperti pada halaman menu yang ada </w:t>
      </w:r>
      <w:r w:rsidR="00425289">
        <w:rPr>
          <w:rStyle w:val="newisisubbabChar"/>
        </w:rPr>
        <w:t>pada Gambar</w:t>
      </w:r>
      <w:r w:rsidRPr="005F3ADA">
        <w:rPr>
          <w:rStyle w:val="newisisubbabChar"/>
        </w:rPr>
        <w:t xml:space="preserve"> 3.1</w:t>
      </w:r>
      <w:r w:rsidR="0046396C">
        <w:rPr>
          <w:rStyle w:val="newisisubbabChar"/>
        </w:rPr>
        <w:t>1</w:t>
      </w:r>
      <w:r w:rsidRPr="005F3ADA">
        <w:rPr>
          <w:rStyle w:val="newisisubbabChar"/>
        </w:rPr>
        <w:t xml:space="preserve">. Halaman monitoring merupakan halaman yang akan menampilkan data paling baru yang dikirim NodeMCU ke dalam database. Rancangan layar dari halaman monitoring seperti </w:t>
      </w:r>
      <w:r w:rsidR="00425289">
        <w:rPr>
          <w:rStyle w:val="newisisubbabChar"/>
        </w:rPr>
        <w:t>pada Gambar</w:t>
      </w:r>
      <w:r w:rsidRPr="005F3ADA">
        <w:rPr>
          <w:rStyle w:val="newisisubbabChar"/>
        </w:rPr>
        <w:t xml:space="preserve"> 3.1</w:t>
      </w:r>
      <w:r w:rsidR="0046396C">
        <w:rPr>
          <w:rStyle w:val="newisisubbabChar"/>
        </w:rPr>
        <w:t>2</w:t>
      </w:r>
      <w:r w:rsidRPr="005F3ADA">
        <w:t xml:space="preserve">. </w:t>
      </w:r>
    </w:p>
    <w:p w14:paraId="4E0B2808" w14:textId="77777777" w:rsidR="00842095" w:rsidRPr="00F876D9" w:rsidRDefault="00842095" w:rsidP="00842095">
      <w:pPr>
        <w:pStyle w:val="ListParagraph"/>
        <w:keepNext/>
        <w:jc w:val="center"/>
        <w:rPr>
          <w:b/>
        </w:rPr>
      </w:pPr>
      <w:r w:rsidRPr="00F876D9">
        <w:rPr>
          <w:b/>
          <w:noProof/>
          <w:lang w:val="en-US"/>
        </w:rPr>
        <w:lastRenderedPageBreak/>
        <w:drawing>
          <wp:inline distT="0" distB="0" distL="0" distR="0" wp14:anchorId="665ACD23" wp14:editId="447C9DFE">
            <wp:extent cx="4203700" cy="2933065"/>
            <wp:effectExtent l="0" t="0" r="6350" b="635"/>
            <wp:docPr id="42" name="Picture 42" descr="Rancangan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Rancangan Menu"/>
                    <pic:cNvPicPr>
                      <a:picLocks noChangeAspect="1" noChangeArrowheads="1"/>
                    </pic:cNvPicPr>
                  </pic:nvPicPr>
                  <pic:blipFill>
                    <a:blip r:embed="rId47">
                      <a:extLst>
                        <a:ext uri="{28A0092B-C50C-407E-A947-70E740481C1C}">
                          <a14:useLocalDpi xmlns:a14="http://schemas.microsoft.com/office/drawing/2010/main" val="0"/>
                        </a:ext>
                      </a:extLst>
                    </a:blip>
                    <a:srcRect l="3300" t="34357" r="5959" b="35535"/>
                    <a:stretch>
                      <a:fillRect/>
                    </a:stretch>
                  </pic:blipFill>
                  <pic:spPr bwMode="auto">
                    <a:xfrm>
                      <a:off x="0" y="0"/>
                      <a:ext cx="4203700" cy="2933065"/>
                    </a:xfrm>
                    <a:prstGeom prst="rect">
                      <a:avLst/>
                    </a:prstGeom>
                    <a:noFill/>
                    <a:ln>
                      <a:noFill/>
                    </a:ln>
                  </pic:spPr>
                </pic:pic>
              </a:graphicData>
            </a:graphic>
          </wp:inline>
        </w:drawing>
      </w:r>
    </w:p>
    <w:p w14:paraId="1D0B9A71" w14:textId="6C6336EC" w:rsidR="00842095" w:rsidRPr="00F876D9" w:rsidRDefault="00842095" w:rsidP="00842095">
      <w:pPr>
        <w:pStyle w:val="Caption"/>
        <w:rPr>
          <w:b/>
        </w:rPr>
      </w:pPr>
      <w:bookmarkStart w:id="114" w:name="_Toc108225900"/>
      <w:bookmarkStart w:id="115" w:name="_Toc109138203"/>
      <w:r w:rsidRPr="00F876D9">
        <w:rPr>
          <w:b/>
        </w:rPr>
        <w:t>Gambar 3.</w:t>
      </w:r>
      <w:r w:rsidRPr="00F876D9">
        <w:rPr>
          <w:b/>
        </w:rPr>
        <w:fldChar w:fldCharType="begin"/>
      </w:r>
      <w:r w:rsidRPr="00F876D9">
        <w:rPr>
          <w:b/>
        </w:rPr>
        <w:instrText xml:space="preserve"> SEQ Gambar_3. \* ARABIC </w:instrText>
      </w:r>
      <w:r w:rsidRPr="00F876D9">
        <w:rPr>
          <w:b/>
        </w:rPr>
        <w:fldChar w:fldCharType="separate"/>
      </w:r>
      <w:r w:rsidR="00154369">
        <w:rPr>
          <w:b/>
          <w:noProof/>
        </w:rPr>
        <w:t>12</w:t>
      </w:r>
      <w:r w:rsidRPr="00F876D9">
        <w:rPr>
          <w:b/>
        </w:rPr>
        <w:fldChar w:fldCharType="end"/>
      </w:r>
      <w:r w:rsidRPr="00F876D9">
        <w:rPr>
          <w:b/>
        </w:rPr>
        <w:t xml:space="preserve"> Rancangan Layar Monitoring</w:t>
      </w:r>
      <w:bookmarkEnd w:id="114"/>
      <w:bookmarkEnd w:id="115"/>
    </w:p>
    <w:p w14:paraId="6130AB3A" w14:textId="63A328ED" w:rsidR="00842095" w:rsidRPr="00F876D9" w:rsidRDefault="0047449E" w:rsidP="00B7343C">
      <w:pPr>
        <w:pStyle w:val="newisisubbab"/>
      </w:pPr>
      <w:r>
        <w:t>Halaman histori data berisikan t</w:t>
      </w:r>
      <w:r w:rsidR="00842095" w:rsidRPr="00F876D9">
        <w:t xml:space="preserve">abel yang akan menampilkan data yang dikirimkan oleh NodeMCU kedalam database. Halaman ini akan berisi 10 baris data paling baru yang dimasukan kedalam database. Rancangan layar dari halaman histori data dapat dilihat </w:t>
      </w:r>
      <w:r w:rsidR="00425289">
        <w:t>pada Gambar</w:t>
      </w:r>
      <w:r w:rsidR="00842095" w:rsidRPr="00F876D9">
        <w:t xml:space="preserve"> 3.1</w:t>
      </w:r>
      <w:r w:rsidR="0046396C">
        <w:t>3</w:t>
      </w:r>
      <w:r w:rsidR="00842095" w:rsidRPr="00F876D9">
        <w:t>.</w:t>
      </w:r>
    </w:p>
    <w:p w14:paraId="2325C988" w14:textId="77777777" w:rsidR="00842095" w:rsidRPr="00F876D9" w:rsidRDefault="00842095" w:rsidP="00842095">
      <w:pPr>
        <w:pStyle w:val="ListParagraph"/>
        <w:rPr>
          <w:b/>
        </w:rPr>
      </w:pPr>
    </w:p>
    <w:p w14:paraId="7BB12ABD" w14:textId="77777777" w:rsidR="00842095" w:rsidRPr="00F876D9" w:rsidRDefault="00842095" w:rsidP="00842095">
      <w:pPr>
        <w:pStyle w:val="ListParagraph"/>
        <w:keepNext/>
        <w:jc w:val="center"/>
        <w:rPr>
          <w:b/>
        </w:rPr>
      </w:pPr>
      <w:r w:rsidRPr="00F876D9">
        <w:rPr>
          <w:b/>
          <w:noProof/>
          <w:lang w:val="en-US"/>
        </w:rPr>
        <w:drawing>
          <wp:inline distT="0" distB="0" distL="0" distR="0" wp14:anchorId="7BC5F0C9" wp14:editId="73B35537">
            <wp:extent cx="4144645" cy="2957195"/>
            <wp:effectExtent l="0" t="0" r="8255" b="0"/>
            <wp:docPr id="41" name="Picture 41" descr="Rancangan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Rancangan Menu"/>
                    <pic:cNvPicPr>
                      <a:picLocks noChangeAspect="1" noChangeArrowheads="1"/>
                    </pic:cNvPicPr>
                  </pic:nvPicPr>
                  <pic:blipFill>
                    <a:blip r:embed="rId47">
                      <a:extLst>
                        <a:ext uri="{28A0092B-C50C-407E-A947-70E740481C1C}">
                          <a14:useLocalDpi xmlns:a14="http://schemas.microsoft.com/office/drawing/2010/main" val="0"/>
                        </a:ext>
                      </a:extLst>
                    </a:blip>
                    <a:srcRect l="4787" t="66991" r="8116" b="3343"/>
                    <a:stretch>
                      <a:fillRect/>
                    </a:stretch>
                  </pic:blipFill>
                  <pic:spPr bwMode="auto">
                    <a:xfrm>
                      <a:off x="0" y="0"/>
                      <a:ext cx="4144645" cy="2957195"/>
                    </a:xfrm>
                    <a:prstGeom prst="rect">
                      <a:avLst/>
                    </a:prstGeom>
                    <a:noFill/>
                    <a:ln>
                      <a:noFill/>
                    </a:ln>
                  </pic:spPr>
                </pic:pic>
              </a:graphicData>
            </a:graphic>
          </wp:inline>
        </w:drawing>
      </w:r>
    </w:p>
    <w:p w14:paraId="56C187AD" w14:textId="4C0A092F" w:rsidR="00842095" w:rsidRPr="00F876D9" w:rsidRDefault="00842095" w:rsidP="00842095">
      <w:pPr>
        <w:pStyle w:val="Caption"/>
        <w:rPr>
          <w:b/>
        </w:rPr>
      </w:pPr>
      <w:bookmarkStart w:id="116" w:name="_Toc108225901"/>
      <w:bookmarkStart w:id="117" w:name="_Toc109138204"/>
      <w:r w:rsidRPr="00F876D9">
        <w:rPr>
          <w:b/>
        </w:rPr>
        <w:t xml:space="preserve">Gambar 3. </w:t>
      </w:r>
      <w:r w:rsidRPr="00F876D9">
        <w:rPr>
          <w:b/>
        </w:rPr>
        <w:fldChar w:fldCharType="begin"/>
      </w:r>
      <w:r w:rsidRPr="00F876D9">
        <w:rPr>
          <w:b/>
        </w:rPr>
        <w:instrText xml:space="preserve"> SEQ Gambar_3. \* ARABIC </w:instrText>
      </w:r>
      <w:r w:rsidRPr="00F876D9">
        <w:rPr>
          <w:b/>
        </w:rPr>
        <w:fldChar w:fldCharType="separate"/>
      </w:r>
      <w:r w:rsidR="00154369">
        <w:rPr>
          <w:b/>
          <w:noProof/>
        </w:rPr>
        <w:t>13</w:t>
      </w:r>
      <w:r w:rsidRPr="00F876D9">
        <w:rPr>
          <w:b/>
        </w:rPr>
        <w:fldChar w:fldCharType="end"/>
      </w:r>
      <w:r w:rsidRPr="00F876D9">
        <w:rPr>
          <w:b/>
        </w:rPr>
        <w:t xml:space="preserve"> Rancangan Layar Histori Data</w:t>
      </w:r>
      <w:bookmarkEnd w:id="116"/>
      <w:bookmarkEnd w:id="117"/>
    </w:p>
    <w:p w14:paraId="597ECACB" w14:textId="77777777" w:rsidR="00842095" w:rsidRPr="00F876D9" w:rsidRDefault="00842095" w:rsidP="00842095">
      <w:pPr>
        <w:pStyle w:val="ListParagraph"/>
        <w:jc w:val="center"/>
        <w:rPr>
          <w:b/>
        </w:rPr>
      </w:pPr>
    </w:p>
    <w:p w14:paraId="7036AA81" w14:textId="77777777" w:rsidR="00C5265C" w:rsidRPr="00F876D9" w:rsidRDefault="00C5265C">
      <w:pPr>
        <w:rPr>
          <w:b/>
        </w:rPr>
      </w:pPr>
      <w:r w:rsidRPr="00F876D9">
        <w:rPr>
          <w:b/>
        </w:rPr>
        <w:br w:type="page"/>
      </w:r>
    </w:p>
    <w:p w14:paraId="0E1C0176" w14:textId="12498625" w:rsidR="00B96D0F" w:rsidRPr="00F876D9" w:rsidRDefault="00B96D0F" w:rsidP="005B6950">
      <w:pPr>
        <w:pStyle w:val="BAB"/>
      </w:pPr>
      <w:bookmarkStart w:id="118" w:name="_Toc110350818"/>
      <w:r w:rsidRPr="00F876D9">
        <w:lastRenderedPageBreak/>
        <w:t>BAB IV</w:t>
      </w:r>
      <w:r w:rsidR="005B6950" w:rsidRPr="00F876D9">
        <w:t xml:space="preserve"> </w:t>
      </w:r>
      <w:r w:rsidR="005B6950" w:rsidRPr="00F876D9">
        <w:br/>
      </w:r>
      <w:r w:rsidRPr="00F876D9">
        <w:t>HASIL DAN PEMBAHASAN</w:t>
      </w:r>
      <w:bookmarkEnd w:id="118"/>
    </w:p>
    <w:p w14:paraId="6370C962" w14:textId="77777777" w:rsidR="00B96D0F" w:rsidRPr="00F876D9" w:rsidRDefault="00B96D0F" w:rsidP="005614DA">
      <w:pPr>
        <w:pStyle w:val="SUBBAB"/>
        <w:numPr>
          <w:ilvl w:val="0"/>
          <w:numId w:val="26"/>
        </w:numPr>
      </w:pPr>
      <w:bookmarkStart w:id="119" w:name="_Toc110350819"/>
      <w:r w:rsidRPr="00F876D9">
        <w:t>Lingkungan Percobaan</w:t>
      </w:r>
      <w:bookmarkEnd w:id="119"/>
    </w:p>
    <w:p w14:paraId="78EA934F" w14:textId="7027512C" w:rsidR="00B96D0F" w:rsidRPr="00F876D9" w:rsidRDefault="00B96D0F" w:rsidP="00B7343C">
      <w:pPr>
        <w:pStyle w:val="newisisubbab"/>
      </w:pPr>
      <w:r w:rsidRPr="00F876D9">
        <w:t xml:space="preserve">Penelitian ini menggunakan NodeMCU sebagai mikrokontroler serta beberapa perangkat keras sebagai </w:t>
      </w:r>
      <w:r w:rsidR="009457D2" w:rsidRPr="009457D2">
        <w:rPr>
          <w:i/>
        </w:rPr>
        <w:t>input</w:t>
      </w:r>
      <w:r w:rsidRPr="00F876D9">
        <w:t xml:space="preserve"> dan output. Penelitian ini juga menggunakan beberapa perangkat lunak yang digunakan untuk mendukung jalannya sistem monitoring yang dibuat. Spesifikasi perangkat keras dan perangkat lunak yang dibutuhkan pada penelitian ini antara lain :</w:t>
      </w:r>
    </w:p>
    <w:p w14:paraId="5A222E51" w14:textId="77777777" w:rsidR="00B96D0F" w:rsidRPr="00F876D9" w:rsidRDefault="00B96D0F" w:rsidP="005614DA">
      <w:pPr>
        <w:pStyle w:val="SubSubBAB2"/>
        <w:numPr>
          <w:ilvl w:val="0"/>
          <w:numId w:val="27"/>
        </w:numPr>
      </w:pPr>
      <w:bookmarkStart w:id="120" w:name="_Toc110350820"/>
      <w:r w:rsidRPr="00F876D9">
        <w:t>Perangkat Keras (</w:t>
      </w:r>
      <w:r w:rsidRPr="00F06FD2">
        <w:rPr>
          <w:i/>
        </w:rPr>
        <w:t>Hardware</w:t>
      </w:r>
      <w:r w:rsidRPr="00F876D9">
        <w:t>)</w:t>
      </w:r>
      <w:bookmarkEnd w:id="120"/>
    </w:p>
    <w:p w14:paraId="6C57B390" w14:textId="77777777" w:rsidR="00B96D0F" w:rsidRPr="005F3ADA" w:rsidRDefault="00B96D0F" w:rsidP="00B7343C">
      <w:pPr>
        <w:pStyle w:val="newisisubsubbab"/>
      </w:pPr>
      <w:r w:rsidRPr="005F3ADA">
        <w:t>Spesifikasi perangkat keras yang digunakan adalah sebagai berikut :</w:t>
      </w:r>
    </w:p>
    <w:p w14:paraId="7B9088DB"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i/>
          <w:sz w:val="24"/>
          <w:szCs w:val="24"/>
        </w:rPr>
      </w:pPr>
      <w:r w:rsidRPr="00AF2E4A">
        <w:rPr>
          <w:rFonts w:ascii="Times New Roman" w:hAnsi="Times New Roman" w:cs="Times New Roman"/>
          <w:i/>
          <w:sz w:val="24"/>
          <w:szCs w:val="24"/>
        </w:rPr>
        <w:t xml:space="preserve">Notebook </w:t>
      </w:r>
    </w:p>
    <w:p w14:paraId="72DF28F9"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Prosessor Core I5  2,5GHz</w:t>
      </w:r>
    </w:p>
    <w:p w14:paraId="7633DC8D"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Memori RAM 8GB, Hard Disk 500GB</w:t>
      </w:r>
    </w:p>
    <w:p w14:paraId="3EA1166B"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VGA Nvidia</w:t>
      </w:r>
    </w:p>
    <w:p w14:paraId="44E5D0D3"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 xml:space="preserve">Kabel USB </w:t>
      </w:r>
      <w:r w:rsidRPr="00AF2E4A">
        <w:rPr>
          <w:rFonts w:ascii="Times New Roman" w:hAnsi="Times New Roman" w:cs="Times New Roman"/>
          <w:i/>
          <w:sz w:val="24"/>
          <w:szCs w:val="24"/>
        </w:rPr>
        <w:t>to Micro</w:t>
      </w:r>
      <w:r w:rsidRPr="00AF2E4A">
        <w:rPr>
          <w:rFonts w:ascii="Times New Roman" w:hAnsi="Times New Roman" w:cs="Times New Roman"/>
          <w:sz w:val="24"/>
          <w:szCs w:val="24"/>
        </w:rPr>
        <w:t xml:space="preserve"> USB</w:t>
      </w:r>
    </w:p>
    <w:p w14:paraId="3F891335"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1 Mikrokontroler NodeMCU</w:t>
      </w:r>
    </w:p>
    <w:p w14:paraId="08B2A8F5"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1 Modul Sensor Suhu BS18B20</w:t>
      </w:r>
    </w:p>
    <w:p w14:paraId="4908642B"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1 Modul Sensor pH 4502C</w:t>
      </w:r>
    </w:p>
    <w:p w14:paraId="61F7A30E"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1 Modul Relay 4 Channel</w:t>
      </w:r>
    </w:p>
    <w:p w14:paraId="74373D54"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1 Modul Relay 1 Channel</w:t>
      </w:r>
    </w:p>
    <w:p w14:paraId="0638B947" w14:textId="5393DD3D"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 xml:space="preserve">1 Buah </w:t>
      </w:r>
      <w:r w:rsidR="00DB6B21" w:rsidRPr="00AF2E4A">
        <w:rPr>
          <w:rFonts w:ascii="Times New Roman" w:hAnsi="Times New Roman" w:cs="Times New Roman"/>
          <w:i/>
          <w:sz w:val="24"/>
          <w:szCs w:val="24"/>
        </w:rPr>
        <w:t>Termoelektrik</w:t>
      </w:r>
    </w:p>
    <w:p w14:paraId="492892B6" w14:textId="242923B2"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 xml:space="preserve">2 Buah </w:t>
      </w:r>
      <w:r w:rsidR="00DB6B21" w:rsidRPr="00AF2E4A">
        <w:rPr>
          <w:rFonts w:ascii="Times New Roman" w:hAnsi="Times New Roman" w:cs="Times New Roman"/>
          <w:i/>
          <w:sz w:val="24"/>
          <w:szCs w:val="24"/>
        </w:rPr>
        <w:t>Water block</w:t>
      </w:r>
    </w:p>
    <w:p w14:paraId="3491399E"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4 Buah Pompa DC 12V</w:t>
      </w:r>
    </w:p>
    <w:p w14:paraId="425C32A6"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1 Buah Kipas 12V Ukuran 10 x 10cm</w:t>
      </w:r>
    </w:p>
    <w:p w14:paraId="660FD262"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1 Buah Heat sink  Ukuran 10 x 10cm</w:t>
      </w:r>
    </w:p>
    <w:p w14:paraId="0806EFC4"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1 Buah Heat sink  Ukuran 4 x 4cm</w:t>
      </w:r>
    </w:p>
    <w:p w14:paraId="0D28F6D7"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1 Buah Power Supply DC 12V 10A</w:t>
      </w:r>
    </w:p>
    <w:p w14:paraId="77925844"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 xml:space="preserve">Kabel Jumper </w:t>
      </w:r>
      <w:r w:rsidRPr="00AF2E4A">
        <w:rPr>
          <w:rFonts w:ascii="Times New Roman" w:hAnsi="Times New Roman" w:cs="Times New Roman"/>
          <w:i/>
          <w:sz w:val="24"/>
          <w:szCs w:val="24"/>
        </w:rPr>
        <w:t>Male to Male</w:t>
      </w:r>
    </w:p>
    <w:p w14:paraId="44511174" w14:textId="77777777" w:rsidR="00B96D0F" w:rsidRPr="00AF2E4A" w:rsidRDefault="00B96D0F" w:rsidP="005614DA">
      <w:pPr>
        <w:pStyle w:val="ListParagraph"/>
        <w:numPr>
          <w:ilvl w:val="0"/>
          <w:numId w:val="13"/>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 xml:space="preserve">Kabel Jumper </w:t>
      </w:r>
      <w:r w:rsidRPr="00AF2E4A">
        <w:rPr>
          <w:rFonts w:ascii="Times New Roman" w:hAnsi="Times New Roman" w:cs="Times New Roman"/>
          <w:i/>
          <w:sz w:val="24"/>
          <w:szCs w:val="24"/>
        </w:rPr>
        <w:t>Male to Female</w:t>
      </w:r>
    </w:p>
    <w:p w14:paraId="75176694" w14:textId="77777777" w:rsidR="00B96D0F" w:rsidRPr="00F876D9" w:rsidRDefault="00B96D0F" w:rsidP="005614DA">
      <w:pPr>
        <w:pStyle w:val="SubSubBAB2"/>
        <w:numPr>
          <w:ilvl w:val="0"/>
          <w:numId w:val="27"/>
        </w:numPr>
      </w:pPr>
      <w:bookmarkStart w:id="121" w:name="_Toc110350821"/>
      <w:r w:rsidRPr="00F876D9">
        <w:t>Perangkat Lunak (</w:t>
      </w:r>
      <w:r w:rsidRPr="00F06FD2">
        <w:rPr>
          <w:i/>
        </w:rPr>
        <w:t>Software</w:t>
      </w:r>
      <w:r w:rsidRPr="00F876D9">
        <w:t>)</w:t>
      </w:r>
      <w:bookmarkEnd w:id="121"/>
    </w:p>
    <w:p w14:paraId="1DC73AFF" w14:textId="77777777" w:rsidR="00B96D0F" w:rsidRPr="005F3ADA" w:rsidRDefault="00B96D0F" w:rsidP="00B7343C">
      <w:pPr>
        <w:pStyle w:val="newisisubsubbab"/>
      </w:pPr>
      <w:r w:rsidRPr="005F3ADA">
        <w:t xml:space="preserve">Spesifikasi perangkat </w:t>
      </w:r>
      <w:r w:rsidRPr="005F3ADA">
        <w:rPr>
          <w:lang w:val="id-ID"/>
        </w:rPr>
        <w:t>lunak</w:t>
      </w:r>
      <w:r w:rsidRPr="005F3ADA">
        <w:t xml:space="preserve"> yang digunakan adalah sebagai berikut :</w:t>
      </w:r>
    </w:p>
    <w:p w14:paraId="7F2F0C98" w14:textId="77777777" w:rsidR="00B96D0F" w:rsidRPr="00AF2E4A" w:rsidRDefault="00B96D0F" w:rsidP="005614DA">
      <w:pPr>
        <w:pStyle w:val="ListParagraph"/>
        <w:numPr>
          <w:ilvl w:val="0"/>
          <w:numId w:val="14"/>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System Operasi Windows 10 64 Bit</w:t>
      </w:r>
    </w:p>
    <w:p w14:paraId="4B0319C1" w14:textId="77777777" w:rsidR="00B96D0F" w:rsidRPr="00AF2E4A" w:rsidRDefault="00B96D0F" w:rsidP="005614DA">
      <w:pPr>
        <w:pStyle w:val="ListParagraph"/>
        <w:numPr>
          <w:ilvl w:val="0"/>
          <w:numId w:val="14"/>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Visual Studio Code</w:t>
      </w:r>
    </w:p>
    <w:p w14:paraId="50FFE8BD" w14:textId="77777777" w:rsidR="00B96D0F" w:rsidRPr="00AF2E4A" w:rsidRDefault="00B96D0F" w:rsidP="005614DA">
      <w:pPr>
        <w:pStyle w:val="ListParagraph"/>
        <w:numPr>
          <w:ilvl w:val="0"/>
          <w:numId w:val="14"/>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MySQL-Front</w:t>
      </w:r>
    </w:p>
    <w:p w14:paraId="04907C85" w14:textId="77777777" w:rsidR="00B96D0F" w:rsidRPr="00AF2E4A" w:rsidRDefault="00B96D0F" w:rsidP="005614DA">
      <w:pPr>
        <w:pStyle w:val="ListParagraph"/>
        <w:numPr>
          <w:ilvl w:val="0"/>
          <w:numId w:val="14"/>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Arduino IDEE Versi 1.8.13</w:t>
      </w:r>
    </w:p>
    <w:p w14:paraId="3605B656" w14:textId="77777777" w:rsidR="00B96D0F" w:rsidRPr="00AF2E4A" w:rsidRDefault="00B96D0F" w:rsidP="005614DA">
      <w:pPr>
        <w:pStyle w:val="ListParagraph"/>
        <w:numPr>
          <w:ilvl w:val="0"/>
          <w:numId w:val="14"/>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Xampp</w:t>
      </w:r>
    </w:p>
    <w:p w14:paraId="1430C7AE" w14:textId="77777777" w:rsidR="00B96D0F" w:rsidRPr="00AF2E4A" w:rsidRDefault="00B96D0F" w:rsidP="005614DA">
      <w:pPr>
        <w:pStyle w:val="ListParagraph"/>
        <w:numPr>
          <w:ilvl w:val="0"/>
          <w:numId w:val="14"/>
        </w:numPr>
        <w:spacing w:line="240" w:lineRule="auto"/>
        <w:ind w:left="1560"/>
        <w:jc w:val="both"/>
        <w:rPr>
          <w:rFonts w:ascii="Times New Roman" w:hAnsi="Times New Roman" w:cs="Times New Roman"/>
          <w:sz w:val="24"/>
          <w:szCs w:val="24"/>
        </w:rPr>
      </w:pPr>
      <w:r w:rsidRPr="00AF2E4A">
        <w:rPr>
          <w:rFonts w:ascii="Times New Roman" w:hAnsi="Times New Roman" w:cs="Times New Roman"/>
          <w:sz w:val="24"/>
          <w:szCs w:val="24"/>
        </w:rPr>
        <w:t>Web Browser</w:t>
      </w:r>
    </w:p>
    <w:p w14:paraId="2E6907CC" w14:textId="77777777" w:rsidR="00B96D0F" w:rsidRPr="00F876D9" w:rsidRDefault="00B96D0F" w:rsidP="005614DA">
      <w:pPr>
        <w:pStyle w:val="SubSubBAB2"/>
        <w:numPr>
          <w:ilvl w:val="0"/>
          <w:numId w:val="27"/>
        </w:numPr>
      </w:pPr>
      <w:bookmarkStart w:id="122" w:name="_Toc110350822"/>
      <w:r w:rsidRPr="00F876D9">
        <w:t>Persiapan Implementasi Alat</w:t>
      </w:r>
      <w:bookmarkEnd w:id="122"/>
    </w:p>
    <w:p w14:paraId="0E5CEFAF" w14:textId="77777777" w:rsidR="00B96D0F" w:rsidRPr="005F3ADA" w:rsidRDefault="00B96D0F" w:rsidP="00B7343C">
      <w:pPr>
        <w:pStyle w:val="newisisubsubbab"/>
      </w:pPr>
      <w:r w:rsidRPr="005F3ADA">
        <w:t>Persiapan alat dilakukan sebelum menjalankan sistem yang dibuat agar dapat berjalan dengan lancar. Beberapa tahapan harus dilakukan dalam persiapan seperti instalasi rangkaian alat dan persiapan rangkaian elektronika. Berikut ini adalah cara instalasi alat yang akan digunaan.</w:t>
      </w:r>
    </w:p>
    <w:p w14:paraId="1E63C67F" w14:textId="77777777" w:rsidR="00B96D0F" w:rsidRPr="00F876D9" w:rsidRDefault="00B96D0F" w:rsidP="005614DA">
      <w:pPr>
        <w:pStyle w:val="ListParagraph"/>
        <w:numPr>
          <w:ilvl w:val="0"/>
          <w:numId w:val="15"/>
        </w:numPr>
        <w:spacing w:line="240" w:lineRule="auto"/>
        <w:jc w:val="both"/>
        <w:rPr>
          <w:rFonts w:ascii="Times New Roman" w:hAnsi="Times New Roman" w:cs="Times New Roman"/>
          <w:b/>
          <w:sz w:val="24"/>
          <w:szCs w:val="24"/>
        </w:rPr>
      </w:pPr>
      <w:r w:rsidRPr="00F876D9">
        <w:rPr>
          <w:rFonts w:ascii="Times New Roman" w:hAnsi="Times New Roman" w:cs="Times New Roman"/>
          <w:b/>
          <w:sz w:val="24"/>
          <w:szCs w:val="24"/>
        </w:rPr>
        <w:lastRenderedPageBreak/>
        <w:t>Instalasi Rangkaian Alat</w:t>
      </w:r>
    </w:p>
    <w:p w14:paraId="74C2B945" w14:textId="77777777" w:rsidR="00B96D0F" w:rsidRPr="005F3ADA" w:rsidRDefault="00B96D0F" w:rsidP="00B7343C">
      <w:pPr>
        <w:pStyle w:val="newisisubsubbab"/>
      </w:pPr>
      <w:r w:rsidRPr="005F3ADA">
        <w:t>Pada bagian ini akan diuraikan cara pemasangan rangkaian perangkat keras yang dibutuhkan. Berikut adalah cara instalasi rangkaian yang akan digunakan:</w:t>
      </w:r>
    </w:p>
    <w:p w14:paraId="6D4A82AD"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Hubungkan kabel pada pin GND sensor DS18B20 dengan daya negatif (-) pada pin G NodeMCU.</w:t>
      </w:r>
    </w:p>
    <w:p w14:paraId="5E84155E"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Hubungkan kabel pada pin VCC sensor DS18B20 dengan daya positif (+) pada pin 3V NodeMCU.</w:t>
      </w:r>
    </w:p>
    <w:p w14:paraId="0C348DFE"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Hubungkan kabel pada pin data sensor DS18B20 dengan resistor sebesar 4k7 ohm pada daya positif (+) pada pin 3V dan pin D1 NodeMCU.</w:t>
      </w:r>
    </w:p>
    <w:p w14:paraId="573810C1"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Hubungkan kabel pada pin GND sensor pH 4502C dengan daya negatif (-) pada pin G NodeMCU.</w:t>
      </w:r>
    </w:p>
    <w:p w14:paraId="1CE7A0E5"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Hubungkan kabel pada pin VCC sensor pH 4502C dengan daya positif (+) pada pin VV NodeMCU.</w:t>
      </w:r>
    </w:p>
    <w:p w14:paraId="7D14306D"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Hubungkan kabel pada pin PO sensor pH 4502C dengan pin A0 NodeMCU.</w:t>
      </w:r>
    </w:p>
    <w:p w14:paraId="0A92D17E"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 xml:space="preserve">Hubungkan kabel pada pin GND relay 4 </w:t>
      </w:r>
      <w:r w:rsidRPr="00D551C8">
        <w:rPr>
          <w:b w:val="0"/>
          <w:i/>
        </w:rPr>
        <w:t>channel</w:t>
      </w:r>
      <w:r w:rsidRPr="005F3ADA">
        <w:rPr>
          <w:b w:val="0"/>
        </w:rPr>
        <w:t xml:space="preserve"> dengan pin daya negatif (-) pada pin G NodeMCU.</w:t>
      </w:r>
    </w:p>
    <w:p w14:paraId="3D7B870C"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 xml:space="preserve">Hubungkan kabel pada pin VCC relay 4 </w:t>
      </w:r>
      <w:r w:rsidRPr="00D551C8">
        <w:rPr>
          <w:b w:val="0"/>
          <w:i/>
        </w:rPr>
        <w:t>channel</w:t>
      </w:r>
      <w:r w:rsidRPr="005F3ADA">
        <w:rPr>
          <w:b w:val="0"/>
        </w:rPr>
        <w:t xml:space="preserve"> dengan pin daya positif (+) pada pin VV NodeMCU.</w:t>
      </w:r>
    </w:p>
    <w:p w14:paraId="46F89AA5"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 xml:space="preserve">Hubungkan kabel pada pin IN 1 relay 4 </w:t>
      </w:r>
      <w:r w:rsidRPr="00D551C8">
        <w:rPr>
          <w:b w:val="0"/>
          <w:i/>
        </w:rPr>
        <w:t>channel</w:t>
      </w:r>
      <w:r w:rsidRPr="005F3ADA">
        <w:rPr>
          <w:b w:val="0"/>
        </w:rPr>
        <w:t xml:space="preserve"> dengan pin D4 NodeMCU untuk pompa menurunkan suhu</w:t>
      </w:r>
    </w:p>
    <w:p w14:paraId="4A518A20"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 xml:space="preserve">Hubungkan kabel pada pin IN 2 relay 4 </w:t>
      </w:r>
      <w:r w:rsidRPr="00D551C8">
        <w:rPr>
          <w:b w:val="0"/>
          <w:i/>
        </w:rPr>
        <w:t>channel</w:t>
      </w:r>
      <w:r w:rsidRPr="005F3ADA">
        <w:rPr>
          <w:b w:val="0"/>
        </w:rPr>
        <w:t xml:space="preserve"> dengan pin D5 NodeMCU untuk pompa menaikan suhu</w:t>
      </w:r>
    </w:p>
    <w:p w14:paraId="352CD3D4" w14:textId="4D0AB948" w:rsidR="00B96D0F" w:rsidRPr="005F3ADA" w:rsidRDefault="00B96D0F" w:rsidP="005614DA">
      <w:pPr>
        <w:pStyle w:val="Style1"/>
        <w:numPr>
          <w:ilvl w:val="0"/>
          <w:numId w:val="16"/>
        </w:numPr>
        <w:spacing w:after="200" w:line="240" w:lineRule="auto"/>
        <w:ind w:left="1843" w:hanging="425"/>
        <w:rPr>
          <w:b w:val="0"/>
        </w:rPr>
      </w:pPr>
      <w:r w:rsidRPr="005F3ADA">
        <w:rPr>
          <w:b w:val="0"/>
        </w:rPr>
        <w:t xml:space="preserve">Hubungkan kabel pada pin IN 3 relay 4 </w:t>
      </w:r>
      <w:r w:rsidRPr="00D551C8">
        <w:rPr>
          <w:b w:val="0"/>
          <w:i/>
        </w:rPr>
        <w:t>channel</w:t>
      </w:r>
      <w:r w:rsidRPr="005F3ADA">
        <w:rPr>
          <w:b w:val="0"/>
        </w:rPr>
        <w:t xml:space="preserve"> dengan pin D6 NodeMCU untuk pompa </w:t>
      </w:r>
      <w:r w:rsidR="005033BB">
        <w:rPr>
          <w:b w:val="0"/>
        </w:rPr>
        <w:t>menambahkan air</w:t>
      </w:r>
    </w:p>
    <w:p w14:paraId="13C73C91" w14:textId="61FC7712" w:rsidR="00B96D0F" w:rsidRPr="005F3ADA" w:rsidRDefault="00B96D0F" w:rsidP="005614DA">
      <w:pPr>
        <w:pStyle w:val="Style1"/>
        <w:numPr>
          <w:ilvl w:val="0"/>
          <w:numId w:val="16"/>
        </w:numPr>
        <w:spacing w:after="200" w:line="240" w:lineRule="auto"/>
        <w:ind w:left="1843" w:hanging="425"/>
        <w:rPr>
          <w:b w:val="0"/>
        </w:rPr>
      </w:pPr>
      <w:r w:rsidRPr="005F3ADA">
        <w:rPr>
          <w:b w:val="0"/>
        </w:rPr>
        <w:t xml:space="preserve">Hubungkan kabel pada pin IN 4 relay 4 </w:t>
      </w:r>
      <w:r w:rsidRPr="00D551C8">
        <w:rPr>
          <w:b w:val="0"/>
          <w:i/>
        </w:rPr>
        <w:t>channel</w:t>
      </w:r>
      <w:r w:rsidRPr="005F3ADA">
        <w:rPr>
          <w:b w:val="0"/>
        </w:rPr>
        <w:t xml:space="preserve"> dengan pin D7 NodeMCU untuk pompa m</w:t>
      </w:r>
      <w:r w:rsidR="005033BB">
        <w:rPr>
          <w:b w:val="0"/>
        </w:rPr>
        <w:t>embuang air</w:t>
      </w:r>
    </w:p>
    <w:p w14:paraId="5D6B4444"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 xml:space="preserve">Hubungkan kabel pada pin GND relay 1 </w:t>
      </w:r>
      <w:r w:rsidRPr="00D551C8">
        <w:rPr>
          <w:b w:val="0"/>
          <w:i/>
        </w:rPr>
        <w:t>channel</w:t>
      </w:r>
      <w:r w:rsidRPr="005F3ADA">
        <w:rPr>
          <w:b w:val="0"/>
        </w:rPr>
        <w:t xml:space="preserve"> dengan pin daya negatif (-) pada pin G NodeMCU.</w:t>
      </w:r>
    </w:p>
    <w:p w14:paraId="7726CA61"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 xml:space="preserve">Hubungkan kabel pada pin VCC relay 1 </w:t>
      </w:r>
      <w:r w:rsidRPr="00D551C8">
        <w:rPr>
          <w:b w:val="0"/>
          <w:i/>
        </w:rPr>
        <w:t>channel</w:t>
      </w:r>
      <w:r w:rsidRPr="005F3ADA">
        <w:rPr>
          <w:b w:val="0"/>
        </w:rPr>
        <w:t xml:space="preserve"> dengan pin daya positif (+) pada pin 3V NodeMCU.</w:t>
      </w:r>
    </w:p>
    <w:p w14:paraId="262ED7BD" w14:textId="649D5E89" w:rsidR="00B96D0F" w:rsidRPr="005F3ADA" w:rsidRDefault="00B96D0F" w:rsidP="005614DA">
      <w:pPr>
        <w:pStyle w:val="Style1"/>
        <w:numPr>
          <w:ilvl w:val="0"/>
          <w:numId w:val="16"/>
        </w:numPr>
        <w:spacing w:after="200" w:line="240" w:lineRule="auto"/>
        <w:ind w:left="1843" w:hanging="425"/>
        <w:rPr>
          <w:b w:val="0"/>
        </w:rPr>
      </w:pPr>
      <w:r w:rsidRPr="005F3ADA">
        <w:rPr>
          <w:b w:val="0"/>
        </w:rPr>
        <w:t xml:space="preserve">Hubungkan kabel pada pin IN relay 1 </w:t>
      </w:r>
      <w:r w:rsidRPr="00D551C8">
        <w:rPr>
          <w:b w:val="0"/>
          <w:i/>
        </w:rPr>
        <w:t>channel</w:t>
      </w:r>
      <w:r w:rsidRPr="005F3ADA">
        <w:rPr>
          <w:b w:val="0"/>
        </w:rPr>
        <w:t xml:space="preserve"> dengan pin D3 NodeMCU untuk kipas dan </w:t>
      </w:r>
      <w:r w:rsidR="00DB6B21">
        <w:rPr>
          <w:b w:val="0"/>
        </w:rPr>
        <w:t>Termoelektrik</w:t>
      </w:r>
    </w:p>
    <w:p w14:paraId="6E1721BC"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lastRenderedPageBreak/>
        <w:t xml:space="preserve">Hubungkan kabel daya positif (+) </w:t>
      </w:r>
      <w:r w:rsidRPr="00D551C8">
        <w:rPr>
          <w:b w:val="0"/>
          <w:i/>
        </w:rPr>
        <w:t>power supply</w:t>
      </w:r>
      <w:r w:rsidRPr="005F3ADA">
        <w:rPr>
          <w:b w:val="0"/>
        </w:rPr>
        <w:t xml:space="preserve"> 12V dengan setiap soket common pada modul relay 4 channel dan 1 channel</w:t>
      </w:r>
    </w:p>
    <w:p w14:paraId="08760C5B"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Hubungkan kabel daya positif (+) pompa dengan soket NC (normally close)  pada modul relay 4 channel</w:t>
      </w:r>
    </w:p>
    <w:p w14:paraId="33C4B7A1"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Hubungkan kabel daya positif (+) thermoelectrik dan kipas dengan soket NC (normally close)  pada modul relay 1 channel</w:t>
      </w:r>
    </w:p>
    <w:p w14:paraId="1CC57AA6" w14:textId="77777777" w:rsidR="00B96D0F" w:rsidRPr="005F3ADA" w:rsidRDefault="00B96D0F" w:rsidP="005614DA">
      <w:pPr>
        <w:pStyle w:val="Style1"/>
        <w:numPr>
          <w:ilvl w:val="0"/>
          <w:numId w:val="16"/>
        </w:numPr>
        <w:spacing w:after="200" w:line="240" w:lineRule="auto"/>
        <w:ind w:left="1843" w:hanging="425"/>
        <w:rPr>
          <w:b w:val="0"/>
        </w:rPr>
      </w:pPr>
      <w:r w:rsidRPr="005F3ADA">
        <w:rPr>
          <w:b w:val="0"/>
        </w:rPr>
        <w:t>Hubungkan kabel daya negatif (-) pompa, tehermoelektrik dan kipas pada soket GRN power supply 12V</w:t>
      </w:r>
    </w:p>
    <w:p w14:paraId="5EFF0001" w14:textId="77777777" w:rsidR="00B96D0F" w:rsidRPr="00F876D9" w:rsidRDefault="00B96D0F" w:rsidP="005614DA">
      <w:pPr>
        <w:pStyle w:val="ListParagraph"/>
        <w:numPr>
          <w:ilvl w:val="0"/>
          <w:numId w:val="15"/>
        </w:numPr>
        <w:spacing w:line="240" w:lineRule="auto"/>
        <w:jc w:val="both"/>
        <w:rPr>
          <w:rFonts w:ascii="Times New Roman" w:hAnsi="Times New Roman" w:cs="Times New Roman"/>
          <w:b/>
          <w:sz w:val="24"/>
          <w:szCs w:val="24"/>
        </w:rPr>
      </w:pPr>
      <w:r w:rsidRPr="00F876D9">
        <w:rPr>
          <w:rFonts w:ascii="Times New Roman" w:hAnsi="Times New Roman" w:cs="Times New Roman"/>
          <w:b/>
          <w:sz w:val="24"/>
          <w:szCs w:val="24"/>
        </w:rPr>
        <w:t>Pemasangan Rangkaian Elektronika</w:t>
      </w:r>
    </w:p>
    <w:p w14:paraId="77B00E10" w14:textId="7E14EA4C" w:rsidR="00B96D0F" w:rsidRPr="005F3ADA" w:rsidRDefault="00B96D0F" w:rsidP="00B7343C">
      <w:pPr>
        <w:pStyle w:val="newisisubsubbab"/>
      </w:pPr>
      <w:r w:rsidRPr="005F3ADA">
        <w:t xml:space="preserve">Sambungkan adaptop DC 5V pada NodeMCU menggunakan kabel micro USB untuk memberi daya. Pemasangan NodeMCU dengan adaptor DC 5V dapat dilihat </w:t>
      </w:r>
      <w:r w:rsidR="00425289">
        <w:t>pada Gambar</w:t>
      </w:r>
      <w:r w:rsidRPr="005F3ADA">
        <w:t xml:space="preserve"> 4.1. Pemberian daya pada NodeMCU juga bisa dilakukan dengan cara menghubungkan pada port USB laptop seperti </w:t>
      </w:r>
      <w:r w:rsidR="00425289">
        <w:t>pada Gambar</w:t>
      </w:r>
      <w:r w:rsidRPr="005F3ADA">
        <w:t xml:space="preserve"> 4.2. </w:t>
      </w:r>
    </w:p>
    <w:p w14:paraId="381864A3" w14:textId="53ECD9C9" w:rsidR="00B96D0F" w:rsidRPr="00F876D9" w:rsidRDefault="00867450" w:rsidP="00867450">
      <w:pPr>
        <w:ind w:left="993"/>
        <w:jc w:val="center"/>
        <w:rPr>
          <w:b/>
        </w:rPr>
      </w:pPr>
      <w:r>
        <w:rPr>
          <w:rFonts w:ascii="Times New Roman" w:hAnsi="Times New Roman"/>
          <w:noProof/>
          <w:sz w:val="16"/>
          <w:szCs w:val="16"/>
        </w:rPr>
        <w:drawing>
          <wp:inline distT="0" distB="0" distL="0" distR="0" wp14:anchorId="406BD4E7" wp14:editId="211390DD">
            <wp:extent cx="3911436" cy="29337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alat 5v adaptor edi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917696" cy="2938395"/>
                    </a:xfrm>
                    <a:prstGeom prst="rect">
                      <a:avLst/>
                    </a:prstGeom>
                  </pic:spPr>
                </pic:pic>
              </a:graphicData>
            </a:graphic>
          </wp:inline>
        </w:drawing>
      </w:r>
    </w:p>
    <w:p w14:paraId="1AD99F8D" w14:textId="0F6AA045" w:rsidR="00B96D0F" w:rsidRPr="00F876D9" w:rsidRDefault="00B96D0F" w:rsidP="00867450">
      <w:pPr>
        <w:pStyle w:val="Caption"/>
        <w:ind w:left="993"/>
        <w:rPr>
          <w:b/>
        </w:rPr>
      </w:pPr>
      <w:bookmarkStart w:id="123" w:name="_Toc109138210"/>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1</w:t>
      </w:r>
      <w:r w:rsidRPr="00F876D9">
        <w:rPr>
          <w:b/>
        </w:rPr>
        <w:fldChar w:fldCharType="end"/>
      </w:r>
      <w:r w:rsidR="00EF7860" w:rsidRPr="00F876D9">
        <w:rPr>
          <w:b/>
        </w:rPr>
        <w:t xml:space="preserve"> Pemasangan NodeMCU dengan adaptop DC 5V</w:t>
      </w:r>
      <w:bookmarkEnd w:id="123"/>
    </w:p>
    <w:p w14:paraId="29CAB200" w14:textId="464C9D35" w:rsidR="00B96D0F" w:rsidRPr="00F876D9" w:rsidRDefault="00867450" w:rsidP="00867450">
      <w:pPr>
        <w:keepNext/>
        <w:ind w:left="1134"/>
        <w:jc w:val="center"/>
        <w:rPr>
          <w:b/>
        </w:rPr>
      </w:pPr>
      <w:r>
        <w:rPr>
          <w:rFonts w:ascii="Times New Roman" w:hAnsi="Times New Roman"/>
          <w:noProof/>
          <w:sz w:val="16"/>
          <w:szCs w:val="16"/>
        </w:rPr>
        <w:lastRenderedPageBreak/>
        <w:drawing>
          <wp:inline distT="0" distB="0" distL="0" distR="0" wp14:anchorId="0437C2F0" wp14:editId="3EAFA3EF">
            <wp:extent cx="4038430" cy="3028950"/>
            <wp:effectExtent l="0" t="0" r="63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alat 5v port usb edi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047971" cy="3036106"/>
                    </a:xfrm>
                    <a:prstGeom prst="rect">
                      <a:avLst/>
                    </a:prstGeom>
                  </pic:spPr>
                </pic:pic>
              </a:graphicData>
            </a:graphic>
          </wp:inline>
        </w:drawing>
      </w:r>
    </w:p>
    <w:p w14:paraId="601B724E" w14:textId="30EDCA51" w:rsidR="00B96D0F" w:rsidRPr="00F876D9" w:rsidRDefault="00B96D0F" w:rsidP="00867450">
      <w:pPr>
        <w:pStyle w:val="Caption"/>
        <w:ind w:left="993"/>
        <w:rPr>
          <w:b/>
        </w:rPr>
      </w:pPr>
      <w:bookmarkStart w:id="124" w:name="_Toc109138211"/>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2</w:t>
      </w:r>
      <w:r w:rsidRPr="00F876D9">
        <w:rPr>
          <w:b/>
        </w:rPr>
        <w:fldChar w:fldCharType="end"/>
      </w:r>
      <w:r w:rsidR="00EF7860" w:rsidRPr="00F876D9">
        <w:rPr>
          <w:b/>
        </w:rPr>
        <w:t xml:space="preserve"> Pemasangan NodeMCU dengan port USB</w:t>
      </w:r>
      <w:bookmarkEnd w:id="124"/>
    </w:p>
    <w:p w14:paraId="17FCFF0B" w14:textId="15A5BCCC" w:rsidR="00B96D0F" w:rsidRPr="005F3ADA" w:rsidRDefault="00B96D0F" w:rsidP="00B7343C">
      <w:pPr>
        <w:pStyle w:val="newisisubsubbab"/>
      </w:pPr>
      <w:r w:rsidRPr="005F3ADA">
        <w:t>Pemberian daya melalui port USB laptop memiliki keuntungan karna NodeMCU dapat mengirim data proses yang sedang dilakukan pada laptop melalui serial monitor. Contoh da</w:t>
      </w:r>
      <w:r w:rsidR="00A030D4" w:rsidRPr="005F3ADA">
        <w:t>ta proses yang sedang dilakukan</w:t>
      </w:r>
      <w:r w:rsidRPr="005F3ADA">
        <w:t xml:space="preserve"> NodeMCU dapat dilihat </w:t>
      </w:r>
      <w:r w:rsidR="00425289">
        <w:t>pada Gambar</w:t>
      </w:r>
      <w:r w:rsidRPr="005F3ADA">
        <w:t xml:space="preserve"> 4.3.</w:t>
      </w:r>
    </w:p>
    <w:p w14:paraId="5FD10144" w14:textId="77777777" w:rsidR="00B96D0F" w:rsidRPr="00F876D9" w:rsidRDefault="00B96D0F" w:rsidP="00E17208">
      <w:pPr>
        <w:keepNext/>
        <w:ind w:left="1418"/>
        <w:jc w:val="center"/>
        <w:rPr>
          <w:b/>
        </w:rPr>
      </w:pPr>
      <w:r w:rsidRPr="00F876D9">
        <w:rPr>
          <w:b/>
          <w:noProof/>
        </w:rPr>
        <w:drawing>
          <wp:inline distT="0" distB="0" distL="0" distR="0" wp14:anchorId="7FC45C1C" wp14:editId="2E2609B0">
            <wp:extent cx="3783949" cy="2752725"/>
            <wp:effectExtent l="0" t="0" r="762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rial monitor konek dengan wifi.png"/>
                    <pic:cNvPicPr/>
                  </pic:nvPicPr>
                  <pic:blipFill rotWithShape="1">
                    <a:blip r:embed="rId50">
                      <a:extLst>
                        <a:ext uri="{28A0092B-C50C-407E-A947-70E740481C1C}">
                          <a14:useLocalDpi xmlns:a14="http://schemas.microsoft.com/office/drawing/2010/main" val="0"/>
                        </a:ext>
                      </a:extLst>
                    </a:blip>
                    <a:srcRect l="17834" t="20467" r="44747" b="31111"/>
                    <a:stretch/>
                  </pic:blipFill>
                  <pic:spPr bwMode="auto">
                    <a:xfrm>
                      <a:off x="0" y="0"/>
                      <a:ext cx="3825518" cy="2782965"/>
                    </a:xfrm>
                    <a:prstGeom prst="rect">
                      <a:avLst/>
                    </a:prstGeom>
                    <a:ln>
                      <a:noFill/>
                    </a:ln>
                    <a:extLst>
                      <a:ext uri="{53640926-AAD7-44D8-BBD7-CCE9431645EC}">
                        <a14:shadowObscured xmlns:a14="http://schemas.microsoft.com/office/drawing/2010/main"/>
                      </a:ext>
                    </a:extLst>
                  </pic:spPr>
                </pic:pic>
              </a:graphicData>
            </a:graphic>
          </wp:inline>
        </w:drawing>
      </w:r>
    </w:p>
    <w:p w14:paraId="702A7759" w14:textId="2A710568" w:rsidR="00B96D0F" w:rsidRPr="00F876D9" w:rsidRDefault="00B96D0F" w:rsidP="00B96D0F">
      <w:pPr>
        <w:pStyle w:val="Caption"/>
        <w:rPr>
          <w:b/>
        </w:rPr>
      </w:pPr>
      <w:bookmarkStart w:id="125" w:name="_Toc109138212"/>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3</w:t>
      </w:r>
      <w:r w:rsidRPr="00F876D9">
        <w:rPr>
          <w:b/>
        </w:rPr>
        <w:fldChar w:fldCharType="end"/>
      </w:r>
      <w:r w:rsidR="00B238D2" w:rsidRPr="00F876D9">
        <w:rPr>
          <w:b/>
        </w:rPr>
        <w:t xml:space="preserve"> Halaman Serial Monitoring</w:t>
      </w:r>
      <w:bookmarkEnd w:id="125"/>
    </w:p>
    <w:p w14:paraId="283195E2" w14:textId="062E0BD9" w:rsidR="00B96D0F" w:rsidRPr="003766DB" w:rsidRDefault="00B96D0F" w:rsidP="00B7343C">
      <w:pPr>
        <w:pStyle w:val="newisisubsubbab"/>
      </w:pPr>
      <w:r w:rsidRPr="003766DB">
        <w:t xml:space="preserve">Sambungkan Adaptop DC 12V dengan Relay dan Perangkat output agar dapat mengontrol daya pada perangkat output. Pemasangan Adaptor DC 12V pada Perangkat Output Seperti </w:t>
      </w:r>
      <w:r w:rsidR="00425289">
        <w:t>pada Gambar</w:t>
      </w:r>
      <w:r w:rsidRPr="003766DB">
        <w:t xml:space="preserve"> 4.4.</w:t>
      </w:r>
    </w:p>
    <w:p w14:paraId="114FBF05" w14:textId="07D27421" w:rsidR="00B96D0F" w:rsidRPr="00F876D9" w:rsidRDefault="00867450" w:rsidP="00867450">
      <w:pPr>
        <w:keepNext/>
        <w:ind w:left="993"/>
        <w:jc w:val="center"/>
        <w:rPr>
          <w:b/>
        </w:rPr>
      </w:pPr>
      <w:r>
        <w:rPr>
          <w:rFonts w:ascii="Times New Roman" w:hAnsi="Times New Roman"/>
          <w:noProof/>
          <w:sz w:val="16"/>
          <w:szCs w:val="16"/>
        </w:rPr>
        <w:lastRenderedPageBreak/>
        <w:drawing>
          <wp:inline distT="0" distB="0" distL="0" distR="0" wp14:anchorId="2FBDDB13" wp14:editId="1B5D65BD">
            <wp:extent cx="4152726" cy="3114675"/>
            <wp:effectExtent l="0" t="0" r="63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alat 12v adaptor edi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56154" cy="3117246"/>
                    </a:xfrm>
                    <a:prstGeom prst="rect">
                      <a:avLst/>
                    </a:prstGeom>
                  </pic:spPr>
                </pic:pic>
              </a:graphicData>
            </a:graphic>
          </wp:inline>
        </w:drawing>
      </w:r>
    </w:p>
    <w:p w14:paraId="6653B0ED" w14:textId="1AFE89C1" w:rsidR="00B96D0F" w:rsidRPr="00F876D9" w:rsidRDefault="00B96D0F" w:rsidP="00867450">
      <w:pPr>
        <w:pStyle w:val="Caption"/>
        <w:ind w:left="993"/>
        <w:rPr>
          <w:b/>
        </w:rPr>
      </w:pPr>
      <w:bookmarkStart w:id="126" w:name="_Toc109138213"/>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4</w:t>
      </w:r>
      <w:r w:rsidRPr="00F876D9">
        <w:rPr>
          <w:b/>
        </w:rPr>
        <w:fldChar w:fldCharType="end"/>
      </w:r>
      <w:r w:rsidR="00977D60" w:rsidRPr="00F876D9">
        <w:rPr>
          <w:b/>
        </w:rPr>
        <w:t xml:space="preserve"> Pemasangan </w:t>
      </w:r>
      <w:r w:rsidR="00977D60" w:rsidRPr="00F876D9">
        <w:rPr>
          <w:b/>
          <w:i/>
        </w:rPr>
        <w:t>Power Supply</w:t>
      </w:r>
      <w:r w:rsidR="00977D60" w:rsidRPr="00F876D9">
        <w:rPr>
          <w:b/>
        </w:rPr>
        <w:t xml:space="preserve"> DC 12V</w:t>
      </w:r>
      <w:r w:rsidR="001B05ED" w:rsidRPr="00F876D9">
        <w:rPr>
          <w:b/>
        </w:rPr>
        <w:t xml:space="preserve"> pada Relay</w:t>
      </w:r>
      <w:bookmarkEnd w:id="126"/>
    </w:p>
    <w:p w14:paraId="33B75A27" w14:textId="179CEAC2" w:rsidR="00B96D0F" w:rsidRPr="003766DB" w:rsidRDefault="00B96D0F" w:rsidP="00B7343C">
      <w:pPr>
        <w:pStyle w:val="newisisubsubbab"/>
      </w:pPr>
      <w:r w:rsidRPr="003766DB">
        <w:t xml:space="preserve">Media yang akan digunakan sebagai pengujian dari alat yang sudah dibuat yaitu berupa </w:t>
      </w:r>
      <w:r w:rsidR="009B2C69" w:rsidRPr="009B2C69">
        <w:rPr>
          <w:i/>
        </w:rPr>
        <w:t>aquarium</w:t>
      </w:r>
      <w:r w:rsidRPr="003766DB">
        <w:t xml:space="preserve"> kaca berukuran </w:t>
      </w:r>
      <w:r w:rsidR="004F3882" w:rsidRPr="003766DB">
        <w:t xml:space="preserve">30x15x20cm. </w:t>
      </w:r>
      <w:r w:rsidRPr="003766DB">
        <w:t xml:space="preserve">Air yang digunakan pada media aquairum yaitu air tanah dan juga air yang sudah digunakan didalam </w:t>
      </w:r>
      <w:r w:rsidR="009B2C69" w:rsidRPr="009B2C69">
        <w:rPr>
          <w:i/>
        </w:rPr>
        <w:t>aquarium</w:t>
      </w:r>
      <w:r w:rsidRPr="003766DB">
        <w:t xml:space="preserve"> ikan </w:t>
      </w:r>
      <w:r w:rsidR="009F5AED" w:rsidRPr="009F5AED">
        <w:rPr>
          <w:i/>
        </w:rPr>
        <w:t>Guppy</w:t>
      </w:r>
      <w:r w:rsidRPr="003766DB">
        <w:t>. Air yang</w:t>
      </w:r>
      <w:r w:rsidR="004F3882" w:rsidRPr="003766DB">
        <w:t xml:space="preserve"> digunakan yaitu sebanyak ± 6,7L</w:t>
      </w:r>
      <w:r w:rsidRPr="003766DB">
        <w:t>.</w:t>
      </w:r>
    </w:p>
    <w:p w14:paraId="52305A7D" w14:textId="5EE0CF02" w:rsidR="00B96D0F" w:rsidRPr="003766DB" w:rsidRDefault="00B96D0F" w:rsidP="00B7343C">
      <w:pPr>
        <w:pStyle w:val="newisisubsubbab"/>
      </w:pPr>
      <w:r w:rsidRPr="003766DB">
        <w:t xml:space="preserve">Penelitian ini menggunakan </w:t>
      </w:r>
      <w:r w:rsidRPr="004A5EB8">
        <w:rPr>
          <w:i/>
        </w:rPr>
        <w:t>software</w:t>
      </w:r>
      <w:r w:rsidRPr="003766DB">
        <w:t xml:space="preserve"> yang berfungsi untuk memprogram NodeMCU agar dapat menerima </w:t>
      </w:r>
      <w:r w:rsidR="009457D2" w:rsidRPr="009457D2">
        <w:rPr>
          <w:i/>
        </w:rPr>
        <w:t>input</w:t>
      </w:r>
      <w:r w:rsidRPr="003766DB">
        <w:t xml:space="preserve"> dari sensor dan memberikan sinyal output pada </w:t>
      </w:r>
      <w:r w:rsidRPr="004A5EB8">
        <w:rPr>
          <w:i/>
        </w:rPr>
        <w:t>relay</w:t>
      </w:r>
      <w:r w:rsidRPr="003766DB">
        <w:t xml:space="preserve">. </w:t>
      </w:r>
      <w:r w:rsidRPr="004A5EB8">
        <w:rPr>
          <w:i/>
        </w:rPr>
        <w:t>Software</w:t>
      </w:r>
      <w:r w:rsidRPr="003766DB">
        <w:t xml:space="preserve"> yang akan digunakan pada penelitian ini berupa text editor yang dapat mengunggah kode yang diketik kedalam NodeMCU. </w:t>
      </w:r>
      <w:r w:rsidRPr="004A5EB8">
        <w:rPr>
          <w:i/>
        </w:rPr>
        <w:t>Software</w:t>
      </w:r>
      <w:r w:rsidRPr="003766DB">
        <w:t xml:space="preserve"> yang akan digunakan pada penelitian ini adalah Arduin</w:t>
      </w:r>
      <w:r w:rsidR="00831909" w:rsidRPr="003766DB">
        <w:t xml:space="preserve">o IDE seperti </w:t>
      </w:r>
      <w:r w:rsidR="00425289">
        <w:t>pada Gambar</w:t>
      </w:r>
      <w:r w:rsidR="00831909" w:rsidRPr="003766DB">
        <w:t xml:space="preserve"> 4.5. </w:t>
      </w:r>
    </w:p>
    <w:p w14:paraId="240C5257" w14:textId="77777777" w:rsidR="00B96D0F" w:rsidRPr="00F876D9" w:rsidRDefault="00B96D0F" w:rsidP="00831909">
      <w:pPr>
        <w:pStyle w:val="ListParagraph"/>
        <w:keepNext/>
        <w:ind w:left="1560"/>
        <w:jc w:val="center"/>
        <w:rPr>
          <w:b/>
        </w:rPr>
      </w:pPr>
      <w:r w:rsidRPr="00F876D9">
        <w:rPr>
          <w:b/>
          <w:noProof/>
          <w:lang w:val="en-US"/>
        </w:rPr>
        <w:lastRenderedPageBreak/>
        <w:drawing>
          <wp:inline distT="0" distB="0" distL="0" distR="0" wp14:anchorId="04D68FC2" wp14:editId="299DC1D3">
            <wp:extent cx="3771900" cy="343754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5.png"/>
                    <pic:cNvPicPr/>
                  </pic:nvPicPr>
                  <pic:blipFill rotWithShape="1">
                    <a:blip r:embed="rId52">
                      <a:extLst>
                        <a:ext uri="{28A0092B-C50C-407E-A947-70E740481C1C}">
                          <a14:useLocalDpi xmlns:a14="http://schemas.microsoft.com/office/drawing/2010/main" val="0"/>
                        </a:ext>
                      </a:extLst>
                    </a:blip>
                    <a:srcRect r="38390" b="122"/>
                    <a:stretch/>
                  </pic:blipFill>
                  <pic:spPr bwMode="auto">
                    <a:xfrm>
                      <a:off x="0" y="0"/>
                      <a:ext cx="3771900" cy="3437542"/>
                    </a:xfrm>
                    <a:prstGeom prst="rect">
                      <a:avLst/>
                    </a:prstGeom>
                    <a:ln>
                      <a:noFill/>
                    </a:ln>
                    <a:extLst>
                      <a:ext uri="{53640926-AAD7-44D8-BBD7-CCE9431645EC}">
                        <a14:shadowObscured xmlns:a14="http://schemas.microsoft.com/office/drawing/2010/main"/>
                      </a:ext>
                    </a:extLst>
                  </pic:spPr>
                </pic:pic>
              </a:graphicData>
            </a:graphic>
          </wp:inline>
        </w:drawing>
      </w:r>
    </w:p>
    <w:p w14:paraId="07BFA0C9" w14:textId="095814BE" w:rsidR="00B96D0F" w:rsidRPr="00F876D9" w:rsidRDefault="00B96D0F" w:rsidP="00B96D0F">
      <w:pPr>
        <w:pStyle w:val="Caption"/>
        <w:rPr>
          <w:b/>
        </w:rPr>
      </w:pPr>
      <w:bookmarkStart w:id="127" w:name="_Toc109138214"/>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5</w:t>
      </w:r>
      <w:r w:rsidRPr="00F876D9">
        <w:rPr>
          <w:b/>
        </w:rPr>
        <w:fldChar w:fldCharType="end"/>
      </w:r>
      <w:r w:rsidR="00637EBC" w:rsidRPr="00F876D9">
        <w:rPr>
          <w:b/>
        </w:rPr>
        <w:t xml:space="preserve"> Arduino IDE</w:t>
      </w:r>
      <w:bookmarkEnd w:id="127"/>
    </w:p>
    <w:p w14:paraId="5D87F5F1" w14:textId="1C6852ED" w:rsidR="00B96D0F" w:rsidRPr="003766DB" w:rsidRDefault="00B96D0F" w:rsidP="00B7343C">
      <w:pPr>
        <w:pStyle w:val="newisisubsubbab"/>
      </w:pPr>
      <w:r w:rsidRPr="003766DB">
        <w:t xml:space="preserve">Penelitian ini menggunaan </w:t>
      </w:r>
      <w:r w:rsidRPr="004A5EB8">
        <w:rPr>
          <w:i/>
        </w:rPr>
        <w:t>web browser</w:t>
      </w:r>
      <w:r w:rsidRPr="003766DB">
        <w:t xml:space="preserve"> menampilkan hasil dari pembacaan sensor yang sudah dimasukan ke</w:t>
      </w:r>
      <w:r w:rsidR="00784CEA">
        <w:t xml:space="preserve"> </w:t>
      </w:r>
      <w:r w:rsidRPr="003766DB">
        <w:t xml:space="preserve">dalam database. </w:t>
      </w:r>
      <w:r w:rsidRPr="00784CEA">
        <w:rPr>
          <w:i/>
        </w:rPr>
        <w:t>Web browser</w:t>
      </w:r>
      <w:r w:rsidRPr="003766DB">
        <w:t xml:space="preserve"> digunakan untuk mengakses server lokal untuk menampilkan halaman </w:t>
      </w:r>
      <w:r w:rsidRPr="00784CEA">
        <w:rPr>
          <w:i/>
        </w:rPr>
        <w:t>web</w:t>
      </w:r>
      <w:r w:rsidRPr="003766DB">
        <w:t xml:space="preserve"> yang sudah dibuat sesuai rancangan menu dan layar pada bab 3. Halaman </w:t>
      </w:r>
      <w:r w:rsidRPr="00784CEA">
        <w:rPr>
          <w:i/>
        </w:rPr>
        <w:t>web</w:t>
      </w:r>
      <w:r w:rsidRPr="003766DB">
        <w:t xml:space="preserve"> dibuat menggunakan bahasa pemprograman php dan menggunakan css bootstrap untuk memperintah tampilan halaman </w:t>
      </w:r>
      <w:r w:rsidRPr="00183BE7">
        <w:rPr>
          <w:i/>
        </w:rPr>
        <w:t>web</w:t>
      </w:r>
      <w:r w:rsidRPr="003766DB">
        <w:t xml:space="preserve">. Halaman </w:t>
      </w:r>
      <w:r w:rsidRPr="00784CEA">
        <w:rPr>
          <w:i/>
        </w:rPr>
        <w:t>web</w:t>
      </w:r>
      <w:r w:rsidRPr="003766DB">
        <w:t xml:space="preserve"> akan memintaan data pada database setiap </w:t>
      </w:r>
      <w:r w:rsidR="00183BE7">
        <w:t>satu</w:t>
      </w:r>
      <w:r w:rsidRPr="003766DB">
        <w:t xml:space="preserve"> detik sekali dengan menggunakan fungsi dari j</w:t>
      </w:r>
      <w:r w:rsidR="002736A9">
        <w:t>Q</w:t>
      </w:r>
      <w:r w:rsidRPr="003766DB">
        <w:t>uary.</w:t>
      </w:r>
    </w:p>
    <w:p w14:paraId="43F2FDDC" w14:textId="2BC7C522" w:rsidR="00B96D0F" w:rsidRPr="003766DB" w:rsidRDefault="00B96D0F" w:rsidP="00B7343C">
      <w:pPr>
        <w:pStyle w:val="newisisubsubbab"/>
      </w:pPr>
      <w:r w:rsidRPr="003766DB">
        <w:t xml:space="preserve">Penelitian ini menggabungkan beberapa alat sebagai </w:t>
      </w:r>
      <w:r w:rsidR="009457D2" w:rsidRPr="009457D2">
        <w:rPr>
          <w:i/>
        </w:rPr>
        <w:t>input</w:t>
      </w:r>
      <w:r w:rsidRPr="003766DB">
        <w:t xml:space="preserve"> dan output yang saling terhubung pada mikrokontroler NodeMCU. NodeMCU berfungsi untuk menerima </w:t>
      </w:r>
      <w:r w:rsidR="009457D2" w:rsidRPr="009457D2">
        <w:rPr>
          <w:i/>
        </w:rPr>
        <w:t>input</w:t>
      </w:r>
      <w:r w:rsidRPr="003766DB">
        <w:t xml:space="preserve"> dan mengirimnya pada database serta melakukan perhitungan untuk menentukan output berdasarkan nilai </w:t>
      </w:r>
      <w:r w:rsidR="009457D2" w:rsidRPr="009457D2">
        <w:rPr>
          <w:i/>
        </w:rPr>
        <w:t>input</w:t>
      </w:r>
      <w:r w:rsidRPr="003766DB">
        <w:t xml:space="preserve">. Cara kerja dari setiap rangkaian alat yang akan digunakan pada penelitian ini dapat digambarkan dalam suatu </w:t>
      </w:r>
      <w:r w:rsidRPr="00183BE7">
        <w:rPr>
          <w:i/>
        </w:rPr>
        <w:t>deploy</w:t>
      </w:r>
      <w:r w:rsidR="00230507">
        <w:rPr>
          <w:i/>
        </w:rPr>
        <w:t>ment</w:t>
      </w:r>
      <w:r w:rsidRPr="00183BE7">
        <w:rPr>
          <w:i/>
        </w:rPr>
        <w:t xml:space="preserve"> diagram</w:t>
      </w:r>
      <w:r w:rsidRPr="003766DB">
        <w:t xml:space="preserve"> seperti </w:t>
      </w:r>
      <w:r w:rsidR="00425289">
        <w:t>pada Gambar</w:t>
      </w:r>
      <w:r w:rsidRPr="003766DB">
        <w:t xml:space="preserve"> 4.6.</w:t>
      </w:r>
    </w:p>
    <w:p w14:paraId="5C01BC8F" w14:textId="77777777" w:rsidR="00B96D0F" w:rsidRPr="00F876D9" w:rsidRDefault="00B96D0F" w:rsidP="00B96D0F">
      <w:pPr>
        <w:pStyle w:val="ListParagraph"/>
        <w:keepNext/>
        <w:jc w:val="center"/>
        <w:rPr>
          <w:b/>
        </w:rPr>
      </w:pPr>
      <w:r w:rsidRPr="00F876D9">
        <w:rPr>
          <w:b/>
          <w:noProof/>
          <w:lang w:val="en-US"/>
        </w:rPr>
        <w:lastRenderedPageBreak/>
        <w:drawing>
          <wp:inline distT="0" distB="0" distL="0" distR="0" wp14:anchorId="11ED1715" wp14:editId="2F1664D8">
            <wp:extent cx="4356100" cy="2869856"/>
            <wp:effectExtent l="0" t="0" r="635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ploymeny diagram.jpg"/>
                    <pic:cNvPicPr/>
                  </pic:nvPicPr>
                  <pic:blipFill>
                    <a:blip r:embed="rId53">
                      <a:extLst>
                        <a:ext uri="{28A0092B-C50C-407E-A947-70E740481C1C}">
                          <a14:useLocalDpi xmlns:a14="http://schemas.microsoft.com/office/drawing/2010/main" val="0"/>
                        </a:ext>
                      </a:extLst>
                    </a:blip>
                    <a:stretch>
                      <a:fillRect/>
                    </a:stretch>
                  </pic:blipFill>
                  <pic:spPr>
                    <a:xfrm>
                      <a:off x="0" y="0"/>
                      <a:ext cx="4366669" cy="2876819"/>
                    </a:xfrm>
                    <a:prstGeom prst="rect">
                      <a:avLst/>
                    </a:prstGeom>
                  </pic:spPr>
                </pic:pic>
              </a:graphicData>
            </a:graphic>
          </wp:inline>
        </w:drawing>
      </w:r>
    </w:p>
    <w:p w14:paraId="49AB9968" w14:textId="2BAF7112" w:rsidR="00B96D0F" w:rsidRPr="00F876D9" w:rsidRDefault="00B96D0F" w:rsidP="00B96D0F">
      <w:pPr>
        <w:pStyle w:val="Caption"/>
        <w:rPr>
          <w:b/>
        </w:rPr>
      </w:pPr>
      <w:bookmarkStart w:id="128" w:name="_Toc109138215"/>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6</w:t>
      </w:r>
      <w:r w:rsidRPr="00F876D9">
        <w:rPr>
          <w:b/>
        </w:rPr>
        <w:fldChar w:fldCharType="end"/>
      </w:r>
      <w:r w:rsidR="00637EBC" w:rsidRPr="00F876D9">
        <w:rPr>
          <w:b/>
        </w:rPr>
        <w:t xml:space="preserve"> Deployment Diagram Alat</w:t>
      </w:r>
      <w:bookmarkEnd w:id="128"/>
    </w:p>
    <w:p w14:paraId="5729145B" w14:textId="77777777" w:rsidR="00B96D0F" w:rsidRPr="00F876D9" w:rsidRDefault="00B96D0F" w:rsidP="005614DA">
      <w:pPr>
        <w:pStyle w:val="SUBBAB"/>
        <w:numPr>
          <w:ilvl w:val="0"/>
          <w:numId w:val="26"/>
        </w:numPr>
      </w:pPr>
      <w:bookmarkStart w:id="129" w:name="_Toc110350823"/>
      <w:r w:rsidRPr="00F876D9">
        <w:t>Implementasi Metode</w:t>
      </w:r>
      <w:bookmarkEnd w:id="129"/>
    </w:p>
    <w:p w14:paraId="5DFEBE46" w14:textId="27423C3C" w:rsidR="00B96D0F" w:rsidRDefault="00B96D0F" w:rsidP="00B7343C">
      <w:pPr>
        <w:pStyle w:val="newisisubbab"/>
      </w:pPr>
      <w:r w:rsidRPr="00F876D9">
        <w:t xml:space="preserve">Metode </w:t>
      </w:r>
      <w:r w:rsidR="00BD3725">
        <w:rPr>
          <w:i/>
        </w:rPr>
        <w:t>f</w:t>
      </w:r>
      <w:r w:rsidR="00072A5B" w:rsidRPr="00072A5B">
        <w:rPr>
          <w:i/>
        </w:rPr>
        <w:t>uzzy</w:t>
      </w:r>
      <w:r w:rsidRPr="00F876D9">
        <w:t xml:space="preserve"> yang digunakan memerlukan dataset dan juga rules untuk menentukan hasil dari output. </w:t>
      </w:r>
      <w:r w:rsidR="004F733C" w:rsidRPr="004F733C">
        <w:rPr>
          <w:i/>
        </w:rPr>
        <w:t>Fuzzyset</w:t>
      </w:r>
      <w:r w:rsidRPr="00F876D9">
        <w:t xml:space="preserve"> dan </w:t>
      </w:r>
      <w:r w:rsidRPr="004F733C">
        <w:rPr>
          <w:i/>
        </w:rPr>
        <w:t>rules</w:t>
      </w:r>
      <w:r w:rsidRPr="00F876D9">
        <w:t xml:space="preserve"> yang akan digunakan pada penelitian ini yang sudah dijabarkan pada bab 3. Contoh keanggotaan nilai </w:t>
      </w:r>
      <w:r w:rsidR="009457D2" w:rsidRPr="009457D2">
        <w:rPr>
          <w:i/>
        </w:rPr>
        <w:t>input</w:t>
      </w:r>
      <w:r w:rsidRPr="00F876D9">
        <w:t xml:space="preserve"> suhu yang akan digunakan dapat digambarkan dalam bentuk diagram seperti </w:t>
      </w:r>
      <w:r w:rsidR="00425289">
        <w:t>pada Gambar</w:t>
      </w:r>
      <w:r w:rsidRPr="00F876D9">
        <w:t xml:space="preserve"> 4.7.</w:t>
      </w:r>
    </w:p>
    <w:p w14:paraId="34A0C0A5" w14:textId="77777777" w:rsidR="004F733C" w:rsidRPr="00F876D9" w:rsidRDefault="004F733C" w:rsidP="00B7343C">
      <w:pPr>
        <w:pStyle w:val="newisisubbab"/>
      </w:pPr>
    </w:p>
    <w:p w14:paraId="0D3D554A" w14:textId="632F9CD7" w:rsidR="00B96D0F" w:rsidRPr="004F733C" w:rsidRDefault="004F733C" w:rsidP="004F733C">
      <w:pPr>
        <w:pStyle w:val="ListParagraph"/>
        <w:ind w:left="426"/>
        <w:jc w:val="center"/>
        <w:rPr>
          <w:b/>
        </w:rPr>
      </w:pPr>
      <w:r>
        <w:rPr>
          <w:b/>
          <w:noProof/>
          <w:lang w:val="en-US"/>
        </w:rPr>
        <w:drawing>
          <wp:inline distT="0" distB="0" distL="0" distR="0" wp14:anchorId="692A3AE2" wp14:editId="1FA29690">
            <wp:extent cx="4651375" cy="1440479"/>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grafik nilai suhu.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56794" cy="1442157"/>
                    </a:xfrm>
                    <a:prstGeom prst="rect">
                      <a:avLst/>
                    </a:prstGeom>
                  </pic:spPr>
                </pic:pic>
              </a:graphicData>
            </a:graphic>
          </wp:inline>
        </w:drawing>
      </w:r>
    </w:p>
    <w:p w14:paraId="04FDB900" w14:textId="25B803D0" w:rsidR="00B96D0F" w:rsidRPr="00F876D9" w:rsidRDefault="00B96D0F" w:rsidP="00B96D0F">
      <w:pPr>
        <w:pStyle w:val="Caption"/>
        <w:rPr>
          <w:b/>
        </w:rPr>
      </w:pPr>
      <w:bookmarkStart w:id="130" w:name="_Toc109138216"/>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7</w:t>
      </w:r>
      <w:r w:rsidRPr="00F876D9">
        <w:rPr>
          <w:b/>
        </w:rPr>
        <w:fldChar w:fldCharType="end"/>
      </w:r>
      <w:r w:rsidR="00637EBC" w:rsidRPr="00F876D9">
        <w:rPr>
          <w:b/>
        </w:rPr>
        <w:t xml:space="preserve"> Contoh Anggota Himpunan </w:t>
      </w:r>
      <w:r w:rsidR="00072A5B" w:rsidRPr="00072A5B">
        <w:rPr>
          <w:b/>
          <w:i/>
        </w:rPr>
        <w:t>Fuzzy</w:t>
      </w:r>
      <w:bookmarkEnd w:id="130"/>
    </w:p>
    <w:p w14:paraId="14364C36" w14:textId="55552A92" w:rsidR="00B96D0F" w:rsidRPr="003766DB" w:rsidRDefault="00B96D0F" w:rsidP="00B7343C">
      <w:pPr>
        <w:pStyle w:val="newisisubbab"/>
      </w:pPr>
      <w:r w:rsidRPr="003766DB">
        <w:rPr>
          <w:rStyle w:val="newisisubbabChar"/>
        </w:rPr>
        <w:t xml:space="preserve">Pada penelitian ini penulis menggunakan metode </w:t>
      </w:r>
      <w:r w:rsidR="00BD3725">
        <w:rPr>
          <w:rStyle w:val="newisisubbabChar"/>
          <w:i/>
        </w:rPr>
        <w:t>f</w:t>
      </w:r>
      <w:r w:rsidR="00072A5B" w:rsidRPr="00072A5B">
        <w:rPr>
          <w:rStyle w:val="newisisubbabChar"/>
          <w:i/>
        </w:rPr>
        <w:t>uzzy</w:t>
      </w:r>
      <w:r w:rsidRPr="003766DB">
        <w:rPr>
          <w:rStyle w:val="newisisubbabChar"/>
        </w:rPr>
        <w:t xml:space="preserve"> </w:t>
      </w:r>
      <w:r w:rsidR="00DC0CC1">
        <w:rPr>
          <w:rStyle w:val="newisisubbabChar"/>
          <w:i/>
        </w:rPr>
        <w:t>l</w:t>
      </w:r>
      <w:r w:rsidRPr="00BD3725">
        <w:rPr>
          <w:rStyle w:val="newisisubbabChar"/>
          <w:i/>
        </w:rPr>
        <w:t>ogic</w:t>
      </w:r>
      <w:r w:rsidRPr="003766DB">
        <w:rPr>
          <w:rStyle w:val="newisisubbabChar"/>
        </w:rPr>
        <w:t xml:space="preserve"> dimana akan menghasilkan output berupa sinyal yang akan diberikan kepada relay untuk menghidupkan air untuk mengatur suhu dan pH. Berdasarkan studi literatur yang sudah dilakukan penulis menggunakan nilai keanggotaan </w:t>
      </w:r>
      <w:r w:rsidR="00BD3725">
        <w:rPr>
          <w:rStyle w:val="newisisubbabChar"/>
          <w:i/>
        </w:rPr>
        <w:t>f</w:t>
      </w:r>
      <w:r w:rsidR="00072A5B" w:rsidRPr="00072A5B">
        <w:rPr>
          <w:rStyle w:val="newisisubbabChar"/>
          <w:i/>
        </w:rPr>
        <w:t>uzzy</w:t>
      </w:r>
      <w:r w:rsidRPr="003766DB">
        <w:rPr>
          <w:rStyle w:val="newisisubbabChar"/>
        </w:rPr>
        <w:t xml:space="preserve"> seperti </w:t>
      </w:r>
      <w:r w:rsidR="009A4C57" w:rsidRPr="003766DB">
        <w:t>pada Tabel</w:t>
      </w:r>
      <w:r w:rsidRPr="003766DB">
        <w:t xml:space="preserve"> 4.1. Parameter suhu dan pH air yang akan menjadi </w:t>
      </w:r>
      <w:r w:rsidR="009457D2" w:rsidRPr="009457D2">
        <w:rPr>
          <w:i/>
        </w:rPr>
        <w:t>input</w:t>
      </w:r>
      <w:r w:rsidRPr="003766DB">
        <w:t xml:space="preserve"> didapatkan dari sensor suhu DS18B20 dan juga sensor pH 4502C. </w:t>
      </w:r>
    </w:p>
    <w:p w14:paraId="0216794E" w14:textId="4D56F570" w:rsidR="00B96D0F" w:rsidRPr="00F876D9" w:rsidRDefault="00B96D0F" w:rsidP="00B96D0F">
      <w:pPr>
        <w:pStyle w:val="Caption"/>
        <w:keepNext/>
        <w:rPr>
          <w:b/>
        </w:rPr>
      </w:pPr>
      <w:bookmarkStart w:id="131" w:name="_Toc109138151"/>
      <w:r w:rsidRPr="00F876D9">
        <w:rPr>
          <w:b/>
        </w:rPr>
        <w:lastRenderedPageBreak/>
        <w:t>Tabel 4.</w:t>
      </w:r>
      <w:r w:rsidRPr="00F876D9">
        <w:rPr>
          <w:b/>
        </w:rPr>
        <w:fldChar w:fldCharType="begin"/>
      </w:r>
      <w:r w:rsidRPr="00F876D9">
        <w:rPr>
          <w:b/>
        </w:rPr>
        <w:instrText xml:space="preserve"> SEQ Tabel_4. \* ARABIC </w:instrText>
      </w:r>
      <w:r w:rsidRPr="00F876D9">
        <w:rPr>
          <w:b/>
        </w:rPr>
        <w:fldChar w:fldCharType="separate"/>
      </w:r>
      <w:r w:rsidR="00154369">
        <w:rPr>
          <w:b/>
          <w:noProof/>
        </w:rPr>
        <w:t>1</w:t>
      </w:r>
      <w:r w:rsidRPr="00F876D9">
        <w:rPr>
          <w:b/>
        </w:rPr>
        <w:fldChar w:fldCharType="end"/>
      </w:r>
      <w:r w:rsidR="00637EBC" w:rsidRPr="00F876D9">
        <w:rPr>
          <w:b/>
        </w:rPr>
        <w:t xml:space="preserve"> Tabel Anggota Himpunan </w:t>
      </w:r>
      <w:r w:rsidR="00072A5B" w:rsidRPr="00072A5B">
        <w:rPr>
          <w:b/>
          <w:i/>
        </w:rPr>
        <w:t>Fuzzy</w:t>
      </w:r>
      <w:r w:rsidR="00637EBC" w:rsidRPr="00F876D9">
        <w:rPr>
          <w:b/>
        </w:rPr>
        <w:t xml:space="preserve"> </w:t>
      </w:r>
      <w:r w:rsidR="0052553E" w:rsidRPr="00F876D9">
        <w:rPr>
          <w:b/>
        </w:rPr>
        <w:t>pada Alat</w:t>
      </w:r>
      <w:bookmarkEnd w:id="131"/>
    </w:p>
    <w:tbl>
      <w:tblPr>
        <w:tblStyle w:val="TableGrid"/>
        <w:tblW w:w="0" w:type="auto"/>
        <w:tblInd w:w="709" w:type="dxa"/>
        <w:tblLook w:val="04A0" w:firstRow="1" w:lastRow="0" w:firstColumn="1" w:lastColumn="0" w:noHBand="0" w:noVBand="1"/>
      </w:tblPr>
      <w:tblGrid>
        <w:gridCol w:w="1554"/>
        <w:gridCol w:w="1843"/>
        <w:gridCol w:w="1843"/>
        <w:gridCol w:w="1978"/>
      </w:tblGrid>
      <w:tr w:rsidR="00B96D0F" w:rsidRPr="00BA1D2F" w14:paraId="55380841" w14:textId="77777777" w:rsidTr="00385C6E">
        <w:trPr>
          <w:trHeight w:val="340"/>
        </w:trPr>
        <w:tc>
          <w:tcPr>
            <w:tcW w:w="1554" w:type="dxa"/>
            <w:vMerge w:val="restart"/>
            <w:shd w:val="clear" w:color="auto" w:fill="2F5496" w:themeFill="accent5" w:themeFillShade="BF"/>
            <w:vAlign w:val="center"/>
          </w:tcPr>
          <w:p w14:paraId="333855F7" w14:textId="52792AAD" w:rsidR="00B96D0F" w:rsidRPr="00926084" w:rsidRDefault="009457D2" w:rsidP="00F60113">
            <w:pPr>
              <w:pStyle w:val="ListParagraph"/>
              <w:ind w:left="0"/>
              <w:jc w:val="center"/>
              <w:rPr>
                <w:rFonts w:ascii="Times New Roman" w:hAnsi="Times New Roman" w:cs="Times New Roman"/>
                <w:sz w:val="24"/>
                <w:szCs w:val="24"/>
              </w:rPr>
            </w:pPr>
            <w:r w:rsidRPr="009457D2">
              <w:rPr>
                <w:rFonts w:ascii="Times New Roman" w:hAnsi="Times New Roman" w:cs="Times New Roman"/>
                <w:i/>
                <w:sz w:val="24"/>
                <w:szCs w:val="24"/>
              </w:rPr>
              <w:t>Input</w:t>
            </w:r>
            <w:r w:rsidR="00B96D0F" w:rsidRPr="00926084">
              <w:rPr>
                <w:rFonts w:ascii="Times New Roman" w:hAnsi="Times New Roman" w:cs="Times New Roman"/>
                <w:sz w:val="24"/>
                <w:szCs w:val="24"/>
              </w:rPr>
              <w:t xml:space="preserve"> / Output</w:t>
            </w:r>
          </w:p>
        </w:tc>
        <w:tc>
          <w:tcPr>
            <w:tcW w:w="1843" w:type="dxa"/>
            <w:vMerge w:val="restart"/>
            <w:shd w:val="clear" w:color="auto" w:fill="2F5496" w:themeFill="accent5" w:themeFillShade="BF"/>
            <w:vAlign w:val="center"/>
          </w:tcPr>
          <w:p w14:paraId="1346BA27"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Alat</w:t>
            </w:r>
          </w:p>
        </w:tc>
        <w:tc>
          <w:tcPr>
            <w:tcW w:w="3821" w:type="dxa"/>
            <w:gridSpan w:val="2"/>
            <w:shd w:val="clear" w:color="auto" w:fill="2F5496" w:themeFill="accent5" w:themeFillShade="BF"/>
            <w:vAlign w:val="center"/>
          </w:tcPr>
          <w:p w14:paraId="1B603759"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Linguistic Variables</w:t>
            </w:r>
          </w:p>
        </w:tc>
      </w:tr>
      <w:tr w:rsidR="00B96D0F" w:rsidRPr="00BA1D2F" w14:paraId="3BD27257" w14:textId="77777777" w:rsidTr="00385C6E">
        <w:trPr>
          <w:trHeight w:val="340"/>
        </w:trPr>
        <w:tc>
          <w:tcPr>
            <w:tcW w:w="1554" w:type="dxa"/>
            <w:vMerge/>
            <w:shd w:val="clear" w:color="auto" w:fill="2F5496" w:themeFill="accent5" w:themeFillShade="BF"/>
            <w:vAlign w:val="center"/>
          </w:tcPr>
          <w:p w14:paraId="61A184EC"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2F5496" w:themeFill="accent5" w:themeFillShade="BF"/>
            <w:vAlign w:val="center"/>
          </w:tcPr>
          <w:p w14:paraId="0C752D60"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2F5496" w:themeFill="accent5" w:themeFillShade="BF"/>
            <w:vAlign w:val="center"/>
          </w:tcPr>
          <w:p w14:paraId="065A74F9" w14:textId="51035CF5" w:rsidR="00B96D0F" w:rsidRPr="00926084" w:rsidRDefault="00072A5B"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i/>
                <w:sz w:val="24"/>
                <w:szCs w:val="24"/>
              </w:rPr>
              <w:t>Fuzzy</w:t>
            </w:r>
            <w:r w:rsidR="00B96D0F" w:rsidRPr="00926084">
              <w:rPr>
                <w:rFonts w:ascii="Times New Roman" w:hAnsi="Times New Roman" w:cs="Times New Roman"/>
                <w:sz w:val="24"/>
                <w:szCs w:val="24"/>
              </w:rPr>
              <w:t xml:space="preserve"> Set</w:t>
            </w:r>
          </w:p>
        </w:tc>
        <w:tc>
          <w:tcPr>
            <w:tcW w:w="1978" w:type="dxa"/>
            <w:shd w:val="clear" w:color="auto" w:fill="2F5496" w:themeFill="accent5" w:themeFillShade="BF"/>
            <w:vAlign w:val="center"/>
          </w:tcPr>
          <w:p w14:paraId="574637AB"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Domain</w:t>
            </w:r>
          </w:p>
        </w:tc>
      </w:tr>
      <w:tr w:rsidR="00B96D0F" w:rsidRPr="00BA1D2F" w14:paraId="5C4FBF05" w14:textId="77777777" w:rsidTr="00385C6E">
        <w:trPr>
          <w:trHeight w:val="340"/>
        </w:trPr>
        <w:tc>
          <w:tcPr>
            <w:tcW w:w="1554" w:type="dxa"/>
            <w:vMerge w:val="restart"/>
            <w:shd w:val="clear" w:color="auto" w:fill="DEEAF6" w:themeFill="accent1" w:themeFillTint="33"/>
            <w:vAlign w:val="center"/>
          </w:tcPr>
          <w:p w14:paraId="13793792" w14:textId="441B813D" w:rsidR="00B96D0F" w:rsidRPr="00926084" w:rsidRDefault="009457D2" w:rsidP="00F60113">
            <w:pPr>
              <w:pStyle w:val="ListParagraph"/>
              <w:ind w:left="0"/>
              <w:jc w:val="center"/>
              <w:rPr>
                <w:rFonts w:ascii="Times New Roman" w:hAnsi="Times New Roman" w:cs="Times New Roman"/>
                <w:sz w:val="24"/>
                <w:szCs w:val="24"/>
              </w:rPr>
            </w:pPr>
            <w:r w:rsidRPr="009457D2">
              <w:rPr>
                <w:rFonts w:ascii="Times New Roman" w:hAnsi="Times New Roman" w:cs="Times New Roman"/>
                <w:i/>
                <w:sz w:val="24"/>
                <w:szCs w:val="24"/>
              </w:rPr>
              <w:t>Input</w:t>
            </w:r>
          </w:p>
        </w:tc>
        <w:tc>
          <w:tcPr>
            <w:tcW w:w="1843" w:type="dxa"/>
            <w:vMerge w:val="restart"/>
            <w:shd w:val="clear" w:color="auto" w:fill="DEEAF6" w:themeFill="accent1" w:themeFillTint="33"/>
            <w:vAlign w:val="center"/>
          </w:tcPr>
          <w:p w14:paraId="2C5585DA"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Sensor suhu DS18B20</w:t>
            </w:r>
          </w:p>
        </w:tc>
        <w:tc>
          <w:tcPr>
            <w:tcW w:w="1843" w:type="dxa"/>
            <w:shd w:val="clear" w:color="auto" w:fill="DEEAF6" w:themeFill="accent1" w:themeFillTint="33"/>
            <w:vAlign w:val="center"/>
          </w:tcPr>
          <w:p w14:paraId="67FCBD4E"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Dingin</w:t>
            </w:r>
          </w:p>
        </w:tc>
        <w:tc>
          <w:tcPr>
            <w:tcW w:w="1978" w:type="dxa"/>
            <w:shd w:val="clear" w:color="auto" w:fill="DEEAF6" w:themeFill="accent1" w:themeFillTint="33"/>
            <w:vAlign w:val="center"/>
          </w:tcPr>
          <w:p w14:paraId="65F7539E" w14:textId="69AFCDB8" w:rsidR="00B96D0F" w:rsidRPr="00926084" w:rsidRDefault="000D5F78" w:rsidP="00F60113">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w:t>
            </w:r>
            <w:r w:rsidR="00881B4B">
              <w:rPr>
                <w:rFonts w:ascii="Times New Roman" w:hAnsi="Times New Roman" w:cs="Times New Roman"/>
                <w:sz w:val="24"/>
                <w:szCs w:val="24"/>
              </w:rPr>
              <w:t xml:space="preserve"> </w:t>
            </w:r>
            <w:r>
              <w:rPr>
                <w:rFonts w:ascii="Times New Roman" w:hAnsi="Times New Roman" w:cs="Times New Roman"/>
                <w:sz w:val="24"/>
                <w:szCs w:val="24"/>
              </w:rPr>
              <w:t>0,</w:t>
            </w:r>
            <w:r w:rsidR="00881B4B">
              <w:rPr>
                <w:rFonts w:ascii="Times New Roman" w:hAnsi="Times New Roman" w:cs="Times New Roman"/>
                <w:sz w:val="24"/>
                <w:szCs w:val="24"/>
              </w:rPr>
              <w:t xml:space="preserve"> </w:t>
            </w:r>
            <w:r>
              <w:rPr>
                <w:rFonts w:ascii="Times New Roman" w:hAnsi="Times New Roman" w:cs="Times New Roman"/>
                <w:sz w:val="24"/>
                <w:szCs w:val="24"/>
              </w:rPr>
              <w:t>15,</w:t>
            </w:r>
            <w:r w:rsidR="00881B4B">
              <w:rPr>
                <w:rFonts w:ascii="Times New Roman" w:hAnsi="Times New Roman" w:cs="Times New Roman"/>
                <w:sz w:val="24"/>
                <w:szCs w:val="24"/>
              </w:rPr>
              <w:t xml:space="preserve"> </w:t>
            </w:r>
            <w:r>
              <w:rPr>
                <w:rFonts w:ascii="Times New Roman" w:hAnsi="Times New Roman" w:cs="Times New Roman"/>
                <w:sz w:val="24"/>
                <w:szCs w:val="24"/>
              </w:rPr>
              <w:t>23)</w:t>
            </w:r>
          </w:p>
        </w:tc>
      </w:tr>
      <w:tr w:rsidR="00B96D0F" w:rsidRPr="00BA1D2F" w14:paraId="094C046A" w14:textId="77777777" w:rsidTr="00385C6E">
        <w:trPr>
          <w:trHeight w:val="340"/>
        </w:trPr>
        <w:tc>
          <w:tcPr>
            <w:tcW w:w="1554" w:type="dxa"/>
            <w:vMerge/>
            <w:shd w:val="clear" w:color="auto" w:fill="DEEAF6" w:themeFill="accent1" w:themeFillTint="33"/>
            <w:vAlign w:val="center"/>
          </w:tcPr>
          <w:p w14:paraId="7A600EDC"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DEEAF6" w:themeFill="accent1" w:themeFillTint="33"/>
            <w:vAlign w:val="center"/>
          </w:tcPr>
          <w:p w14:paraId="52270B47"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DEEAF6" w:themeFill="accent1" w:themeFillTint="33"/>
            <w:vAlign w:val="center"/>
          </w:tcPr>
          <w:p w14:paraId="3EE87849"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Sedang</w:t>
            </w:r>
          </w:p>
        </w:tc>
        <w:tc>
          <w:tcPr>
            <w:tcW w:w="1978" w:type="dxa"/>
            <w:shd w:val="clear" w:color="auto" w:fill="DEEAF6" w:themeFill="accent1" w:themeFillTint="33"/>
            <w:vAlign w:val="center"/>
          </w:tcPr>
          <w:p w14:paraId="775B6C05" w14:textId="55F5D129" w:rsidR="00B96D0F" w:rsidRPr="00926084" w:rsidRDefault="00881B4B" w:rsidP="00F60113">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8, 23, 30, 35)</w:t>
            </w:r>
          </w:p>
        </w:tc>
      </w:tr>
      <w:tr w:rsidR="00B96D0F" w:rsidRPr="00BA1D2F" w14:paraId="098C0E87" w14:textId="77777777" w:rsidTr="00385C6E">
        <w:trPr>
          <w:trHeight w:val="340"/>
        </w:trPr>
        <w:tc>
          <w:tcPr>
            <w:tcW w:w="1554" w:type="dxa"/>
            <w:vMerge/>
            <w:shd w:val="clear" w:color="auto" w:fill="DEEAF6" w:themeFill="accent1" w:themeFillTint="33"/>
            <w:vAlign w:val="center"/>
          </w:tcPr>
          <w:p w14:paraId="44520F14"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DEEAF6" w:themeFill="accent1" w:themeFillTint="33"/>
            <w:vAlign w:val="center"/>
          </w:tcPr>
          <w:p w14:paraId="1B19516D"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DEEAF6" w:themeFill="accent1" w:themeFillTint="33"/>
            <w:vAlign w:val="center"/>
          </w:tcPr>
          <w:p w14:paraId="3555904D"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Panas</w:t>
            </w:r>
          </w:p>
        </w:tc>
        <w:tc>
          <w:tcPr>
            <w:tcW w:w="1978" w:type="dxa"/>
            <w:shd w:val="clear" w:color="auto" w:fill="DEEAF6" w:themeFill="accent1" w:themeFillTint="33"/>
            <w:vAlign w:val="center"/>
          </w:tcPr>
          <w:p w14:paraId="2E8D9B50" w14:textId="2B5B8491" w:rsidR="00B96D0F" w:rsidRPr="00926084" w:rsidRDefault="00881B4B" w:rsidP="00881B4B">
            <w:pPr>
              <w:pStyle w:val="ListParagraph"/>
              <w:ind w:left="0"/>
              <w:jc w:val="center"/>
              <w:rPr>
                <w:rFonts w:ascii="Times New Roman" w:hAnsi="Times New Roman" w:cs="Times New Roman"/>
                <w:sz w:val="24"/>
                <w:szCs w:val="24"/>
              </w:rPr>
            </w:pPr>
            <w:r>
              <w:rPr>
                <w:rFonts w:ascii="Times New Roman" w:hAnsi="Times New Roman" w:cs="Times New Roman"/>
                <w:sz w:val="24"/>
                <w:szCs w:val="24"/>
              </w:rPr>
              <w:t xml:space="preserve">(31, </w:t>
            </w:r>
            <w:r w:rsidRPr="00881B4B">
              <w:rPr>
                <w:rFonts w:ascii="Times New Roman" w:hAnsi="Times New Roman" w:cs="Times New Roman"/>
                <w:sz w:val="24"/>
                <w:szCs w:val="24"/>
              </w:rPr>
              <w:t>36</w:t>
            </w:r>
            <w:r>
              <w:rPr>
                <w:rFonts w:ascii="Times New Roman" w:hAnsi="Times New Roman" w:cs="Times New Roman"/>
                <w:sz w:val="24"/>
                <w:szCs w:val="24"/>
              </w:rPr>
              <w:t>,</w:t>
            </w:r>
            <w:r w:rsidRPr="00881B4B">
              <w:rPr>
                <w:rFonts w:ascii="Times New Roman" w:hAnsi="Times New Roman" w:cs="Times New Roman"/>
                <w:sz w:val="24"/>
                <w:szCs w:val="24"/>
              </w:rPr>
              <w:t xml:space="preserve"> 50</w:t>
            </w:r>
            <w:r>
              <w:rPr>
                <w:rFonts w:ascii="Times New Roman" w:hAnsi="Times New Roman" w:cs="Times New Roman"/>
                <w:sz w:val="24"/>
                <w:szCs w:val="24"/>
              </w:rPr>
              <w:t>,</w:t>
            </w:r>
            <w:r w:rsidRPr="00881B4B">
              <w:rPr>
                <w:rFonts w:ascii="Times New Roman" w:hAnsi="Times New Roman" w:cs="Times New Roman"/>
                <w:sz w:val="24"/>
                <w:szCs w:val="24"/>
              </w:rPr>
              <w:t xml:space="preserve"> 50</w:t>
            </w:r>
            <w:r>
              <w:rPr>
                <w:rFonts w:ascii="Times New Roman" w:hAnsi="Times New Roman" w:cs="Times New Roman"/>
                <w:sz w:val="24"/>
                <w:szCs w:val="24"/>
              </w:rPr>
              <w:t>)</w:t>
            </w:r>
          </w:p>
        </w:tc>
      </w:tr>
      <w:tr w:rsidR="00B96D0F" w:rsidRPr="00BA1D2F" w14:paraId="4D51250D" w14:textId="77777777" w:rsidTr="00385C6E">
        <w:trPr>
          <w:trHeight w:val="340"/>
        </w:trPr>
        <w:tc>
          <w:tcPr>
            <w:tcW w:w="1554" w:type="dxa"/>
            <w:vMerge/>
            <w:shd w:val="clear" w:color="auto" w:fill="DEEAF6" w:themeFill="accent1" w:themeFillTint="33"/>
            <w:vAlign w:val="center"/>
          </w:tcPr>
          <w:p w14:paraId="5D1608F0"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val="restart"/>
            <w:shd w:val="clear" w:color="auto" w:fill="DEEAF6" w:themeFill="accent1" w:themeFillTint="33"/>
            <w:vAlign w:val="center"/>
          </w:tcPr>
          <w:p w14:paraId="3161CC5C"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Sensor pH</w:t>
            </w:r>
          </w:p>
        </w:tc>
        <w:tc>
          <w:tcPr>
            <w:tcW w:w="1843" w:type="dxa"/>
            <w:shd w:val="clear" w:color="auto" w:fill="DEEAF6" w:themeFill="accent1" w:themeFillTint="33"/>
            <w:vAlign w:val="center"/>
          </w:tcPr>
          <w:p w14:paraId="0FE9B1DA"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Sangat Asam</w:t>
            </w:r>
          </w:p>
        </w:tc>
        <w:tc>
          <w:tcPr>
            <w:tcW w:w="1978" w:type="dxa"/>
            <w:shd w:val="clear" w:color="auto" w:fill="DEEAF6" w:themeFill="accent1" w:themeFillTint="33"/>
            <w:vAlign w:val="center"/>
          </w:tcPr>
          <w:p w14:paraId="1358B62A" w14:textId="74F6458F" w:rsidR="00B96D0F" w:rsidRPr="00926084" w:rsidRDefault="00E05F92" w:rsidP="00F60113">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 0, 3, 4.5)</w:t>
            </w:r>
          </w:p>
        </w:tc>
      </w:tr>
      <w:tr w:rsidR="00B96D0F" w:rsidRPr="00BA1D2F" w14:paraId="2AACA1AB" w14:textId="77777777" w:rsidTr="00385C6E">
        <w:trPr>
          <w:trHeight w:val="340"/>
        </w:trPr>
        <w:tc>
          <w:tcPr>
            <w:tcW w:w="1554" w:type="dxa"/>
            <w:vMerge/>
            <w:shd w:val="clear" w:color="auto" w:fill="DEEAF6" w:themeFill="accent1" w:themeFillTint="33"/>
            <w:vAlign w:val="center"/>
          </w:tcPr>
          <w:p w14:paraId="3D073B9D"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DEEAF6" w:themeFill="accent1" w:themeFillTint="33"/>
            <w:vAlign w:val="center"/>
          </w:tcPr>
          <w:p w14:paraId="5986D258"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DEEAF6" w:themeFill="accent1" w:themeFillTint="33"/>
            <w:vAlign w:val="center"/>
          </w:tcPr>
          <w:p w14:paraId="244071C8"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Asam</w:t>
            </w:r>
          </w:p>
        </w:tc>
        <w:tc>
          <w:tcPr>
            <w:tcW w:w="1978" w:type="dxa"/>
            <w:shd w:val="clear" w:color="auto" w:fill="DEEAF6" w:themeFill="accent1" w:themeFillTint="33"/>
            <w:vAlign w:val="center"/>
          </w:tcPr>
          <w:p w14:paraId="5759CA24" w14:textId="5FC4ACC9" w:rsidR="00B96D0F" w:rsidRPr="00926084" w:rsidRDefault="00385C6E" w:rsidP="00F60113">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r w:rsidR="00D83751" w:rsidRPr="00D83751">
              <w:rPr>
                <w:rFonts w:ascii="Times New Roman" w:hAnsi="Times New Roman" w:cs="Times New Roman"/>
                <w:sz w:val="24"/>
                <w:szCs w:val="24"/>
              </w:rPr>
              <w:t>3.5</w:t>
            </w:r>
            <w:r w:rsidR="00D83751">
              <w:rPr>
                <w:rFonts w:ascii="Times New Roman" w:hAnsi="Times New Roman" w:cs="Times New Roman"/>
                <w:sz w:val="24"/>
                <w:szCs w:val="24"/>
              </w:rPr>
              <w:t>,</w:t>
            </w:r>
            <w:r w:rsidR="00D83751" w:rsidRPr="00D83751">
              <w:rPr>
                <w:rFonts w:ascii="Times New Roman" w:hAnsi="Times New Roman" w:cs="Times New Roman"/>
                <w:sz w:val="24"/>
                <w:szCs w:val="24"/>
              </w:rPr>
              <w:t xml:space="preserve"> 5</w:t>
            </w:r>
            <w:r w:rsidR="00D83751">
              <w:rPr>
                <w:rFonts w:ascii="Times New Roman" w:hAnsi="Times New Roman" w:cs="Times New Roman"/>
                <w:sz w:val="24"/>
                <w:szCs w:val="24"/>
              </w:rPr>
              <w:t>,</w:t>
            </w:r>
            <w:r w:rsidR="00D83751" w:rsidRPr="00D83751">
              <w:rPr>
                <w:rFonts w:ascii="Times New Roman" w:hAnsi="Times New Roman" w:cs="Times New Roman"/>
                <w:sz w:val="24"/>
                <w:szCs w:val="24"/>
              </w:rPr>
              <w:t xml:space="preserve"> 5</w:t>
            </w:r>
            <w:r w:rsidR="00D83751">
              <w:rPr>
                <w:rFonts w:ascii="Times New Roman" w:hAnsi="Times New Roman" w:cs="Times New Roman"/>
                <w:sz w:val="24"/>
                <w:szCs w:val="24"/>
              </w:rPr>
              <w:t>,</w:t>
            </w:r>
            <w:r>
              <w:rPr>
                <w:rFonts w:ascii="Times New Roman" w:hAnsi="Times New Roman" w:cs="Times New Roman"/>
                <w:sz w:val="24"/>
                <w:szCs w:val="24"/>
              </w:rPr>
              <w:t xml:space="preserve"> 6.5)</w:t>
            </w:r>
          </w:p>
        </w:tc>
      </w:tr>
      <w:tr w:rsidR="00B96D0F" w:rsidRPr="00BA1D2F" w14:paraId="04121FA2" w14:textId="77777777" w:rsidTr="00385C6E">
        <w:trPr>
          <w:trHeight w:val="340"/>
        </w:trPr>
        <w:tc>
          <w:tcPr>
            <w:tcW w:w="1554" w:type="dxa"/>
            <w:vMerge/>
            <w:shd w:val="clear" w:color="auto" w:fill="DEEAF6" w:themeFill="accent1" w:themeFillTint="33"/>
            <w:vAlign w:val="center"/>
          </w:tcPr>
          <w:p w14:paraId="3BC2E7C0"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DEEAF6" w:themeFill="accent1" w:themeFillTint="33"/>
            <w:vAlign w:val="center"/>
          </w:tcPr>
          <w:p w14:paraId="3F41874B"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DEEAF6" w:themeFill="accent1" w:themeFillTint="33"/>
            <w:vAlign w:val="center"/>
          </w:tcPr>
          <w:p w14:paraId="4FF01A38"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Normal</w:t>
            </w:r>
          </w:p>
        </w:tc>
        <w:tc>
          <w:tcPr>
            <w:tcW w:w="1978" w:type="dxa"/>
            <w:shd w:val="clear" w:color="auto" w:fill="DEEAF6" w:themeFill="accent1" w:themeFillTint="33"/>
            <w:vAlign w:val="center"/>
          </w:tcPr>
          <w:p w14:paraId="492AA53E" w14:textId="699DDF1A" w:rsidR="00B96D0F" w:rsidRPr="00926084" w:rsidRDefault="00385C6E" w:rsidP="00F60113">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r w:rsidR="00D83751" w:rsidRPr="00D83751">
              <w:rPr>
                <w:rFonts w:ascii="Times New Roman" w:hAnsi="Times New Roman" w:cs="Times New Roman"/>
                <w:sz w:val="24"/>
                <w:szCs w:val="24"/>
              </w:rPr>
              <w:t>6</w:t>
            </w:r>
            <w:r w:rsidR="00D83751">
              <w:rPr>
                <w:rFonts w:ascii="Times New Roman" w:hAnsi="Times New Roman" w:cs="Times New Roman"/>
                <w:sz w:val="24"/>
                <w:szCs w:val="24"/>
              </w:rPr>
              <w:t>,</w:t>
            </w:r>
            <w:r w:rsidR="00D83751" w:rsidRPr="00D83751">
              <w:rPr>
                <w:rFonts w:ascii="Times New Roman" w:hAnsi="Times New Roman" w:cs="Times New Roman"/>
                <w:sz w:val="24"/>
                <w:szCs w:val="24"/>
              </w:rPr>
              <w:t xml:space="preserve"> 6.5</w:t>
            </w:r>
            <w:r w:rsidR="00D83751">
              <w:rPr>
                <w:rFonts w:ascii="Times New Roman" w:hAnsi="Times New Roman" w:cs="Times New Roman"/>
                <w:sz w:val="24"/>
                <w:szCs w:val="24"/>
              </w:rPr>
              <w:t>,</w:t>
            </w:r>
            <w:r w:rsidR="00D83751" w:rsidRPr="00D83751">
              <w:rPr>
                <w:rFonts w:ascii="Times New Roman" w:hAnsi="Times New Roman" w:cs="Times New Roman"/>
                <w:sz w:val="24"/>
                <w:szCs w:val="24"/>
              </w:rPr>
              <w:t xml:space="preserve"> 7</w:t>
            </w:r>
            <w:r w:rsidR="00D83751">
              <w:rPr>
                <w:rFonts w:ascii="Times New Roman" w:hAnsi="Times New Roman" w:cs="Times New Roman"/>
                <w:sz w:val="24"/>
                <w:szCs w:val="24"/>
              </w:rPr>
              <w:t>,</w:t>
            </w:r>
            <w:r>
              <w:rPr>
                <w:rFonts w:ascii="Times New Roman" w:hAnsi="Times New Roman" w:cs="Times New Roman"/>
                <w:sz w:val="24"/>
                <w:szCs w:val="24"/>
              </w:rPr>
              <w:t xml:space="preserve"> 8)</w:t>
            </w:r>
          </w:p>
        </w:tc>
      </w:tr>
      <w:tr w:rsidR="00B96D0F" w:rsidRPr="00BA1D2F" w14:paraId="4AB9D649" w14:textId="77777777" w:rsidTr="00385C6E">
        <w:trPr>
          <w:trHeight w:val="340"/>
        </w:trPr>
        <w:tc>
          <w:tcPr>
            <w:tcW w:w="1554" w:type="dxa"/>
            <w:vMerge/>
            <w:shd w:val="clear" w:color="auto" w:fill="DEEAF6" w:themeFill="accent1" w:themeFillTint="33"/>
            <w:vAlign w:val="center"/>
          </w:tcPr>
          <w:p w14:paraId="465430BD"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DEEAF6" w:themeFill="accent1" w:themeFillTint="33"/>
            <w:vAlign w:val="center"/>
          </w:tcPr>
          <w:p w14:paraId="26DEA6EB"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DEEAF6" w:themeFill="accent1" w:themeFillTint="33"/>
            <w:vAlign w:val="center"/>
          </w:tcPr>
          <w:p w14:paraId="46B63A32"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Basa</w:t>
            </w:r>
          </w:p>
        </w:tc>
        <w:tc>
          <w:tcPr>
            <w:tcW w:w="1978" w:type="dxa"/>
            <w:shd w:val="clear" w:color="auto" w:fill="DEEAF6" w:themeFill="accent1" w:themeFillTint="33"/>
            <w:vAlign w:val="center"/>
          </w:tcPr>
          <w:p w14:paraId="57E36C2D" w14:textId="12924B76" w:rsidR="00B96D0F" w:rsidRPr="00926084" w:rsidRDefault="00385C6E" w:rsidP="00F60113">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r w:rsidR="00D83751" w:rsidRPr="00D83751">
              <w:rPr>
                <w:rFonts w:ascii="Times New Roman" w:hAnsi="Times New Roman" w:cs="Times New Roman"/>
                <w:sz w:val="24"/>
                <w:szCs w:val="24"/>
              </w:rPr>
              <w:t>7.5</w:t>
            </w:r>
            <w:r w:rsidR="00D83751">
              <w:rPr>
                <w:rFonts w:ascii="Times New Roman" w:hAnsi="Times New Roman" w:cs="Times New Roman"/>
                <w:sz w:val="24"/>
                <w:szCs w:val="24"/>
              </w:rPr>
              <w:t>,</w:t>
            </w:r>
            <w:r w:rsidR="00D83751" w:rsidRPr="00D83751">
              <w:rPr>
                <w:rFonts w:ascii="Times New Roman" w:hAnsi="Times New Roman" w:cs="Times New Roman"/>
                <w:sz w:val="24"/>
                <w:szCs w:val="24"/>
              </w:rPr>
              <w:t xml:space="preserve"> 8.5</w:t>
            </w:r>
            <w:r w:rsidR="00D83751">
              <w:rPr>
                <w:rFonts w:ascii="Times New Roman" w:hAnsi="Times New Roman" w:cs="Times New Roman"/>
                <w:sz w:val="24"/>
                <w:szCs w:val="24"/>
              </w:rPr>
              <w:t>,</w:t>
            </w:r>
            <w:r w:rsidR="00D83751" w:rsidRPr="00D83751">
              <w:rPr>
                <w:rFonts w:ascii="Times New Roman" w:hAnsi="Times New Roman" w:cs="Times New Roman"/>
                <w:sz w:val="24"/>
                <w:szCs w:val="24"/>
              </w:rPr>
              <w:t xml:space="preserve"> 8.5</w:t>
            </w:r>
            <w:r w:rsidR="00D83751">
              <w:rPr>
                <w:rFonts w:ascii="Times New Roman" w:hAnsi="Times New Roman" w:cs="Times New Roman"/>
                <w:sz w:val="24"/>
                <w:szCs w:val="24"/>
              </w:rPr>
              <w:t>,</w:t>
            </w:r>
            <w:r>
              <w:rPr>
                <w:rFonts w:ascii="Times New Roman" w:hAnsi="Times New Roman" w:cs="Times New Roman"/>
                <w:sz w:val="24"/>
                <w:szCs w:val="24"/>
              </w:rPr>
              <w:t xml:space="preserve"> 10)</w:t>
            </w:r>
          </w:p>
        </w:tc>
      </w:tr>
      <w:tr w:rsidR="00B96D0F" w:rsidRPr="00BA1D2F" w14:paraId="57080DD3" w14:textId="77777777" w:rsidTr="00385C6E">
        <w:trPr>
          <w:trHeight w:val="340"/>
        </w:trPr>
        <w:tc>
          <w:tcPr>
            <w:tcW w:w="1554" w:type="dxa"/>
            <w:vMerge/>
            <w:vAlign w:val="center"/>
          </w:tcPr>
          <w:p w14:paraId="565E837D"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vAlign w:val="center"/>
          </w:tcPr>
          <w:p w14:paraId="02E72B81"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DEEAF6" w:themeFill="accent1" w:themeFillTint="33"/>
            <w:vAlign w:val="center"/>
          </w:tcPr>
          <w:p w14:paraId="797CA636"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Sangat Basa</w:t>
            </w:r>
          </w:p>
        </w:tc>
        <w:tc>
          <w:tcPr>
            <w:tcW w:w="1978" w:type="dxa"/>
            <w:shd w:val="clear" w:color="auto" w:fill="DEEAF6" w:themeFill="accent1" w:themeFillTint="33"/>
            <w:vAlign w:val="center"/>
          </w:tcPr>
          <w:p w14:paraId="3E016838" w14:textId="08531B7E" w:rsidR="00B96D0F" w:rsidRPr="00926084" w:rsidRDefault="00385C6E" w:rsidP="00F60113">
            <w:pPr>
              <w:pStyle w:val="ListParagraph"/>
              <w:ind w:left="0"/>
              <w:jc w:val="center"/>
              <w:rPr>
                <w:rFonts w:ascii="Times New Roman" w:hAnsi="Times New Roman" w:cs="Times New Roman"/>
                <w:sz w:val="24"/>
                <w:szCs w:val="24"/>
              </w:rPr>
            </w:pPr>
            <w:r>
              <w:rPr>
                <w:rFonts w:ascii="Times New Roman" w:hAnsi="Times New Roman" w:cs="Times New Roman"/>
                <w:sz w:val="24"/>
                <w:szCs w:val="24"/>
              </w:rPr>
              <w:t>(9</w:t>
            </w:r>
            <w:r w:rsidR="00E143FB">
              <w:rPr>
                <w:rFonts w:ascii="Times New Roman" w:hAnsi="Times New Roman" w:cs="Times New Roman"/>
                <w:sz w:val="24"/>
                <w:szCs w:val="24"/>
              </w:rPr>
              <w:t>,</w:t>
            </w:r>
            <w:r>
              <w:rPr>
                <w:rFonts w:ascii="Times New Roman" w:hAnsi="Times New Roman" w:cs="Times New Roman"/>
                <w:sz w:val="24"/>
                <w:szCs w:val="24"/>
              </w:rPr>
              <w:t xml:space="preserve"> 11</w:t>
            </w:r>
            <w:r w:rsidR="00E143FB">
              <w:rPr>
                <w:rFonts w:ascii="Times New Roman" w:hAnsi="Times New Roman" w:cs="Times New Roman"/>
                <w:sz w:val="24"/>
                <w:szCs w:val="24"/>
              </w:rPr>
              <w:t>,</w:t>
            </w:r>
            <w:r>
              <w:rPr>
                <w:rFonts w:ascii="Times New Roman" w:hAnsi="Times New Roman" w:cs="Times New Roman"/>
                <w:sz w:val="24"/>
                <w:szCs w:val="24"/>
              </w:rPr>
              <w:t xml:space="preserve"> 14</w:t>
            </w:r>
            <w:r w:rsidR="00E143FB">
              <w:rPr>
                <w:rFonts w:ascii="Times New Roman" w:hAnsi="Times New Roman" w:cs="Times New Roman"/>
                <w:sz w:val="24"/>
                <w:szCs w:val="24"/>
              </w:rPr>
              <w:t>,</w:t>
            </w:r>
            <w:r>
              <w:rPr>
                <w:rFonts w:ascii="Times New Roman" w:hAnsi="Times New Roman" w:cs="Times New Roman"/>
                <w:sz w:val="24"/>
                <w:szCs w:val="24"/>
              </w:rPr>
              <w:t xml:space="preserve"> 14)</w:t>
            </w:r>
          </w:p>
        </w:tc>
      </w:tr>
      <w:tr w:rsidR="00B96D0F" w:rsidRPr="00BA1D2F" w14:paraId="3E4B4504" w14:textId="77777777" w:rsidTr="00385C6E">
        <w:trPr>
          <w:trHeight w:val="340"/>
        </w:trPr>
        <w:tc>
          <w:tcPr>
            <w:tcW w:w="1554" w:type="dxa"/>
            <w:vMerge w:val="restart"/>
            <w:shd w:val="clear" w:color="auto" w:fill="9CC2E5" w:themeFill="accent1" w:themeFillTint="99"/>
            <w:vAlign w:val="center"/>
          </w:tcPr>
          <w:p w14:paraId="6B073D8D"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Output</w:t>
            </w:r>
          </w:p>
        </w:tc>
        <w:tc>
          <w:tcPr>
            <w:tcW w:w="1843" w:type="dxa"/>
            <w:vMerge w:val="restart"/>
            <w:shd w:val="clear" w:color="auto" w:fill="9CC2E5" w:themeFill="accent1" w:themeFillTint="99"/>
            <w:vAlign w:val="center"/>
          </w:tcPr>
          <w:p w14:paraId="0FD14BA1"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Pompa untuk menaikan suhu</w:t>
            </w:r>
          </w:p>
        </w:tc>
        <w:tc>
          <w:tcPr>
            <w:tcW w:w="1843" w:type="dxa"/>
            <w:shd w:val="clear" w:color="auto" w:fill="9CC2E5" w:themeFill="accent1" w:themeFillTint="99"/>
            <w:vAlign w:val="center"/>
          </w:tcPr>
          <w:p w14:paraId="6B4F0746"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Kosong</w:t>
            </w:r>
          </w:p>
        </w:tc>
        <w:tc>
          <w:tcPr>
            <w:tcW w:w="1978" w:type="dxa"/>
            <w:shd w:val="clear" w:color="auto" w:fill="9CC2E5" w:themeFill="accent1" w:themeFillTint="99"/>
            <w:vAlign w:val="center"/>
          </w:tcPr>
          <w:p w14:paraId="51D6F394"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0</w:t>
            </w:r>
          </w:p>
        </w:tc>
      </w:tr>
      <w:tr w:rsidR="00B96D0F" w:rsidRPr="00BA1D2F" w14:paraId="6C061A79" w14:textId="77777777" w:rsidTr="00385C6E">
        <w:trPr>
          <w:trHeight w:val="340"/>
        </w:trPr>
        <w:tc>
          <w:tcPr>
            <w:tcW w:w="1554" w:type="dxa"/>
            <w:vMerge/>
            <w:shd w:val="clear" w:color="auto" w:fill="9CC2E5" w:themeFill="accent1" w:themeFillTint="99"/>
            <w:vAlign w:val="center"/>
          </w:tcPr>
          <w:p w14:paraId="68A37288"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9CC2E5" w:themeFill="accent1" w:themeFillTint="99"/>
            <w:vAlign w:val="center"/>
          </w:tcPr>
          <w:p w14:paraId="616DC191"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9CC2E5" w:themeFill="accent1" w:themeFillTint="99"/>
            <w:vAlign w:val="center"/>
          </w:tcPr>
          <w:p w14:paraId="4AA7C2AC"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Sedikit</w:t>
            </w:r>
          </w:p>
        </w:tc>
        <w:tc>
          <w:tcPr>
            <w:tcW w:w="1978" w:type="dxa"/>
            <w:shd w:val="clear" w:color="auto" w:fill="9CC2E5" w:themeFill="accent1" w:themeFillTint="99"/>
            <w:vAlign w:val="center"/>
          </w:tcPr>
          <w:p w14:paraId="20E42903"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60</w:t>
            </w:r>
          </w:p>
        </w:tc>
      </w:tr>
      <w:tr w:rsidR="00B96D0F" w:rsidRPr="00BA1D2F" w14:paraId="47CB78D4" w14:textId="77777777" w:rsidTr="00385C6E">
        <w:trPr>
          <w:trHeight w:val="340"/>
        </w:trPr>
        <w:tc>
          <w:tcPr>
            <w:tcW w:w="1554" w:type="dxa"/>
            <w:vMerge/>
            <w:shd w:val="clear" w:color="auto" w:fill="9CC2E5" w:themeFill="accent1" w:themeFillTint="99"/>
            <w:vAlign w:val="center"/>
          </w:tcPr>
          <w:p w14:paraId="4132919D"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9CC2E5" w:themeFill="accent1" w:themeFillTint="99"/>
            <w:vAlign w:val="center"/>
          </w:tcPr>
          <w:p w14:paraId="4C08FF0A"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9CC2E5" w:themeFill="accent1" w:themeFillTint="99"/>
            <w:vAlign w:val="center"/>
          </w:tcPr>
          <w:p w14:paraId="102CF5A8"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Banyak</w:t>
            </w:r>
          </w:p>
        </w:tc>
        <w:tc>
          <w:tcPr>
            <w:tcW w:w="1978" w:type="dxa"/>
            <w:shd w:val="clear" w:color="auto" w:fill="9CC2E5" w:themeFill="accent1" w:themeFillTint="99"/>
            <w:vAlign w:val="center"/>
          </w:tcPr>
          <w:p w14:paraId="27D8EB66"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120</w:t>
            </w:r>
          </w:p>
        </w:tc>
      </w:tr>
      <w:tr w:rsidR="00B96D0F" w:rsidRPr="00BA1D2F" w14:paraId="7E77C27A" w14:textId="77777777" w:rsidTr="00385C6E">
        <w:trPr>
          <w:trHeight w:val="340"/>
        </w:trPr>
        <w:tc>
          <w:tcPr>
            <w:tcW w:w="1554" w:type="dxa"/>
            <w:vMerge/>
            <w:shd w:val="clear" w:color="auto" w:fill="9CC2E5" w:themeFill="accent1" w:themeFillTint="99"/>
            <w:vAlign w:val="center"/>
          </w:tcPr>
          <w:p w14:paraId="63E72F83"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val="restart"/>
            <w:shd w:val="clear" w:color="auto" w:fill="9CC2E5" w:themeFill="accent1" w:themeFillTint="99"/>
            <w:vAlign w:val="center"/>
          </w:tcPr>
          <w:p w14:paraId="37168DE8"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Pompa untuk menurunkan suhu</w:t>
            </w:r>
          </w:p>
        </w:tc>
        <w:tc>
          <w:tcPr>
            <w:tcW w:w="1843" w:type="dxa"/>
            <w:shd w:val="clear" w:color="auto" w:fill="9CC2E5" w:themeFill="accent1" w:themeFillTint="99"/>
            <w:vAlign w:val="center"/>
          </w:tcPr>
          <w:p w14:paraId="774EC489"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Kosong</w:t>
            </w:r>
          </w:p>
        </w:tc>
        <w:tc>
          <w:tcPr>
            <w:tcW w:w="1978" w:type="dxa"/>
            <w:shd w:val="clear" w:color="auto" w:fill="9CC2E5" w:themeFill="accent1" w:themeFillTint="99"/>
            <w:vAlign w:val="center"/>
          </w:tcPr>
          <w:p w14:paraId="23D6B202"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0</w:t>
            </w:r>
          </w:p>
        </w:tc>
      </w:tr>
      <w:tr w:rsidR="00B96D0F" w:rsidRPr="00BA1D2F" w14:paraId="5E80053C" w14:textId="77777777" w:rsidTr="00385C6E">
        <w:trPr>
          <w:trHeight w:val="340"/>
        </w:trPr>
        <w:tc>
          <w:tcPr>
            <w:tcW w:w="1554" w:type="dxa"/>
            <w:vMerge/>
            <w:shd w:val="clear" w:color="auto" w:fill="9CC2E5" w:themeFill="accent1" w:themeFillTint="99"/>
            <w:vAlign w:val="center"/>
          </w:tcPr>
          <w:p w14:paraId="536CB4A9"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9CC2E5" w:themeFill="accent1" w:themeFillTint="99"/>
            <w:vAlign w:val="center"/>
          </w:tcPr>
          <w:p w14:paraId="0C5B986E"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9CC2E5" w:themeFill="accent1" w:themeFillTint="99"/>
            <w:vAlign w:val="center"/>
          </w:tcPr>
          <w:p w14:paraId="30F3700E"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Sedikit</w:t>
            </w:r>
          </w:p>
        </w:tc>
        <w:tc>
          <w:tcPr>
            <w:tcW w:w="1978" w:type="dxa"/>
            <w:shd w:val="clear" w:color="auto" w:fill="9CC2E5" w:themeFill="accent1" w:themeFillTint="99"/>
            <w:vAlign w:val="center"/>
          </w:tcPr>
          <w:p w14:paraId="061E967E"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60</w:t>
            </w:r>
          </w:p>
        </w:tc>
      </w:tr>
      <w:tr w:rsidR="00B96D0F" w:rsidRPr="00BA1D2F" w14:paraId="376ABB88" w14:textId="77777777" w:rsidTr="00385C6E">
        <w:trPr>
          <w:trHeight w:val="340"/>
        </w:trPr>
        <w:tc>
          <w:tcPr>
            <w:tcW w:w="1554" w:type="dxa"/>
            <w:vMerge/>
            <w:shd w:val="clear" w:color="auto" w:fill="9CC2E5" w:themeFill="accent1" w:themeFillTint="99"/>
            <w:vAlign w:val="center"/>
          </w:tcPr>
          <w:p w14:paraId="7055C81A"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9CC2E5" w:themeFill="accent1" w:themeFillTint="99"/>
            <w:vAlign w:val="center"/>
          </w:tcPr>
          <w:p w14:paraId="25EA9092"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9CC2E5" w:themeFill="accent1" w:themeFillTint="99"/>
            <w:vAlign w:val="center"/>
          </w:tcPr>
          <w:p w14:paraId="32B90615"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Banyak</w:t>
            </w:r>
          </w:p>
        </w:tc>
        <w:tc>
          <w:tcPr>
            <w:tcW w:w="1978" w:type="dxa"/>
            <w:shd w:val="clear" w:color="auto" w:fill="9CC2E5" w:themeFill="accent1" w:themeFillTint="99"/>
            <w:vAlign w:val="center"/>
          </w:tcPr>
          <w:p w14:paraId="7F2B33AF"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120</w:t>
            </w:r>
          </w:p>
        </w:tc>
      </w:tr>
      <w:tr w:rsidR="00B96D0F" w:rsidRPr="00BA1D2F" w14:paraId="59AF1D27" w14:textId="77777777" w:rsidTr="00385C6E">
        <w:trPr>
          <w:trHeight w:val="340"/>
        </w:trPr>
        <w:tc>
          <w:tcPr>
            <w:tcW w:w="1554" w:type="dxa"/>
            <w:vMerge/>
            <w:shd w:val="clear" w:color="auto" w:fill="9CC2E5" w:themeFill="accent1" w:themeFillTint="99"/>
            <w:vAlign w:val="center"/>
          </w:tcPr>
          <w:p w14:paraId="14A92D18"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val="restart"/>
            <w:shd w:val="clear" w:color="auto" w:fill="9CC2E5" w:themeFill="accent1" w:themeFillTint="99"/>
            <w:vAlign w:val="center"/>
          </w:tcPr>
          <w:p w14:paraId="3933BFA5" w14:textId="330CED6D" w:rsidR="00B96D0F" w:rsidRPr="00926084" w:rsidRDefault="00B96D0F" w:rsidP="00D83751">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 xml:space="preserve">Pompa untuk </w:t>
            </w:r>
            <w:r w:rsidR="00D83751">
              <w:rPr>
                <w:rFonts w:ascii="Times New Roman" w:hAnsi="Times New Roman" w:cs="Times New Roman"/>
                <w:sz w:val="24"/>
                <w:szCs w:val="24"/>
              </w:rPr>
              <w:t xml:space="preserve">membuang </w:t>
            </w:r>
            <w:r w:rsidR="00C0783B">
              <w:rPr>
                <w:rFonts w:ascii="Times New Roman" w:hAnsi="Times New Roman" w:cs="Times New Roman"/>
                <w:sz w:val="24"/>
                <w:szCs w:val="24"/>
              </w:rPr>
              <w:t xml:space="preserve">dan menambahkan </w:t>
            </w:r>
            <w:r w:rsidR="00D83751">
              <w:rPr>
                <w:rFonts w:ascii="Times New Roman" w:hAnsi="Times New Roman" w:cs="Times New Roman"/>
                <w:sz w:val="24"/>
                <w:szCs w:val="24"/>
              </w:rPr>
              <w:t>air</w:t>
            </w:r>
          </w:p>
        </w:tc>
        <w:tc>
          <w:tcPr>
            <w:tcW w:w="1843" w:type="dxa"/>
            <w:shd w:val="clear" w:color="auto" w:fill="9CC2E5" w:themeFill="accent1" w:themeFillTint="99"/>
            <w:vAlign w:val="center"/>
          </w:tcPr>
          <w:p w14:paraId="114BF330"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Kosong</w:t>
            </w:r>
          </w:p>
        </w:tc>
        <w:tc>
          <w:tcPr>
            <w:tcW w:w="1978" w:type="dxa"/>
            <w:shd w:val="clear" w:color="auto" w:fill="9CC2E5" w:themeFill="accent1" w:themeFillTint="99"/>
            <w:vAlign w:val="center"/>
          </w:tcPr>
          <w:p w14:paraId="29BD2E8A"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0</w:t>
            </w:r>
          </w:p>
        </w:tc>
      </w:tr>
      <w:tr w:rsidR="00B96D0F" w:rsidRPr="00BA1D2F" w14:paraId="0F62B782" w14:textId="77777777" w:rsidTr="00385C6E">
        <w:trPr>
          <w:trHeight w:val="340"/>
        </w:trPr>
        <w:tc>
          <w:tcPr>
            <w:tcW w:w="1554" w:type="dxa"/>
            <w:vMerge/>
            <w:shd w:val="clear" w:color="auto" w:fill="9CC2E5" w:themeFill="accent1" w:themeFillTint="99"/>
            <w:vAlign w:val="center"/>
          </w:tcPr>
          <w:p w14:paraId="2DFE43C6"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9CC2E5" w:themeFill="accent1" w:themeFillTint="99"/>
            <w:vAlign w:val="center"/>
          </w:tcPr>
          <w:p w14:paraId="0E7ADE45"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9CC2E5" w:themeFill="accent1" w:themeFillTint="99"/>
            <w:vAlign w:val="center"/>
          </w:tcPr>
          <w:p w14:paraId="1AADC0A8"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Sedikit</w:t>
            </w:r>
          </w:p>
        </w:tc>
        <w:tc>
          <w:tcPr>
            <w:tcW w:w="1978" w:type="dxa"/>
            <w:shd w:val="clear" w:color="auto" w:fill="9CC2E5" w:themeFill="accent1" w:themeFillTint="99"/>
            <w:vAlign w:val="center"/>
          </w:tcPr>
          <w:p w14:paraId="16C49A5E"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50</w:t>
            </w:r>
          </w:p>
        </w:tc>
      </w:tr>
      <w:tr w:rsidR="00B96D0F" w:rsidRPr="00BA1D2F" w14:paraId="3654C847" w14:textId="77777777" w:rsidTr="00385C6E">
        <w:trPr>
          <w:trHeight w:val="340"/>
        </w:trPr>
        <w:tc>
          <w:tcPr>
            <w:tcW w:w="1554" w:type="dxa"/>
            <w:vMerge/>
            <w:shd w:val="clear" w:color="auto" w:fill="9CC2E5" w:themeFill="accent1" w:themeFillTint="99"/>
            <w:vAlign w:val="center"/>
          </w:tcPr>
          <w:p w14:paraId="5926A1E9"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9CC2E5" w:themeFill="accent1" w:themeFillTint="99"/>
            <w:vAlign w:val="center"/>
          </w:tcPr>
          <w:p w14:paraId="3A1E3D83"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9CC2E5" w:themeFill="accent1" w:themeFillTint="99"/>
            <w:vAlign w:val="center"/>
          </w:tcPr>
          <w:p w14:paraId="352AAA93"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Sedang</w:t>
            </w:r>
          </w:p>
        </w:tc>
        <w:tc>
          <w:tcPr>
            <w:tcW w:w="1978" w:type="dxa"/>
            <w:shd w:val="clear" w:color="auto" w:fill="9CC2E5" w:themeFill="accent1" w:themeFillTint="99"/>
            <w:vAlign w:val="center"/>
          </w:tcPr>
          <w:p w14:paraId="40DE9707"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100</w:t>
            </w:r>
          </w:p>
        </w:tc>
      </w:tr>
      <w:tr w:rsidR="00B96D0F" w:rsidRPr="00BA1D2F" w14:paraId="2D796A04" w14:textId="77777777" w:rsidTr="00385C6E">
        <w:trPr>
          <w:trHeight w:val="340"/>
        </w:trPr>
        <w:tc>
          <w:tcPr>
            <w:tcW w:w="1554" w:type="dxa"/>
            <w:vMerge/>
            <w:shd w:val="clear" w:color="auto" w:fill="9CC2E5" w:themeFill="accent1" w:themeFillTint="99"/>
            <w:vAlign w:val="center"/>
          </w:tcPr>
          <w:p w14:paraId="6D94125F"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vMerge/>
            <w:shd w:val="clear" w:color="auto" w:fill="9CC2E5" w:themeFill="accent1" w:themeFillTint="99"/>
            <w:vAlign w:val="center"/>
          </w:tcPr>
          <w:p w14:paraId="6491CAC2" w14:textId="77777777" w:rsidR="00B96D0F" w:rsidRPr="00926084" w:rsidRDefault="00B96D0F" w:rsidP="00F60113">
            <w:pPr>
              <w:pStyle w:val="ListParagraph"/>
              <w:ind w:left="0"/>
              <w:jc w:val="center"/>
              <w:rPr>
                <w:rFonts w:ascii="Times New Roman" w:hAnsi="Times New Roman" w:cs="Times New Roman"/>
                <w:sz w:val="24"/>
                <w:szCs w:val="24"/>
              </w:rPr>
            </w:pPr>
          </w:p>
        </w:tc>
        <w:tc>
          <w:tcPr>
            <w:tcW w:w="1843" w:type="dxa"/>
            <w:shd w:val="clear" w:color="auto" w:fill="9CC2E5" w:themeFill="accent1" w:themeFillTint="99"/>
            <w:vAlign w:val="center"/>
          </w:tcPr>
          <w:p w14:paraId="481C653E"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Banyak</w:t>
            </w:r>
          </w:p>
        </w:tc>
        <w:tc>
          <w:tcPr>
            <w:tcW w:w="1978" w:type="dxa"/>
            <w:shd w:val="clear" w:color="auto" w:fill="9CC2E5" w:themeFill="accent1" w:themeFillTint="99"/>
            <w:vAlign w:val="center"/>
          </w:tcPr>
          <w:p w14:paraId="0464E387" w14:textId="77777777" w:rsidR="00B96D0F" w:rsidRPr="00926084" w:rsidRDefault="00B96D0F" w:rsidP="00F60113">
            <w:pPr>
              <w:pStyle w:val="ListParagraph"/>
              <w:ind w:left="0"/>
              <w:jc w:val="center"/>
              <w:rPr>
                <w:rFonts w:ascii="Times New Roman" w:hAnsi="Times New Roman" w:cs="Times New Roman"/>
                <w:sz w:val="24"/>
                <w:szCs w:val="24"/>
              </w:rPr>
            </w:pPr>
            <w:r w:rsidRPr="00926084">
              <w:rPr>
                <w:rFonts w:ascii="Times New Roman" w:hAnsi="Times New Roman" w:cs="Times New Roman"/>
                <w:sz w:val="24"/>
                <w:szCs w:val="24"/>
              </w:rPr>
              <w:t>150</w:t>
            </w:r>
          </w:p>
        </w:tc>
      </w:tr>
    </w:tbl>
    <w:p w14:paraId="06FAA071" w14:textId="77777777" w:rsidR="00B96D0F" w:rsidRPr="00F876D9" w:rsidRDefault="00B96D0F" w:rsidP="0052553E">
      <w:pPr>
        <w:rPr>
          <w:b/>
        </w:rPr>
      </w:pPr>
    </w:p>
    <w:p w14:paraId="57E9D02A" w14:textId="211EBDE3" w:rsidR="00B96D0F" w:rsidRPr="00F876D9" w:rsidRDefault="00B96D0F" w:rsidP="00B7343C">
      <w:pPr>
        <w:pStyle w:val="newisisubbab"/>
      </w:pPr>
      <w:r w:rsidRPr="00F876D9">
        <w:t>Setiap nila</w:t>
      </w:r>
      <w:r w:rsidR="00BD3725">
        <w:t xml:space="preserve">i </w:t>
      </w:r>
      <w:r w:rsidR="009457D2" w:rsidRPr="009457D2">
        <w:rPr>
          <w:i/>
        </w:rPr>
        <w:t>input</w:t>
      </w:r>
      <w:r w:rsidR="00BD3725">
        <w:t xml:space="preserve"> akan diterapkan metode f</w:t>
      </w:r>
      <w:r w:rsidRPr="00F876D9">
        <w:t xml:space="preserve">uzzyfikasi untuk mentukan nilai keanggotaan </w:t>
      </w:r>
      <w:r w:rsidR="00BD3725">
        <w:rPr>
          <w:i/>
        </w:rPr>
        <w:t>f</w:t>
      </w:r>
      <w:r w:rsidR="00072A5B" w:rsidRPr="00072A5B">
        <w:rPr>
          <w:i/>
        </w:rPr>
        <w:t>uzzy</w:t>
      </w:r>
      <w:r w:rsidRPr="00F876D9">
        <w:t xml:space="preserve">. Hasil dari fuzzyfikasi berupa nilai keanggotaan </w:t>
      </w:r>
      <w:r w:rsidR="00BD3725">
        <w:rPr>
          <w:i/>
        </w:rPr>
        <w:t>f</w:t>
      </w:r>
      <w:r w:rsidR="00072A5B" w:rsidRPr="00072A5B">
        <w:rPr>
          <w:i/>
        </w:rPr>
        <w:t>uzzy</w:t>
      </w:r>
      <w:r w:rsidRPr="00F876D9">
        <w:t xml:space="preserve"> dari </w:t>
      </w:r>
      <w:r w:rsidR="009457D2" w:rsidRPr="009457D2">
        <w:rPr>
          <w:i/>
        </w:rPr>
        <w:t>input</w:t>
      </w:r>
      <w:r w:rsidRPr="00F876D9">
        <w:t xml:space="preserve">. Nilai </w:t>
      </w:r>
      <w:r w:rsidR="009457D2" w:rsidRPr="009457D2">
        <w:rPr>
          <w:i/>
        </w:rPr>
        <w:t>input</w:t>
      </w:r>
      <w:r w:rsidRPr="00F876D9">
        <w:t xml:space="preserve"> yang akan dirubah menjadi nilai keanggotaan </w:t>
      </w:r>
      <w:r w:rsidR="00BD3725">
        <w:rPr>
          <w:i/>
        </w:rPr>
        <w:t>f</w:t>
      </w:r>
      <w:r w:rsidR="00072A5B" w:rsidRPr="00072A5B">
        <w:rPr>
          <w:i/>
        </w:rPr>
        <w:t>uzzy</w:t>
      </w:r>
      <w:r w:rsidRPr="00F876D9">
        <w:t xml:space="preserve"> akan dilakukan perhitungan pada setiap keanggotaan </w:t>
      </w:r>
      <w:r w:rsidR="00BD3725">
        <w:rPr>
          <w:i/>
        </w:rPr>
        <w:t>f</w:t>
      </w:r>
      <w:r w:rsidR="00072A5B" w:rsidRPr="00072A5B">
        <w:rPr>
          <w:i/>
        </w:rPr>
        <w:t>uzzy</w:t>
      </w:r>
      <w:r w:rsidR="00BD3725">
        <w:t>. Salah satu contoh penerapan f</w:t>
      </w:r>
      <w:r w:rsidRPr="00F876D9">
        <w:t xml:space="preserve">uzzyfikasi pada </w:t>
      </w:r>
      <w:r w:rsidR="009457D2" w:rsidRPr="009457D2">
        <w:rPr>
          <w:i/>
        </w:rPr>
        <w:t>input</w:t>
      </w:r>
      <w:r w:rsidRPr="00F876D9">
        <w:t xml:space="preserve"> suhu, maka akan dilakukan proses fuzzyfikasi pada setiap keanggotaan </w:t>
      </w:r>
      <w:r w:rsidR="00BD3725">
        <w:rPr>
          <w:i/>
        </w:rPr>
        <w:t>f</w:t>
      </w:r>
      <w:r w:rsidR="00072A5B" w:rsidRPr="00072A5B">
        <w:rPr>
          <w:i/>
        </w:rPr>
        <w:t>uzzy</w:t>
      </w:r>
      <w:r w:rsidRPr="00F876D9">
        <w:t xml:space="preserve"> yaitu dingin, sedang dan panas. Salah satu contoh proses menentukan keanggotaan fuzzyfikasi jika </w:t>
      </w:r>
      <w:r w:rsidR="009457D2" w:rsidRPr="009457D2">
        <w:rPr>
          <w:i/>
        </w:rPr>
        <w:t>input</w:t>
      </w:r>
      <w:r w:rsidRPr="00F876D9">
        <w:t xml:space="preserve"> suhu yaitu 20</w:t>
      </w:r>
      <w:r w:rsidRPr="00F876D9">
        <w:rPr>
          <w:vertAlign w:val="superscript"/>
        </w:rPr>
        <w:t>o</w:t>
      </w:r>
      <w:r w:rsidRPr="00F876D9">
        <w:t>C, maka nilai keanggotaan suhu dapat dilihat pada perhitungan berikut</w:t>
      </w:r>
    </w:p>
    <w:p w14:paraId="3FE3AF2E" w14:textId="77777777" w:rsidR="00B96D0F" w:rsidRPr="00F876D9" w:rsidRDefault="00B96D0F" w:rsidP="00B96D0F">
      <w:pPr>
        <w:pStyle w:val="ListParagraph"/>
        <w:rPr>
          <w:b/>
        </w:rPr>
      </w:pPr>
    </w:p>
    <w:p w14:paraId="1CC43BF9" w14:textId="43562ABD" w:rsidR="00B96D0F" w:rsidRPr="00905FF8" w:rsidRDefault="00905FF8" w:rsidP="00B96D0F">
      <w:pPr>
        <w:pStyle w:val="ListParagraph"/>
        <w:rPr>
          <w:rFonts w:eastAsiaTheme="minorEastAsia"/>
        </w:rPr>
      </w:pPr>
      <m:oMathPara>
        <m:oMathParaPr>
          <m:jc m:val="left"/>
        </m:oMathParaPr>
        <m:oMath>
          <m:r>
            <w:rPr>
              <w:rFonts w:ascii="Cambria Math" w:hAnsi="Cambria Math"/>
            </w:rPr>
            <m:t xml:space="preserve">dingin= </m:t>
          </m:r>
          <m:f>
            <m:fPr>
              <m:ctrlPr>
                <w:rPr>
                  <w:rFonts w:ascii="Cambria Math" w:eastAsiaTheme="minorEastAsia" w:hAnsi="Cambria Math"/>
                  <w:i/>
                </w:rPr>
              </m:ctrlPr>
            </m:fPr>
            <m:num>
              <m:r>
                <w:rPr>
                  <w:rFonts w:ascii="Cambria Math" w:eastAsiaTheme="minorEastAsia" w:hAnsi="Cambria Math"/>
                </w:rPr>
                <m:t>x-a</m:t>
              </m:r>
            </m:num>
            <m:den>
              <m:r>
                <w:rPr>
                  <w:rFonts w:ascii="Cambria Math" w:eastAsiaTheme="minorEastAsia" w:hAnsi="Cambria Math"/>
                </w:rPr>
                <m:t>b-a</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0-15</m:t>
              </m:r>
            </m:num>
            <m:den>
              <m:r>
                <w:rPr>
                  <w:rFonts w:ascii="Cambria Math" w:eastAsiaTheme="minorEastAsia" w:hAnsi="Cambria Math"/>
                </w:rPr>
                <m:t>23-15</m:t>
              </m:r>
            </m:den>
          </m:f>
        </m:oMath>
      </m:oMathPara>
    </w:p>
    <w:p w14:paraId="2F3D8524" w14:textId="77777777" w:rsidR="00B96D0F" w:rsidRPr="00905FF8" w:rsidRDefault="00B96D0F" w:rsidP="00B96D0F">
      <w:pPr>
        <w:pStyle w:val="ListParagraph"/>
        <w:rPr>
          <w:rFonts w:eastAsiaTheme="minorEastAsia"/>
          <w:b/>
        </w:rPr>
      </w:pPr>
      <w:r w:rsidRPr="00F876D9">
        <w:rPr>
          <w:rFonts w:eastAsiaTheme="minorEastAsia"/>
          <w:b/>
        </w:rPr>
        <w:t xml:space="preserve">             </w:t>
      </w:r>
    </w:p>
    <w:p w14:paraId="66298D11" w14:textId="7E4B5240" w:rsidR="00B96D0F" w:rsidRPr="00905FF8" w:rsidRDefault="00905FF8" w:rsidP="00B96D0F">
      <w:pPr>
        <w:pStyle w:val="ListParagraph"/>
        <w:ind w:left="1560" w:firstLine="11"/>
        <w:rPr>
          <w:rFonts w:eastAsiaTheme="minorEastAsia"/>
        </w:rPr>
      </w:pP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8</m:t>
            </m:r>
          </m:den>
        </m:f>
        <m:r>
          <w:rPr>
            <w:rFonts w:ascii="Cambria Math" w:eastAsiaTheme="minorEastAsia" w:hAnsi="Cambria Math"/>
          </w:rPr>
          <m:t>= 0,625</m:t>
        </m:r>
      </m:oMath>
      <w:r w:rsidR="00B96D0F" w:rsidRPr="00905FF8">
        <w:rPr>
          <w:rFonts w:eastAsiaTheme="minorEastAsia"/>
        </w:rPr>
        <w:t xml:space="preserve"> </w:t>
      </w:r>
    </w:p>
    <w:p w14:paraId="6315C0F5" w14:textId="77777777" w:rsidR="00B96D0F" w:rsidRPr="00F876D9" w:rsidRDefault="00B96D0F" w:rsidP="00B96D0F">
      <w:pPr>
        <w:pStyle w:val="ListParagraph"/>
        <w:ind w:left="1407" w:firstLine="11"/>
        <w:rPr>
          <w:rFonts w:eastAsiaTheme="minorEastAsia"/>
          <w:b/>
        </w:rPr>
      </w:pPr>
    </w:p>
    <w:p w14:paraId="5498538A" w14:textId="17ECD4B2" w:rsidR="00B96D0F" w:rsidRPr="00905FF8" w:rsidRDefault="00905FF8" w:rsidP="00B96D0F">
      <w:pPr>
        <w:pStyle w:val="ListParagraph"/>
        <w:rPr>
          <w:rFonts w:eastAsiaTheme="minorEastAsia"/>
        </w:rPr>
      </w:pPr>
      <m:oMathPara>
        <m:oMathParaPr>
          <m:jc m:val="left"/>
        </m:oMathParaPr>
        <m:oMath>
          <m:r>
            <w:rPr>
              <w:rFonts w:ascii="Cambria Math" w:hAnsi="Cambria Math"/>
            </w:rPr>
            <m:t xml:space="preserve">sedang= </m:t>
          </m:r>
          <m:f>
            <m:fPr>
              <m:ctrlPr>
                <w:rPr>
                  <w:rFonts w:ascii="Cambria Math" w:eastAsiaTheme="minorEastAsia" w:hAnsi="Cambria Math"/>
                  <w:i/>
                </w:rPr>
              </m:ctrlPr>
            </m:fPr>
            <m:num>
              <m:r>
                <w:rPr>
                  <w:rFonts w:ascii="Cambria Math" w:eastAsiaTheme="minorEastAsia" w:hAnsi="Cambria Math"/>
                </w:rPr>
                <m:t>x-a</m:t>
              </m:r>
            </m:num>
            <m:den>
              <m:r>
                <w:rPr>
                  <w:rFonts w:ascii="Cambria Math" w:eastAsiaTheme="minorEastAsia" w:hAnsi="Cambria Math"/>
                </w:rPr>
                <m:t>b-a</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0-18</m:t>
              </m:r>
            </m:num>
            <m:den>
              <m:r>
                <w:rPr>
                  <w:rFonts w:ascii="Cambria Math" w:eastAsiaTheme="minorEastAsia" w:hAnsi="Cambria Math"/>
                </w:rPr>
                <m:t>25-18</m:t>
              </m:r>
            </m:den>
          </m:f>
        </m:oMath>
      </m:oMathPara>
    </w:p>
    <w:p w14:paraId="72C9BB7B" w14:textId="77777777" w:rsidR="00B96D0F" w:rsidRPr="00F876D9" w:rsidRDefault="00B96D0F" w:rsidP="00B96D0F">
      <w:pPr>
        <w:pStyle w:val="ListParagraph"/>
        <w:rPr>
          <w:rFonts w:eastAsiaTheme="minorEastAsia"/>
          <w:b/>
        </w:rPr>
      </w:pPr>
      <w:r w:rsidRPr="00F876D9">
        <w:rPr>
          <w:rFonts w:eastAsiaTheme="minorEastAsia"/>
          <w:b/>
        </w:rPr>
        <w:lastRenderedPageBreak/>
        <w:t xml:space="preserve">             </w:t>
      </w:r>
    </w:p>
    <w:p w14:paraId="402A6288" w14:textId="13365F0E" w:rsidR="00B96D0F" w:rsidRPr="00905FF8" w:rsidRDefault="00905FF8" w:rsidP="00B96D0F">
      <w:pPr>
        <w:pStyle w:val="ListParagraph"/>
        <w:ind w:left="1560" w:firstLine="11"/>
        <w:rPr>
          <w:rFonts w:eastAsiaTheme="minorEastAsia"/>
        </w:rPr>
      </w:pP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7</m:t>
            </m:r>
          </m:den>
        </m:f>
        <m:r>
          <w:rPr>
            <w:rFonts w:ascii="Cambria Math" w:eastAsiaTheme="minorEastAsia" w:hAnsi="Cambria Math"/>
          </w:rPr>
          <m:t>= 0,285</m:t>
        </m:r>
      </m:oMath>
      <w:r w:rsidR="00B96D0F" w:rsidRPr="00905FF8">
        <w:rPr>
          <w:rFonts w:eastAsiaTheme="minorEastAsia"/>
        </w:rPr>
        <w:t xml:space="preserve"> </w:t>
      </w:r>
    </w:p>
    <w:p w14:paraId="3512D732" w14:textId="77777777" w:rsidR="00B96D0F" w:rsidRPr="00F876D9" w:rsidRDefault="00B96D0F" w:rsidP="00B96D0F">
      <w:pPr>
        <w:pStyle w:val="ListParagraph"/>
        <w:ind w:left="1407" w:firstLine="11"/>
        <w:rPr>
          <w:rFonts w:eastAsiaTheme="minorEastAsia"/>
          <w:b/>
        </w:rPr>
      </w:pPr>
    </w:p>
    <w:p w14:paraId="2ED66033" w14:textId="284C28A9" w:rsidR="00B96D0F" w:rsidRPr="00905FF8" w:rsidRDefault="00905FF8" w:rsidP="00B96D0F">
      <w:pPr>
        <w:pStyle w:val="ListParagraph"/>
        <w:rPr>
          <w:rFonts w:eastAsiaTheme="minorEastAsia"/>
        </w:rPr>
      </w:pPr>
      <m:oMathPara>
        <m:oMathParaPr>
          <m:jc m:val="left"/>
        </m:oMathParaPr>
        <m:oMath>
          <m:r>
            <w:rPr>
              <w:rFonts w:ascii="Cambria Math" w:hAnsi="Cambria Math"/>
            </w:rPr>
            <m:t>panas=</m:t>
          </m:r>
          <m:r>
            <w:rPr>
              <w:rFonts w:ascii="Cambria Math" w:eastAsiaTheme="minorEastAsia" w:hAnsi="Cambria Math"/>
            </w:rPr>
            <m:t>0</m:t>
          </m:r>
        </m:oMath>
      </m:oMathPara>
    </w:p>
    <w:p w14:paraId="64369FE0" w14:textId="7BA3E177" w:rsidR="00B96D0F" w:rsidRPr="00F876D9" w:rsidRDefault="00B96D0F" w:rsidP="00B7343C">
      <w:pPr>
        <w:pStyle w:val="newisisubbab"/>
      </w:pPr>
      <w:r w:rsidRPr="00F876D9">
        <w:t xml:space="preserve">Pada </w:t>
      </w:r>
      <w:r w:rsidR="00BD3725">
        <w:rPr>
          <w:i/>
        </w:rPr>
        <w:t>f</w:t>
      </w:r>
      <w:r w:rsidR="00072A5B" w:rsidRPr="00072A5B">
        <w:rPr>
          <w:i/>
        </w:rPr>
        <w:t>uzzy</w:t>
      </w:r>
      <w:r w:rsidRPr="00F876D9">
        <w:t xml:space="preserve"> </w:t>
      </w:r>
      <w:r w:rsidR="00BD3725">
        <w:rPr>
          <w:i/>
        </w:rPr>
        <w:t>l</w:t>
      </w:r>
      <w:r w:rsidRPr="00BD3725">
        <w:rPr>
          <w:i/>
        </w:rPr>
        <w:t>ogic</w:t>
      </w:r>
      <w:r w:rsidRPr="00F876D9">
        <w:t xml:space="preserve"> selain memiliki keanggotaan juga terdapat rules yang akan menentukan hasil output. Penerapan rules dilakukan setelah nilai keanggotaan </w:t>
      </w:r>
      <w:r w:rsidR="004A4CE9">
        <w:rPr>
          <w:i/>
        </w:rPr>
        <w:t>f</w:t>
      </w:r>
      <w:r w:rsidR="00072A5B" w:rsidRPr="00072A5B">
        <w:rPr>
          <w:i/>
        </w:rPr>
        <w:t>uzzy</w:t>
      </w:r>
      <w:r w:rsidRPr="00F876D9">
        <w:t xml:space="preserve"> sudah didapatkan. Rules berisikan aturan suatu kondisi saat mendapat </w:t>
      </w:r>
      <w:r w:rsidR="009457D2" w:rsidRPr="009457D2">
        <w:rPr>
          <w:i/>
        </w:rPr>
        <w:t>input</w:t>
      </w:r>
      <w:r w:rsidRPr="00F876D9">
        <w:t xml:space="preserve"> dan akan melakukan perhitungan output yang akan diberikan. Pada penelitian ini menggunakan 15 rules untuk menentukan hasil dari output metode </w:t>
      </w:r>
      <w:r w:rsidR="004A4CE9">
        <w:rPr>
          <w:i/>
        </w:rPr>
        <w:t>f</w:t>
      </w:r>
      <w:r w:rsidR="00072A5B" w:rsidRPr="00072A5B">
        <w:rPr>
          <w:i/>
        </w:rPr>
        <w:t>uzzy</w:t>
      </w:r>
      <w:r w:rsidRPr="00F876D9">
        <w:t xml:space="preserve">. Pada penelitian ini rules memerlukan dua parameter </w:t>
      </w:r>
      <w:r w:rsidR="009457D2" w:rsidRPr="009457D2">
        <w:rPr>
          <w:i/>
        </w:rPr>
        <w:t>input</w:t>
      </w:r>
      <w:r w:rsidRPr="00F876D9">
        <w:t xml:space="preserve"> dan akan menghasilkan empat output. Parameter </w:t>
      </w:r>
      <w:r w:rsidR="009457D2" w:rsidRPr="009457D2">
        <w:rPr>
          <w:i/>
        </w:rPr>
        <w:t>input</w:t>
      </w:r>
      <w:r w:rsidRPr="00F876D9">
        <w:t xml:space="preserve"> yang akan digunakan yaitu nilai keanggotaan suhu dan pH, dengan keluaran berupa nilai keanggotaan alat yang digunakan sebagai output. </w:t>
      </w:r>
      <w:r w:rsidRPr="00C057EB">
        <w:rPr>
          <w:i/>
        </w:rPr>
        <w:t>Rules</w:t>
      </w:r>
      <w:r w:rsidRPr="00F876D9">
        <w:t xml:space="preserve"> yang akan digunakan pada </w:t>
      </w:r>
      <w:r w:rsidR="00850170">
        <w:rPr>
          <w:i/>
        </w:rPr>
        <w:t>f</w:t>
      </w:r>
      <w:r w:rsidR="00072A5B" w:rsidRPr="00072A5B">
        <w:rPr>
          <w:i/>
        </w:rPr>
        <w:t>uzzy</w:t>
      </w:r>
      <w:r w:rsidRPr="00F876D9">
        <w:t xml:space="preserve"> </w:t>
      </w:r>
      <w:r w:rsidR="00850170" w:rsidRPr="00850170">
        <w:rPr>
          <w:i/>
        </w:rPr>
        <w:t>l</w:t>
      </w:r>
      <w:r w:rsidRPr="00850170">
        <w:rPr>
          <w:i/>
        </w:rPr>
        <w:t>ogic</w:t>
      </w:r>
      <w:r w:rsidRPr="00F876D9">
        <w:t xml:space="preserve"> dalam penelitian ini yaitu.</w:t>
      </w:r>
    </w:p>
    <w:p w14:paraId="1EA02FA4" w14:textId="1FACD3AE"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dingin dan pH sangat asam maka pompa untuk menaikan suhu banyak, pompa untuk menurunkan suhu kosong, pompa untuk </w:t>
      </w:r>
      <w:r w:rsidR="00F74A32">
        <w:rPr>
          <w:rFonts w:ascii="Times New Roman" w:hAnsi="Times New Roman" w:cs="Times New Roman"/>
          <w:sz w:val="24"/>
          <w:szCs w:val="24"/>
        </w:rPr>
        <w:t>membuang dan mengisi air banyak</w:t>
      </w:r>
      <w:r w:rsidRPr="003766DB">
        <w:rPr>
          <w:rFonts w:ascii="Times New Roman" w:hAnsi="Times New Roman" w:cs="Times New Roman"/>
          <w:sz w:val="24"/>
          <w:szCs w:val="24"/>
        </w:rPr>
        <w:t>.</w:t>
      </w:r>
    </w:p>
    <w:p w14:paraId="02506333" w14:textId="3E9D4428"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dingin dan pH asam maka pompa untuk menaikan suhu banyak, pompa untuk menurunkan suhu kosong, </w:t>
      </w:r>
      <w:r w:rsidR="00F74A32" w:rsidRPr="003766DB">
        <w:rPr>
          <w:rFonts w:ascii="Times New Roman" w:hAnsi="Times New Roman" w:cs="Times New Roman"/>
          <w:sz w:val="24"/>
          <w:szCs w:val="24"/>
        </w:rPr>
        <w:t xml:space="preserve">pompa untuk </w:t>
      </w:r>
      <w:r w:rsidR="00F74A32">
        <w:rPr>
          <w:rFonts w:ascii="Times New Roman" w:hAnsi="Times New Roman" w:cs="Times New Roman"/>
          <w:sz w:val="24"/>
          <w:szCs w:val="24"/>
        </w:rPr>
        <w:t xml:space="preserve">membuang dan mengisi air </w:t>
      </w:r>
      <w:r w:rsidR="001839EB">
        <w:rPr>
          <w:rFonts w:ascii="Times New Roman" w:hAnsi="Times New Roman" w:cs="Times New Roman"/>
          <w:sz w:val="24"/>
          <w:szCs w:val="24"/>
        </w:rPr>
        <w:t>sedang</w:t>
      </w:r>
      <w:r w:rsidR="00F74A32">
        <w:rPr>
          <w:rFonts w:ascii="Times New Roman" w:hAnsi="Times New Roman" w:cs="Times New Roman"/>
          <w:sz w:val="24"/>
          <w:szCs w:val="24"/>
        </w:rPr>
        <w:t>.</w:t>
      </w:r>
    </w:p>
    <w:p w14:paraId="60FA4CFA" w14:textId="4273DAFD"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dingin dan pH normal maka pompa untuk menaikan suhu banyak, pompa untuk menurunkan suhu kosong, </w:t>
      </w:r>
      <w:r w:rsidR="001839EB" w:rsidRPr="003766DB">
        <w:rPr>
          <w:rFonts w:ascii="Times New Roman" w:hAnsi="Times New Roman" w:cs="Times New Roman"/>
          <w:sz w:val="24"/>
          <w:szCs w:val="24"/>
        </w:rPr>
        <w:t xml:space="preserve">pompa untuk </w:t>
      </w:r>
      <w:r w:rsidR="001839EB">
        <w:rPr>
          <w:rFonts w:ascii="Times New Roman" w:hAnsi="Times New Roman" w:cs="Times New Roman"/>
          <w:sz w:val="24"/>
          <w:szCs w:val="24"/>
        </w:rPr>
        <w:t>membuang dan mengisi air kosong</w:t>
      </w:r>
      <w:r w:rsidRPr="003766DB">
        <w:rPr>
          <w:rFonts w:ascii="Times New Roman" w:hAnsi="Times New Roman" w:cs="Times New Roman"/>
          <w:sz w:val="24"/>
          <w:szCs w:val="24"/>
        </w:rPr>
        <w:t>.</w:t>
      </w:r>
    </w:p>
    <w:p w14:paraId="7D680E87" w14:textId="7BD9AFD5"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Suhu dingin dan pH basa maka pompa untuk menaikan suhu banyak, pompa untuk menurunkan suhu kosong,</w:t>
      </w:r>
      <w:r w:rsidR="001839EB" w:rsidRPr="001839EB">
        <w:rPr>
          <w:rFonts w:ascii="Times New Roman" w:hAnsi="Times New Roman" w:cs="Times New Roman"/>
          <w:sz w:val="24"/>
          <w:szCs w:val="24"/>
        </w:rPr>
        <w:t xml:space="preserve"> </w:t>
      </w:r>
      <w:r w:rsidR="001839EB" w:rsidRPr="003766DB">
        <w:rPr>
          <w:rFonts w:ascii="Times New Roman" w:hAnsi="Times New Roman" w:cs="Times New Roman"/>
          <w:sz w:val="24"/>
          <w:szCs w:val="24"/>
        </w:rPr>
        <w:t xml:space="preserve">pompa untuk </w:t>
      </w:r>
      <w:r w:rsidR="001839EB">
        <w:rPr>
          <w:rFonts w:ascii="Times New Roman" w:hAnsi="Times New Roman" w:cs="Times New Roman"/>
          <w:sz w:val="24"/>
          <w:szCs w:val="24"/>
        </w:rPr>
        <w:t>membuang dan mengisi air sedang</w:t>
      </w:r>
      <w:r w:rsidRPr="003766DB">
        <w:rPr>
          <w:rFonts w:ascii="Times New Roman" w:hAnsi="Times New Roman" w:cs="Times New Roman"/>
          <w:sz w:val="24"/>
          <w:szCs w:val="24"/>
        </w:rPr>
        <w:t>.</w:t>
      </w:r>
    </w:p>
    <w:p w14:paraId="1C023D9E" w14:textId="6F5D0B8A"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dingin dan pH sangat basa maka pompa untuk menaikan suhu banyak, pompa untuk menurunkan suhu kosong, </w:t>
      </w:r>
      <w:r w:rsidR="001839EB" w:rsidRPr="003766DB">
        <w:rPr>
          <w:rFonts w:ascii="Times New Roman" w:hAnsi="Times New Roman" w:cs="Times New Roman"/>
          <w:sz w:val="24"/>
          <w:szCs w:val="24"/>
        </w:rPr>
        <w:t xml:space="preserve">pompa untuk </w:t>
      </w:r>
      <w:r w:rsidR="001839EB">
        <w:rPr>
          <w:rFonts w:ascii="Times New Roman" w:hAnsi="Times New Roman" w:cs="Times New Roman"/>
          <w:sz w:val="24"/>
          <w:szCs w:val="24"/>
        </w:rPr>
        <w:t>membuang dan mengisi air banyak</w:t>
      </w:r>
      <w:r w:rsidRPr="003766DB">
        <w:rPr>
          <w:rFonts w:ascii="Times New Roman" w:hAnsi="Times New Roman" w:cs="Times New Roman"/>
          <w:sz w:val="24"/>
          <w:szCs w:val="24"/>
        </w:rPr>
        <w:t>.</w:t>
      </w:r>
    </w:p>
    <w:p w14:paraId="1D029185" w14:textId="0C08F886"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sedang dan pH sangat asam maka pompa untuk menaikan suhu kosong, pompa untuk menurunkan suhu kosong, </w:t>
      </w:r>
      <w:r w:rsidR="00CE7D8B" w:rsidRPr="003766DB">
        <w:rPr>
          <w:rFonts w:ascii="Times New Roman" w:hAnsi="Times New Roman" w:cs="Times New Roman"/>
          <w:sz w:val="24"/>
          <w:szCs w:val="24"/>
        </w:rPr>
        <w:t xml:space="preserve">pompa untuk </w:t>
      </w:r>
      <w:r w:rsidR="00CE7D8B">
        <w:rPr>
          <w:rFonts w:ascii="Times New Roman" w:hAnsi="Times New Roman" w:cs="Times New Roman"/>
          <w:sz w:val="24"/>
          <w:szCs w:val="24"/>
        </w:rPr>
        <w:t>membuang dan mengisi air banyak</w:t>
      </w:r>
      <w:r w:rsidRPr="003766DB">
        <w:rPr>
          <w:rFonts w:ascii="Times New Roman" w:hAnsi="Times New Roman" w:cs="Times New Roman"/>
          <w:sz w:val="24"/>
          <w:szCs w:val="24"/>
        </w:rPr>
        <w:t>.</w:t>
      </w:r>
    </w:p>
    <w:p w14:paraId="06955ADC" w14:textId="6A76D6B8"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sedang dan pH asam maka pompa untuk menaikan suhu kosong, pompa untuk menurunkan suhu kosong, </w:t>
      </w:r>
      <w:r w:rsidR="00CE7D8B" w:rsidRPr="003766DB">
        <w:rPr>
          <w:rFonts w:ascii="Times New Roman" w:hAnsi="Times New Roman" w:cs="Times New Roman"/>
          <w:sz w:val="24"/>
          <w:szCs w:val="24"/>
        </w:rPr>
        <w:t xml:space="preserve">pompa untuk </w:t>
      </w:r>
      <w:r w:rsidR="00CE7D8B">
        <w:rPr>
          <w:rFonts w:ascii="Times New Roman" w:hAnsi="Times New Roman" w:cs="Times New Roman"/>
          <w:sz w:val="24"/>
          <w:szCs w:val="24"/>
        </w:rPr>
        <w:t>membuang dan mengisi air sedang</w:t>
      </w:r>
      <w:r w:rsidRPr="003766DB">
        <w:rPr>
          <w:rFonts w:ascii="Times New Roman" w:hAnsi="Times New Roman" w:cs="Times New Roman"/>
          <w:sz w:val="24"/>
          <w:szCs w:val="24"/>
        </w:rPr>
        <w:t>.</w:t>
      </w:r>
    </w:p>
    <w:p w14:paraId="2ACB5E99" w14:textId="7C6B3BB5"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sedang dan pH normal maka pompa untuk menaikan suhu kosong, pompa untuk menurunkan suhu kosong, </w:t>
      </w:r>
      <w:r w:rsidR="00CE7D8B" w:rsidRPr="003766DB">
        <w:rPr>
          <w:rFonts w:ascii="Times New Roman" w:hAnsi="Times New Roman" w:cs="Times New Roman"/>
          <w:sz w:val="24"/>
          <w:szCs w:val="24"/>
        </w:rPr>
        <w:t xml:space="preserve">pompa untuk </w:t>
      </w:r>
      <w:r w:rsidR="00CE7D8B">
        <w:rPr>
          <w:rFonts w:ascii="Times New Roman" w:hAnsi="Times New Roman" w:cs="Times New Roman"/>
          <w:sz w:val="24"/>
          <w:szCs w:val="24"/>
        </w:rPr>
        <w:t>membuang dan mengisi air kosong</w:t>
      </w:r>
      <w:r w:rsidRPr="003766DB">
        <w:rPr>
          <w:rFonts w:ascii="Times New Roman" w:hAnsi="Times New Roman" w:cs="Times New Roman"/>
          <w:sz w:val="24"/>
          <w:szCs w:val="24"/>
        </w:rPr>
        <w:t>.</w:t>
      </w:r>
    </w:p>
    <w:p w14:paraId="56F8E1A8" w14:textId="2570BE97"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sedang dan pH basa maka pompa untuk menaikan suhu kosong, pompa untuk menurunkan suhu kosong, </w:t>
      </w:r>
      <w:r w:rsidR="00CE7D8B" w:rsidRPr="003766DB">
        <w:rPr>
          <w:rFonts w:ascii="Times New Roman" w:hAnsi="Times New Roman" w:cs="Times New Roman"/>
          <w:sz w:val="24"/>
          <w:szCs w:val="24"/>
        </w:rPr>
        <w:t xml:space="preserve">pompa untuk </w:t>
      </w:r>
      <w:r w:rsidR="00CE7D8B">
        <w:rPr>
          <w:rFonts w:ascii="Times New Roman" w:hAnsi="Times New Roman" w:cs="Times New Roman"/>
          <w:sz w:val="24"/>
          <w:szCs w:val="24"/>
        </w:rPr>
        <w:t>membuang dan mengisi air sedang</w:t>
      </w:r>
      <w:r w:rsidRPr="003766DB">
        <w:rPr>
          <w:rFonts w:ascii="Times New Roman" w:hAnsi="Times New Roman" w:cs="Times New Roman"/>
          <w:sz w:val="24"/>
          <w:szCs w:val="24"/>
        </w:rPr>
        <w:t>.</w:t>
      </w:r>
    </w:p>
    <w:p w14:paraId="24F5CE36" w14:textId="1C4E7CBB"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sedang dan pH sangat basa maka pompa untuk menaikan suhu kosong, pompa untuk menurunkan suhu kosong, </w:t>
      </w:r>
      <w:r w:rsidR="00CE7D8B" w:rsidRPr="003766DB">
        <w:rPr>
          <w:rFonts w:ascii="Times New Roman" w:hAnsi="Times New Roman" w:cs="Times New Roman"/>
          <w:sz w:val="24"/>
          <w:szCs w:val="24"/>
        </w:rPr>
        <w:t xml:space="preserve">pompa untuk </w:t>
      </w:r>
      <w:r w:rsidR="00CE7D8B">
        <w:rPr>
          <w:rFonts w:ascii="Times New Roman" w:hAnsi="Times New Roman" w:cs="Times New Roman"/>
          <w:sz w:val="24"/>
          <w:szCs w:val="24"/>
        </w:rPr>
        <w:t>membuang dan mengisi air banyak</w:t>
      </w:r>
      <w:r w:rsidRPr="003766DB">
        <w:rPr>
          <w:rFonts w:ascii="Times New Roman" w:hAnsi="Times New Roman" w:cs="Times New Roman"/>
          <w:sz w:val="24"/>
          <w:szCs w:val="24"/>
        </w:rPr>
        <w:t>.</w:t>
      </w:r>
    </w:p>
    <w:p w14:paraId="04F4C1D7" w14:textId="20B5F776"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lastRenderedPageBreak/>
        <w:t xml:space="preserve">Suhu panas dan pH sangat asam maka pompa untuk menaikan suhu kosong, pompa untuk menurunkan suhu banyak, </w:t>
      </w:r>
      <w:r w:rsidR="00CF67CB" w:rsidRPr="003766DB">
        <w:rPr>
          <w:rFonts w:ascii="Times New Roman" w:hAnsi="Times New Roman" w:cs="Times New Roman"/>
          <w:sz w:val="24"/>
          <w:szCs w:val="24"/>
        </w:rPr>
        <w:t xml:space="preserve">pompa untuk </w:t>
      </w:r>
      <w:r w:rsidR="00CF67CB">
        <w:rPr>
          <w:rFonts w:ascii="Times New Roman" w:hAnsi="Times New Roman" w:cs="Times New Roman"/>
          <w:sz w:val="24"/>
          <w:szCs w:val="24"/>
        </w:rPr>
        <w:t>membuang dan mengisi air banyak</w:t>
      </w:r>
      <w:r w:rsidRPr="003766DB">
        <w:rPr>
          <w:rFonts w:ascii="Times New Roman" w:hAnsi="Times New Roman" w:cs="Times New Roman"/>
          <w:sz w:val="24"/>
          <w:szCs w:val="24"/>
        </w:rPr>
        <w:t>.</w:t>
      </w:r>
    </w:p>
    <w:p w14:paraId="3CBD0EE0" w14:textId="02744CA8"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Suhu panas dan pH asam maka pompa untuk menaikan suhu kosong, pompa</w:t>
      </w:r>
      <w:r w:rsidR="00CF67CB">
        <w:rPr>
          <w:rFonts w:ascii="Times New Roman" w:hAnsi="Times New Roman" w:cs="Times New Roman"/>
          <w:sz w:val="24"/>
          <w:szCs w:val="24"/>
        </w:rPr>
        <w:t xml:space="preserve"> untuk menurunkan suhu banyak, </w:t>
      </w:r>
      <w:r w:rsidR="00CF67CB" w:rsidRPr="003766DB">
        <w:rPr>
          <w:rFonts w:ascii="Times New Roman" w:hAnsi="Times New Roman" w:cs="Times New Roman"/>
          <w:sz w:val="24"/>
          <w:szCs w:val="24"/>
        </w:rPr>
        <w:t xml:space="preserve">pompa untuk </w:t>
      </w:r>
      <w:r w:rsidR="00CF67CB">
        <w:rPr>
          <w:rFonts w:ascii="Times New Roman" w:hAnsi="Times New Roman" w:cs="Times New Roman"/>
          <w:sz w:val="24"/>
          <w:szCs w:val="24"/>
        </w:rPr>
        <w:t>membuang dan mengisi air sedang</w:t>
      </w:r>
      <w:r w:rsidRPr="003766DB">
        <w:rPr>
          <w:rFonts w:ascii="Times New Roman" w:hAnsi="Times New Roman" w:cs="Times New Roman"/>
          <w:sz w:val="24"/>
          <w:szCs w:val="24"/>
        </w:rPr>
        <w:t>.</w:t>
      </w:r>
    </w:p>
    <w:p w14:paraId="3BF082F0" w14:textId="2AA5664F"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panas dan pH normal maka pompa untuk menaikan suhu kosong, pompa untuk menurunkan suhu banyak, </w:t>
      </w:r>
      <w:r w:rsidR="00CF67CB" w:rsidRPr="003766DB">
        <w:rPr>
          <w:rFonts w:ascii="Times New Roman" w:hAnsi="Times New Roman" w:cs="Times New Roman"/>
          <w:sz w:val="24"/>
          <w:szCs w:val="24"/>
        </w:rPr>
        <w:t xml:space="preserve">pompa untuk </w:t>
      </w:r>
      <w:r w:rsidR="00CF67CB">
        <w:rPr>
          <w:rFonts w:ascii="Times New Roman" w:hAnsi="Times New Roman" w:cs="Times New Roman"/>
          <w:sz w:val="24"/>
          <w:szCs w:val="24"/>
        </w:rPr>
        <w:t>membuang dan mengisi air kosong</w:t>
      </w:r>
      <w:r w:rsidRPr="003766DB">
        <w:rPr>
          <w:rFonts w:ascii="Times New Roman" w:hAnsi="Times New Roman" w:cs="Times New Roman"/>
          <w:sz w:val="24"/>
          <w:szCs w:val="24"/>
        </w:rPr>
        <w:t>.</w:t>
      </w:r>
    </w:p>
    <w:p w14:paraId="14DC09AE" w14:textId="00864105"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panas dan pH basa maka pompa untuk menaikan suhu kosong, pompa untuk menurunkan suhu banyak, </w:t>
      </w:r>
      <w:r w:rsidR="00CF67CB" w:rsidRPr="003766DB">
        <w:rPr>
          <w:rFonts w:ascii="Times New Roman" w:hAnsi="Times New Roman" w:cs="Times New Roman"/>
          <w:sz w:val="24"/>
          <w:szCs w:val="24"/>
        </w:rPr>
        <w:t xml:space="preserve">pompa untuk </w:t>
      </w:r>
      <w:r w:rsidR="00CF67CB">
        <w:rPr>
          <w:rFonts w:ascii="Times New Roman" w:hAnsi="Times New Roman" w:cs="Times New Roman"/>
          <w:sz w:val="24"/>
          <w:szCs w:val="24"/>
        </w:rPr>
        <w:t>membuang dan mengisi air sedang</w:t>
      </w:r>
      <w:r w:rsidRPr="003766DB">
        <w:rPr>
          <w:rFonts w:ascii="Times New Roman" w:hAnsi="Times New Roman" w:cs="Times New Roman"/>
          <w:sz w:val="24"/>
          <w:szCs w:val="24"/>
        </w:rPr>
        <w:t>.</w:t>
      </w:r>
    </w:p>
    <w:p w14:paraId="4702EE56" w14:textId="722E390A" w:rsidR="00B96D0F" w:rsidRPr="003766DB" w:rsidRDefault="00B96D0F" w:rsidP="005614DA">
      <w:pPr>
        <w:pStyle w:val="ListParagraph"/>
        <w:numPr>
          <w:ilvl w:val="0"/>
          <w:numId w:val="21"/>
        </w:numPr>
        <w:spacing w:line="240" w:lineRule="auto"/>
        <w:jc w:val="both"/>
        <w:rPr>
          <w:rFonts w:ascii="Times New Roman" w:hAnsi="Times New Roman" w:cs="Times New Roman"/>
          <w:sz w:val="24"/>
          <w:szCs w:val="24"/>
        </w:rPr>
      </w:pPr>
      <w:r w:rsidRPr="003766DB">
        <w:rPr>
          <w:rFonts w:ascii="Times New Roman" w:hAnsi="Times New Roman" w:cs="Times New Roman"/>
          <w:sz w:val="24"/>
          <w:szCs w:val="24"/>
        </w:rPr>
        <w:t xml:space="preserve">Suhu panas dan pH sangat basa maka pompa untuk menaikan suhu kosong, pompa untuk menurunkan suhu banyak, </w:t>
      </w:r>
      <w:r w:rsidR="00CF67CB" w:rsidRPr="003766DB">
        <w:rPr>
          <w:rFonts w:ascii="Times New Roman" w:hAnsi="Times New Roman" w:cs="Times New Roman"/>
          <w:sz w:val="24"/>
          <w:szCs w:val="24"/>
        </w:rPr>
        <w:t xml:space="preserve">pompa untuk </w:t>
      </w:r>
      <w:r w:rsidR="00CF67CB">
        <w:rPr>
          <w:rFonts w:ascii="Times New Roman" w:hAnsi="Times New Roman" w:cs="Times New Roman"/>
          <w:sz w:val="24"/>
          <w:szCs w:val="24"/>
        </w:rPr>
        <w:t>membuang dan mengisi air banyak</w:t>
      </w:r>
      <w:r w:rsidRPr="003766DB">
        <w:rPr>
          <w:rFonts w:ascii="Times New Roman" w:hAnsi="Times New Roman" w:cs="Times New Roman"/>
          <w:sz w:val="24"/>
          <w:szCs w:val="24"/>
        </w:rPr>
        <w:t>.</w:t>
      </w:r>
    </w:p>
    <w:p w14:paraId="567E4716" w14:textId="27BEE90B" w:rsidR="00B96D0F" w:rsidRPr="00F876D9" w:rsidRDefault="00B96D0F" w:rsidP="00B7343C">
      <w:pPr>
        <w:pStyle w:val="newisisubbab"/>
      </w:pPr>
      <w:r w:rsidRPr="00F876D9">
        <w:t xml:space="preserve">Penerapan defuzzyfikasi dilakukan setelah diketahui nilai keanggotaan </w:t>
      </w:r>
      <w:r w:rsidR="00072A5B" w:rsidRPr="00072A5B">
        <w:rPr>
          <w:i/>
        </w:rPr>
        <w:t>Fuzzy</w:t>
      </w:r>
      <w:r w:rsidRPr="00F876D9">
        <w:t xml:space="preserve"> dari nilai </w:t>
      </w:r>
      <w:r w:rsidR="009457D2" w:rsidRPr="009457D2">
        <w:rPr>
          <w:i/>
        </w:rPr>
        <w:t>input</w:t>
      </w:r>
      <w:r w:rsidRPr="00F876D9">
        <w:t xml:space="preserve">. Proses defuzzyfikasi dilakukan dengan mencari nilai terendah dari setiap nilai keanggotaan </w:t>
      </w:r>
      <w:r w:rsidR="009457D2" w:rsidRPr="009457D2">
        <w:rPr>
          <w:i/>
        </w:rPr>
        <w:t>input</w:t>
      </w:r>
      <w:r w:rsidRPr="00F876D9">
        <w:t xml:space="preserve"> yang terdapat pada rules. </w:t>
      </w:r>
    </w:p>
    <w:p w14:paraId="73BC9A2B" w14:textId="32143B25" w:rsidR="00B96D0F" w:rsidRPr="00F876D9" w:rsidRDefault="00B96D0F" w:rsidP="00B7343C">
      <w:pPr>
        <w:pStyle w:val="newisisubbab"/>
      </w:pPr>
      <w:r w:rsidRPr="00F876D9">
        <w:t xml:space="preserve">Nilai output defuzzyfikasi suhu yang akan dihasilkan dari penghitungan logika </w:t>
      </w:r>
      <w:r w:rsidR="00072A5B" w:rsidRPr="00072A5B">
        <w:rPr>
          <w:i/>
        </w:rPr>
        <w:t>Fuzzy</w:t>
      </w:r>
      <w:r w:rsidRPr="00F876D9">
        <w:t xml:space="preserve"> berupa waktu seberapa alat harus hidup dalam satuan detik. Pada output defuzzyfikasi pH yang akan dihasilkan berupa nilai seberapa banyak larutan pH yang harus ditambahkan dalam satuan mililiter. Pada penelitian ini kapasitas pompa yang digunakan yaitu 2 liter per menit atau sama dengan 2000 mililiter per menit. Untuk menentukan jumlah larutan pH yang harus ditambahkan penulis me</w:t>
      </w:r>
      <w:r w:rsidR="004D4F66" w:rsidRPr="00F876D9">
        <w:t>nggunakan rumus sebagai berikut</w:t>
      </w:r>
    </w:p>
    <w:p w14:paraId="25734927" w14:textId="53CB650E" w:rsidR="00B96D0F" w:rsidRPr="00BA1D2F" w:rsidRDefault="00BA1D2F" w:rsidP="00B96D0F">
      <w:pPr>
        <w:pStyle w:val="ListParagraph"/>
      </w:pPr>
      <m:oMathPara>
        <m:oMath>
          <m:r>
            <w:rPr>
              <w:rFonts w:ascii="Cambria Math" w:hAnsi="Cambria Math"/>
            </w:rPr>
            <m:t>nilai larutan=nilai defuzzyfikasi pH*</m:t>
          </m:r>
          <m:f>
            <m:fPr>
              <m:ctrlPr>
                <w:rPr>
                  <w:rFonts w:ascii="Cambria Math" w:hAnsi="Cambria Math"/>
                  <w:i/>
                </w:rPr>
              </m:ctrlPr>
            </m:fPr>
            <m:num>
              <m:r>
                <w:rPr>
                  <w:rFonts w:ascii="Cambria Math" w:hAnsi="Cambria Math"/>
                </w:rPr>
                <m:t>60000</m:t>
              </m:r>
            </m:num>
            <m:den>
              <m:r>
                <w:rPr>
                  <w:rFonts w:ascii="Cambria Math" w:hAnsi="Cambria Math"/>
                </w:rPr>
                <m:t>2000</m:t>
              </m:r>
            </m:den>
          </m:f>
        </m:oMath>
      </m:oMathPara>
    </w:p>
    <w:p w14:paraId="3A7AE86D" w14:textId="1C6E8084" w:rsidR="00B96D0F" w:rsidRPr="00F876D9" w:rsidRDefault="00B96D0F" w:rsidP="00C057EB">
      <w:pPr>
        <w:pStyle w:val="ListParagraph"/>
      </w:pPr>
      <w:r w:rsidRPr="00F876D9">
        <w:rPr>
          <w:b/>
        </w:rPr>
        <w:t xml:space="preserve"> </w:t>
      </w:r>
      <w:r w:rsidRPr="00F876D9">
        <w:t>Keterangan :</w:t>
      </w:r>
    </w:p>
    <w:tbl>
      <w:tblPr>
        <w:tblStyle w:val="TableGrid"/>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1"/>
        <w:gridCol w:w="4388"/>
      </w:tblGrid>
      <w:tr w:rsidR="00B96D0F" w:rsidRPr="003766DB" w14:paraId="355D43C6" w14:textId="77777777" w:rsidTr="00F60113">
        <w:tc>
          <w:tcPr>
            <w:tcW w:w="2551" w:type="dxa"/>
          </w:tcPr>
          <w:p w14:paraId="183383CD" w14:textId="77777777" w:rsidR="00B96D0F" w:rsidRPr="003766DB" w:rsidRDefault="00B96D0F" w:rsidP="00F60113">
            <w:pPr>
              <w:pStyle w:val="ListParagraph"/>
              <w:ind w:left="-108"/>
              <w:rPr>
                <w:rFonts w:ascii="Times New Roman" w:hAnsi="Times New Roman" w:cs="Times New Roman"/>
                <w:sz w:val="24"/>
                <w:szCs w:val="24"/>
              </w:rPr>
            </w:pPr>
            <w:r w:rsidRPr="003766DB">
              <w:rPr>
                <w:rFonts w:ascii="Times New Roman" w:hAnsi="Times New Roman" w:cs="Times New Roman"/>
                <w:sz w:val="24"/>
                <w:szCs w:val="24"/>
              </w:rPr>
              <w:t>Nilai defuzzyfikasi</w:t>
            </w:r>
            <w:r w:rsidRPr="003766DB">
              <w:rPr>
                <w:rFonts w:ascii="Times New Roman" w:hAnsi="Times New Roman" w:cs="Times New Roman"/>
                <w:sz w:val="24"/>
                <w:szCs w:val="24"/>
              </w:rPr>
              <w:tab/>
              <w:t>:</w:t>
            </w:r>
          </w:p>
        </w:tc>
        <w:tc>
          <w:tcPr>
            <w:tcW w:w="4388" w:type="dxa"/>
          </w:tcPr>
          <w:p w14:paraId="0B542006" w14:textId="136EA057" w:rsidR="00B96D0F" w:rsidRPr="003766DB" w:rsidRDefault="00B96D0F" w:rsidP="00F60113">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 xml:space="preserve">Nilai hasil perhitungan logika </w:t>
            </w:r>
            <w:r w:rsidR="00072A5B" w:rsidRPr="00072A5B">
              <w:rPr>
                <w:rFonts w:ascii="Times New Roman" w:hAnsi="Times New Roman" w:cs="Times New Roman"/>
                <w:i/>
                <w:sz w:val="24"/>
                <w:szCs w:val="24"/>
              </w:rPr>
              <w:t>Fuzzy</w:t>
            </w:r>
            <w:r w:rsidRPr="003766DB">
              <w:rPr>
                <w:rFonts w:ascii="Times New Roman" w:hAnsi="Times New Roman" w:cs="Times New Roman"/>
                <w:sz w:val="24"/>
                <w:szCs w:val="24"/>
              </w:rPr>
              <w:t xml:space="preserve"> berdasarkan nilai </w:t>
            </w:r>
            <w:r w:rsidR="009457D2" w:rsidRPr="009457D2">
              <w:rPr>
                <w:rFonts w:ascii="Times New Roman" w:hAnsi="Times New Roman" w:cs="Times New Roman"/>
                <w:i/>
                <w:sz w:val="24"/>
                <w:szCs w:val="24"/>
              </w:rPr>
              <w:t>input</w:t>
            </w:r>
            <w:r w:rsidRPr="003766DB">
              <w:rPr>
                <w:rFonts w:ascii="Times New Roman" w:hAnsi="Times New Roman" w:cs="Times New Roman"/>
                <w:sz w:val="24"/>
                <w:szCs w:val="24"/>
              </w:rPr>
              <w:t xml:space="preserve"> pH</w:t>
            </w:r>
          </w:p>
        </w:tc>
      </w:tr>
      <w:tr w:rsidR="00B96D0F" w:rsidRPr="003766DB" w14:paraId="58C0E741" w14:textId="77777777" w:rsidTr="00F60113">
        <w:tc>
          <w:tcPr>
            <w:tcW w:w="2551" w:type="dxa"/>
          </w:tcPr>
          <w:p w14:paraId="55FDC23E" w14:textId="77777777" w:rsidR="00B96D0F" w:rsidRPr="003766DB" w:rsidRDefault="00B96D0F" w:rsidP="00F60113">
            <w:pPr>
              <w:pStyle w:val="ListParagraph"/>
              <w:ind w:left="-108"/>
              <w:rPr>
                <w:rFonts w:ascii="Times New Roman" w:hAnsi="Times New Roman" w:cs="Times New Roman"/>
                <w:sz w:val="24"/>
                <w:szCs w:val="24"/>
              </w:rPr>
            </w:pPr>
            <w:r w:rsidRPr="003766DB">
              <w:rPr>
                <w:rFonts w:ascii="Times New Roman" w:hAnsi="Times New Roman" w:cs="Times New Roman"/>
                <w:sz w:val="24"/>
                <w:szCs w:val="24"/>
              </w:rPr>
              <w:t>2000</w:t>
            </w:r>
            <w:r w:rsidRPr="003766DB">
              <w:rPr>
                <w:rFonts w:ascii="Times New Roman" w:hAnsi="Times New Roman" w:cs="Times New Roman"/>
                <w:sz w:val="24"/>
                <w:szCs w:val="24"/>
              </w:rPr>
              <w:tab/>
            </w:r>
            <w:r w:rsidRPr="003766DB">
              <w:rPr>
                <w:rFonts w:ascii="Times New Roman" w:hAnsi="Times New Roman" w:cs="Times New Roman"/>
                <w:sz w:val="24"/>
                <w:szCs w:val="24"/>
              </w:rPr>
              <w:tab/>
            </w:r>
            <w:r w:rsidRPr="003766DB">
              <w:rPr>
                <w:rFonts w:ascii="Times New Roman" w:hAnsi="Times New Roman" w:cs="Times New Roman"/>
                <w:sz w:val="24"/>
                <w:szCs w:val="24"/>
              </w:rPr>
              <w:tab/>
              <w:t xml:space="preserve">: </w:t>
            </w:r>
          </w:p>
        </w:tc>
        <w:tc>
          <w:tcPr>
            <w:tcW w:w="4388" w:type="dxa"/>
          </w:tcPr>
          <w:p w14:paraId="0311B106" w14:textId="77777777" w:rsidR="00B96D0F" w:rsidRPr="003766DB" w:rsidRDefault="00B96D0F" w:rsidP="00F60113">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Daya pompa per menit</w:t>
            </w:r>
          </w:p>
        </w:tc>
      </w:tr>
      <w:tr w:rsidR="00B96D0F" w:rsidRPr="003766DB" w14:paraId="6071F6CC" w14:textId="77777777" w:rsidTr="00F60113">
        <w:tc>
          <w:tcPr>
            <w:tcW w:w="2551" w:type="dxa"/>
          </w:tcPr>
          <w:p w14:paraId="7B748BAB" w14:textId="77777777" w:rsidR="00B96D0F" w:rsidRPr="003766DB" w:rsidRDefault="00B96D0F" w:rsidP="00F60113">
            <w:pPr>
              <w:pStyle w:val="ListParagraph"/>
              <w:ind w:left="-108"/>
              <w:rPr>
                <w:rFonts w:ascii="Times New Roman" w:hAnsi="Times New Roman" w:cs="Times New Roman"/>
                <w:sz w:val="24"/>
                <w:szCs w:val="24"/>
              </w:rPr>
            </w:pPr>
            <w:r w:rsidRPr="003766DB">
              <w:rPr>
                <w:rFonts w:ascii="Times New Roman" w:hAnsi="Times New Roman" w:cs="Times New Roman"/>
                <w:sz w:val="24"/>
                <w:szCs w:val="24"/>
              </w:rPr>
              <w:t>60000</w:t>
            </w:r>
            <w:r w:rsidRPr="003766DB">
              <w:rPr>
                <w:rFonts w:ascii="Times New Roman" w:hAnsi="Times New Roman" w:cs="Times New Roman"/>
                <w:sz w:val="24"/>
                <w:szCs w:val="24"/>
              </w:rPr>
              <w:tab/>
            </w:r>
            <w:r w:rsidRPr="003766DB">
              <w:rPr>
                <w:rFonts w:ascii="Times New Roman" w:hAnsi="Times New Roman" w:cs="Times New Roman"/>
                <w:sz w:val="24"/>
                <w:szCs w:val="24"/>
              </w:rPr>
              <w:tab/>
            </w:r>
            <w:r w:rsidRPr="003766DB">
              <w:rPr>
                <w:rFonts w:ascii="Times New Roman" w:hAnsi="Times New Roman" w:cs="Times New Roman"/>
                <w:sz w:val="24"/>
                <w:szCs w:val="24"/>
              </w:rPr>
              <w:tab/>
              <w:t>:</w:t>
            </w:r>
          </w:p>
        </w:tc>
        <w:tc>
          <w:tcPr>
            <w:tcW w:w="4388" w:type="dxa"/>
          </w:tcPr>
          <w:p w14:paraId="411F14E9" w14:textId="77777777" w:rsidR="00B96D0F" w:rsidRPr="003766DB" w:rsidRDefault="00B96D0F" w:rsidP="00F60113">
            <w:pPr>
              <w:pStyle w:val="ListParagraph"/>
              <w:ind w:left="0"/>
              <w:rPr>
                <w:rFonts w:ascii="Times New Roman" w:hAnsi="Times New Roman" w:cs="Times New Roman"/>
                <w:sz w:val="24"/>
                <w:szCs w:val="24"/>
              </w:rPr>
            </w:pPr>
            <w:r w:rsidRPr="003766DB">
              <w:rPr>
                <w:rFonts w:ascii="Times New Roman" w:hAnsi="Times New Roman" w:cs="Times New Roman"/>
                <w:sz w:val="24"/>
                <w:szCs w:val="24"/>
              </w:rPr>
              <w:t>Nilai satu menit dalam milidetik</w:t>
            </w:r>
          </w:p>
        </w:tc>
      </w:tr>
    </w:tbl>
    <w:p w14:paraId="0F15ED3E" w14:textId="77777777" w:rsidR="00B96D0F" w:rsidRPr="003766DB" w:rsidRDefault="00B96D0F" w:rsidP="004D4F66"/>
    <w:p w14:paraId="573B2409" w14:textId="77777777" w:rsidR="00B96D0F" w:rsidRPr="00F876D9" w:rsidRDefault="00B96D0F" w:rsidP="005614DA">
      <w:pPr>
        <w:pStyle w:val="SUBBAB"/>
        <w:numPr>
          <w:ilvl w:val="0"/>
          <w:numId w:val="26"/>
        </w:numPr>
      </w:pPr>
      <w:bookmarkStart w:id="132" w:name="_Toc110350824"/>
      <w:r w:rsidRPr="00F876D9">
        <w:t>Flowchart</w:t>
      </w:r>
      <w:bookmarkEnd w:id="132"/>
    </w:p>
    <w:p w14:paraId="12E2562C" w14:textId="77777777" w:rsidR="00B96D0F" w:rsidRPr="00F876D9" w:rsidRDefault="00B96D0F" w:rsidP="00B7343C">
      <w:pPr>
        <w:pStyle w:val="newisisubbab"/>
      </w:pPr>
      <w:r w:rsidRPr="00F876D9">
        <w:t>Flowchart berikut akan menjelaskan cara kerja dari halaman web monitoring yang dibuat pada penelitian ini. Flowchart ini akan menggambarkan proses-proses cara kerja alat yang dibuat pada penelitian ini. Flowchart berikut menggambarkan proses yang dilakukan secara berurutan sehingga mudah dipahami.</w:t>
      </w:r>
    </w:p>
    <w:p w14:paraId="101094DA" w14:textId="77777777" w:rsidR="00B96D0F" w:rsidRPr="00F876D9" w:rsidRDefault="00B96D0F" w:rsidP="005614DA">
      <w:pPr>
        <w:pStyle w:val="SubSubBAB2"/>
        <w:numPr>
          <w:ilvl w:val="0"/>
          <w:numId w:val="28"/>
        </w:numPr>
      </w:pPr>
      <w:bookmarkStart w:id="133" w:name="_Toc110350825"/>
      <w:r w:rsidRPr="00F876D9">
        <w:t>Flowchart Halaman Menu</w:t>
      </w:r>
      <w:bookmarkEnd w:id="133"/>
    </w:p>
    <w:p w14:paraId="672B31E1" w14:textId="7AAC1016" w:rsidR="00B96D0F" w:rsidRPr="003766DB" w:rsidRDefault="00B96D0F" w:rsidP="00B7343C">
      <w:pPr>
        <w:pStyle w:val="newisisubsubbab"/>
      </w:pPr>
      <w:r w:rsidRPr="003766DB">
        <w:t>Flowchar</w:t>
      </w:r>
      <w:r w:rsidRPr="003766DB">
        <w:rPr>
          <w:lang w:val="id-ID"/>
        </w:rPr>
        <w:t>t</w:t>
      </w:r>
      <w:r w:rsidRPr="003766DB">
        <w:t xml:space="preserve"> ini menjelaskan alur dari proses pada halaman menu yang merupakan tampilan utama. Halaman menu akan tampil saat web monitoring baru pertamakali diakses sebelum memilih untuk </w:t>
      </w:r>
      <w:r w:rsidRPr="003766DB">
        <w:lastRenderedPageBreak/>
        <w:t>melanjut</w:t>
      </w:r>
      <w:r w:rsidRPr="003766DB">
        <w:rPr>
          <w:lang w:val="id-ID"/>
        </w:rPr>
        <w:t>kan</w:t>
      </w:r>
      <w:r w:rsidRPr="003766DB">
        <w:t xml:space="preserve"> pada halaman monitoring dan histori. Gambar dari flowchart halaman menu seperti </w:t>
      </w:r>
      <w:r w:rsidR="00425289">
        <w:t>pada Gambar</w:t>
      </w:r>
      <w:r w:rsidRPr="003766DB">
        <w:t xml:space="preserve"> 4.</w:t>
      </w:r>
      <w:r w:rsidRPr="003766DB">
        <w:rPr>
          <w:lang w:val="id-ID"/>
        </w:rPr>
        <w:t>8</w:t>
      </w:r>
      <w:r w:rsidRPr="003766DB">
        <w:t>.</w:t>
      </w:r>
    </w:p>
    <w:p w14:paraId="7F2577E6" w14:textId="77777777" w:rsidR="00B96D0F" w:rsidRPr="00F876D9" w:rsidRDefault="00B96D0F" w:rsidP="00AD75AE">
      <w:pPr>
        <w:keepNext/>
        <w:ind w:left="993"/>
        <w:jc w:val="center"/>
        <w:rPr>
          <w:b/>
        </w:rPr>
      </w:pPr>
      <w:r w:rsidRPr="00F876D9">
        <w:rPr>
          <w:b/>
          <w:noProof/>
        </w:rPr>
        <w:drawing>
          <wp:inline distT="0" distB="0" distL="0" distR="0" wp14:anchorId="5A5FE78E" wp14:editId="2C431BF0">
            <wp:extent cx="2607374" cy="4067504"/>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low menu 3.jpg"/>
                    <pic:cNvPicPr/>
                  </pic:nvPicPr>
                  <pic:blipFill>
                    <a:blip r:embed="rId55">
                      <a:extLst>
                        <a:ext uri="{28A0092B-C50C-407E-A947-70E740481C1C}">
                          <a14:useLocalDpi xmlns:a14="http://schemas.microsoft.com/office/drawing/2010/main" val="0"/>
                        </a:ext>
                      </a:extLst>
                    </a:blip>
                    <a:stretch>
                      <a:fillRect/>
                    </a:stretch>
                  </pic:blipFill>
                  <pic:spPr>
                    <a:xfrm>
                      <a:off x="0" y="0"/>
                      <a:ext cx="2657277" cy="4145352"/>
                    </a:xfrm>
                    <a:prstGeom prst="rect">
                      <a:avLst/>
                    </a:prstGeom>
                  </pic:spPr>
                </pic:pic>
              </a:graphicData>
            </a:graphic>
          </wp:inline>
        </w:drawing>
      </w:r>
    </w:p>
    <w:p w14:paraId="5B75B9B9" w14:textId="1478C0DF" w:rsidR="00B96D0F" w:rsidRPr="00F876D9" w:rsidRDefault="00B96D0F" w:rsidP="00AD75AE">
      <w:pPr>
        <w:pStyle w:val="Caption"/>
        <w:ind w:left="993"/>
        <w:rPr>
          <w:b/>
        </w:rPr>
      </w:pPr>
      <w:bookmarkStart w:id="134" w:name="_Toc109138217"/>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8</w:t>
      </w:r>
      <w:r w:rsidRPr="00F876D9">
        <w:rPr>
          <w:b/>
        </w:rPr>
        <w:fldChar w:fldCharType="end"/>
      </w:r>
      <w:r w:rsidR="00F9292C" w:rsidRPr="00F876D9">
        <w:rPr>
          <w:b/>
        </w:rPr>
        <w:t xml:space="preserve"> Flowchart Halaman Menu</w:t>
      </w:r>
      <w:bookmarkEnd w:id="134"/>
    </w:p>
    <w:p w14:paraId="4E62E21F" w14:textId="77777777" w:rsidR="00B96D0F" w:rsidRPr="00F876D9" w:rsidRDefault="00B96D0F" w:rsidP="005614DA">
      <w:pPr>
        <w:pStyle w:val="SubSubBAB2"/>
        <w:numPr>
          <w:ilvl w:val="0"/>
          <w:numId w:val="28"/>
        </w:numPr>
      </w:pPr>
      <w:bookmarkStart w:id="135" w:name="_Toc110350826"/>
      <w:r w:rsidRPr="00F876D9">
        <w:t>Flowchart Halaman Monitoring</w:t>
      </w:r>
      <w:bookmarkEnd w:id="135"/>
    </w:p>
    <w:p w14:paraId="42899907" w14:textId="21845AB1" w:rsidR="00B96D0F" w:rsidRPr="003766DB" w:rsidRDefault="00B96D0F" w:rsidP="00B7343C">
      <w:pPr>
        <w:pStyle w:val="newisisubsubbab"/>
      </w:pPr>
      <w:r w:rsidRPr="003766DB">
        <w:t>Flowchar</w:t>
      </w:r>
      <w:r w:rsidRPr="003766DB">
        <w:rPr>
          <w:lang w:val="id-ID"/>
        </w:rPr>
        <w:t>t</w:t>
      </w:r>
      <w:r w:rsidRPr="003766DB">
        <w:t xml:space="preserve"> ini menjelaskan alur dari proses pada halaman monitoring yang akan menampilkan data terbaru pada database. Gambar dari flowchart halaman monitoring seperti </w:t>
      </w:r>
      <w:r w:rsidR="00425289">
        <w:t>pada Gambar</w:t>
      </w:r>
      <w:r w:rsidRPr="003766DB">
        <w:t xml:space="preserve"> 4.9.</w:t>
      </w:r>
    </w:p>
    <w:p w14:paraId="33C06C3F" w14:textId="365AFB3D" w:rsidR="00B96D0F" w:rsidRPr="00F876D9" w:rsidRDefault="00024D16" w:rsidP="00AD75AE">
      <w:pPr>
        <w:keepNext/>
        <w:ind w:left="993"/>
        <w:jc w:val="center"/>
        <w:rPr>
          <w:b/>
        </w:rPr>
      </w:pPr>
      <w:r w:rsidRPr="00F876D9">
        <w:rPr>
          <w:rFonts w:ascii="Times New Roman" w:hAnsi="Times New Roman"/>
          <w:b/>
          <w:noProof/>
          <w:sz w:val="16"/>
          <w:szCs w:val="16"/>
        </w:rPr>
        <w:lastRenderedPageBreak/>
        <w:drawing>
          <wp:inline distT="0" distB="0" distL="0" distR="0" wp14:anchorId="5B65305F" wp14:editId="0A704C9C">
            <wp:extent cx="3450803" cy="65817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low monitoring3.jpg"/>
                    <pic:cNvPicPr/>
                  </pic:nvPicPr>
                  <pic:blipFill>
                    <a:blip r:embed="rId56">
                      <a:extLst>
                        <a:ext uri="{28A0092B-C50C-407E-A947-70E740481C1C}">
                          <a14:useLocalDpi xmlns:a14="http://schemas.microsoft.com/office/drawing/2010/main" val="0"/>
                        </a:ext>
                      </a:extLst>
                    </a:blip>
                    <a:stretch>
                      <a:fillRect/>
                    </a:stretch>
                  </pic:blipFill>
                  <pic:spPr>
                    <a:xfrm>
                      <a:off x="0" y="0"/>
                      <a:ext cx="3463175" cy="6605372"/>
                    </a:xfrm>
                    <a:prstGeom prst="rect">
                      <a:avLst/>
                    </a:prstGeom>
                  </pic:spPr>
                </pic:pic>
              </a:graphicData>
            </a:graphic>
          </wp:inline>
        </w:drawing>
      </w:r>
    </w:p>
    <w:p w14:paraId="78058A65" w14:textId="33A74F9C" w:rsidR="00B96D0F" w:rsidRPr="00F876D9" w:rsidRDefault="00B96D0F" w:rsidP="006D23C0">
      <w:pPr>
        <w:pStyle w:val="Caption"/>
        <w:ind w:left="993"/>
        <w:rPr>
          <w:b/>
        </w:rPr>
      </w:pPr>
      <w:bookmarkStart w:id="136" w:name="_Toc109138218"/>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9</w:t>
      </w:r>
      <w:r w:rsidRPr="00F876D9">
        <w:rPr>
          <w:b/>
        </w:rPr>
        <w:fldChar w:fldCharType="end"/>
      </w:r>
      <w:r w:rsidR="008E76A5" w:rsidRPr="00F876D9">
        <w:rPr>
          <w:b/>
        </w:rPr>
        <w:t xml:space="preserve"> Flowchart Halaman Monitoring</w:t>
      </w:r>
      <w:bookmarkEnd w:id="136"/>
    </w:p>
    <w:p w14:paraId="079B38E9" w14:textId="77777777" w:rsidR="00B96D0F" w:rsidRPr="00F876D9" w:rsidRDefault="00B96D0F" w:rsidP="005614DA">
      <w:pPr>
        <w:pStyle w:val="SubSubBAB2"/>
        <w:numPr>
          <w:ilvl w:val="0"/>
          <w:numId w:val="28"/>
        </w:numPr>
      </w:pPr>
      <w:bookmarkStart w:id="137" w:name="_Toc110350827"/>
      <w:r w:rsidRPr="00F876D9">
        <w:t>Flowchart Halaman Histori</w:t>
      </w:r>
      <w:bookmarkEnd w:id="137"/>
    </w:p>
    <w:p w14:paraId="68E2EBA1" w14:textId="7C78B235" w:rsidR="00B96D0F" w:rsidRPr="003766DB" w:rsidRDefault="00B96D0F" w:rsidP="00B7343C">
      <w:pPr>
        <w:pStyle w:val="newisisubsubbab"/>
      </w:pPr>
      <w:r w:rsidRPr="003766DB">
        <w:t>Flowchar</w:t>
      </w:r>
      <w:r w:rsidRPr="003766DB">
        <w:rPr>
          <w:lang w:val="id-ID"/>
        </w:rPr>
        <w:t>t</w:t>
      </w:r>
      <w:r w:rsidRPr="003766DB">
        <w:t xml:space="preserve"> ini menjelaskan alur dari proses pada halaman histori yang akan menampilkan data terbaru pada database. Gambar dari flowchart halaman histori seperti </w:t>
      </w:r>
      <w:r w:rsidR="00425289">
        <w:t>pada Gambar</w:t>
      </w:r>
      <w:r w:rsidRPr="003766DB">
        <w:t xml:space="preserve"> 4.10.</w:t>
      </w:r>
    </w:p>
    <w:p w14:paraId="6476670A" w14:textId="759CB726" w:rsidR="00B96D0F" w:rsidRPr="00F876D9" w:rsidRDefault="00040A81" w:rsidP="004702C6">
      <w:pPr>
        <w:keepNext/>
        <w:ind w:left="993"/>
        <w:jc w:val="center"/>
        <w:rPr>
          <w:b/>
        </w:rPr>
      </w:pPr>
      <w:r>
        <w:rPr>
          <w:b/>
          <w:noProof/>
        </w:rPr>
        <w:lastRenderedPageBreak/>
        <w:drawing>
          <wp:inline distT="0" distB="0" distL="0" distR="0" wp14:anchorId="182B20AF" wp14:editId="0EC3E904">
            <wp:extent cx="3589361" cy="6846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low histori4.jpg"/>
                    <pic:cNvPicPr/>
                  </pic:nvPicPr>
                  <pic:blipFill>
                    <a:blip r:embed="rId57">
                      <a:extLst>
                        <a:ext uri="{28A0092B-C50C-407E-A947-70E740481C1C}">
                          <a14:useLocalDpi xmlns:a14="http://schemas.microsoft.com/office/drawing/2010/main" val="0"/>
                        </a:ext>
                      </a:extLst>
                    </a:blip>
                    <a:stretch>
                      <a:fillRect/>
                    </a:stretch>
                  </pic:blipFill>
                  <pic:spPr>
                    <a:xfrm>
                      <a:off x="0" y="0"/>
                      <a:ext cx="3598963" cy="6864364"/>
                    </a:xfrm>
                    <a:prstGeom prst="rect">
                      <a:avLst/>
                    </a:prstGeom>
                  </pic:spPr>
                </pic:pic>
              </a:graphicData>
            </a:graphic>
          </wp:inline>
        </w:drawing>
      </w:r>
    </w:p>
    <w:p w14:paraId="2D5BC586" w14:textId="545A2E2C" w:rsidR="00B96D0F" w:rsidRPr="00F876D9" w:rsidRDefault="00B96D0F" w:rsidP="004702C6">
      <w:pPr>
        <w:pStyle w:val="Caption"/>
        <w:ind w:left="993"/>
        <w:rPr>
          <w:b/>
        </w:rPr>
      </w:pPr>
      <w:bookmarkStart w:id="138" w:name="_Toc109138219"/>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10</w:t>
      </w:r>
      <w:r w:rsidRPr="00F876D9">
        <w:rPr>
          <w:b/>
        </w:rPr>
        <w:fldChar w:fldCharType="end"/>
      </w:r>
      <w:r w:rsidR="006879AB" w:rsidRPr="00F876D9">
        <w:rPr>
          <w:b/>
        </w:rPr>
        <w:t xml:space="preserve"> Flowchart Halaman Histori</w:t>
      </w:r>
      <w:bookmarkEnd w:id="138"/>
    </w:p>
    <w:p w14:paraId="34B565D2" w14:textId="4E7DF1EA" w:rsidR="00B96D0F" w:rsidRPr="00F876D9" w:rsidRDefault="00B96D0F" w:rsidP="005614DA">
      <w:pPr>
        <w:pStyle w:val="SUBBAB"/>
        <w:numPr>
          <w:ilvl w:val="0"/>
          <w:numId w:val="26"/>
        </w:numPr>
      </w:pPr>
      <w:bookmarkStart w:id="139" w:name="_Toc110350828"/>
      <w:r w:rsidRPr="00F876D9">
        <w:t xml:space="preserve">Penerapan </w:t>
      </w:r>
      <w:r w:rsidR="00946E37" w:rsidRPr="00F876D9">
        <w:t>Algoritme</w:t>
      </w:r>
      <w:bookmarkEnd w:id="139"/>
    </w:p>
    <w:p w14:paraId="2E0FEF59" w14:textId="3C1514CA" w:rsidR="00B96D0F" w:rsidRPr="00F876D9" w:rsidRDefault="00946E37" w:rsidP="00B7343C">
      <w:pPr>
        <w:pStyle w:val="newisisubbab"/>
      </w:pPr>
      <w:r w:rsidRPr="00F876D9">
        <w:t>Algoritme</w:t>
      </w:r>
      <w:r w:rsidR="00B96D0F" w:rsidRPr="00F876D9">
        <w:t xml:space="preserve"> yang aka</w:t>
      </w:r>
      <w:r w:rsidRPr="00F876D9">
        <w:t>n dijabarkan merupakan algoritme</w:t>
      </w:r>
      <w:r w:rsidR="00B96D0F" w:rsidRPr="00F876D9">
        <w:t xml:space="preserve"> penggunaan sensor, penerapan metode </w:t>
      </w:r>
      <w:r w:rsidR="00850170">
        <w:rPr>
          <w:i/>
        </w:rPr>
        <w:t>f</w:t>
      </w:r>
      <w:r w:rsidR="00072A5B" w:rsidRPr="00072A5B">
        <w:rPr>
          <w:i/>
        </w:rPr>
        <w:t>uzzy</w:t>
      </w:r>
      <w:r w:rsidR="00B96D0F" w:rsidRPr="00F876D9">
        <w:t xml:space="preserve"> dan halaman web sebagai berikut.</w:t>
      </w:r>
    </w:p>
    <w:p w14:paraId="345DFCCE" w14:textId="2F05E812" w:rsidR="00B96D0F" w:rsidRPr="00F876D9" w:rsidRDefault="00B96D0F" w:rsidP="005614DA">
      <w:pPr>
        <w:pStyle w:val="SubSubBAB2"/>
        <w:numPr>
          <w:ilvl w:val="0"/>
          <w:numId w:val="29"/>
        </w:numPr>
      </w:pPr>
      <w:bookmarkStart w:id="140" w:name="_Toc110350829"/>
      <w:r w:rsidRPr="00F876D9">
        <w:lastRenderedPageBreak/>
        <w:t>Algoritm</w:t>
      </w:r>
      <w:r w:rsidR="00946E37" w:rsidRPr="00F876D9">
        <w:t>e</w:t>
      </w:r>
      <w:r w:rsidRPr="00F876D9">
        <w:t xml:space="preserve"> Halaman Menu</w:t>
      </w:r>
      <w:bookmarkEnd w:id="140"/>
    </w:p>
    <w:p w14:paraId="14B82BA7" w14:textId="409BF7C5" w:rsidR="00B96D0F" w:rsidRPr="003766DB" w:rsidRDefault="00946E37" w:rsidP="00B7343C">
      <w:pPr>
        <w:pStyle w:val="newisisubsubbab"/>
      </w:pPr>
      <w:r w:rsidRPr="003766DB">
        <w:t>Algoritme</w:t>
      </w:r>
      <w:r w:rsidR="00B96D0F" w:rsidRPr="003766DB">
        <w:t xml:space="preserve"> ini menjelaskan proses pada halaman </w:t>
      </w:r>
      <w:r w:rsidR="00850170">
        <w:t>m</w:t>
      </w:r>
      <w:r w:rsidR="00B96D0F" w:rsidRPr="003766DB">
        <w:t xml:space="preserve">enu </w:t>
      </w:r>
      <w:r w:rsidR="00850170">
        <w:t>u</w:t>
      </w:r>
      <w:r w:rsidR="00B96D0F" w:rsidRPr="003766DB">
        <w:t>tama dimana didalam menu ini terdapat menu yang dapat digunakan pengguna untuk momonitoring dan melihat histori kondisi air.</w:t>
      </w:r>
    </w:p>
    <w:p w14:paraId="6E09DA10" w14:textId="282CC2A5" w:rsidR="00937451" w:rsidRPr="00F876D9" w:rsidRDefault="00937451" w:rsidP="00937451">
      <w:pPr>
        <w:pStyle w:val="Caption"/>
        <w:keepNext/>
        <w:rPr>
          <w:b/>
        </w:rPr>
      </w:pPr>
      <w:bookmarkStart w:id="141" w:name="_Toc109138237"/>
      <w:r w:rsidRPr="00F876D9">
        <w:rPr>
          <w:b/>
        </w:rPr>
        <w:t xml:space="preserve">Algoritme </w:t>
      </w:r>
      <w:r w:rsidR="006D6F94">
        <w:rPr>
          <w:b/>
        </w:rPr>
        <w:t>4.</w:t>
      </w:r>
      <w:r w:rsidRPr="00F876D9">
        <w:rPr>
          <w:b/>
        </w:rPr>
        <w:fldChar w:fldCharType="begin"/>
      </w:r>
      <w:r w:rsidRPr="00F876D9">
        <w:rPr>
          <w:b/>
        </w:rPr>
        <w:instrText xml:space="preserve"> SEQ Algoritme \* ARABIC </w:instrText>
      </w:r>
      <w:r w:rsidRPr="00F876D9">
        <w:rPr>
          <w:b/>
        </w:rPr>
        <w:fldChar w:fldCharType="separate"/>
      </w:r>
      <w:r w:rsidR="00154369">
        <w:rPr>
          <w:b/>
          <w:noProof/>
        </w:rPr>
        <w:t>1</w:t>
      </w:r>
      <w:r w:rsidRPr="00F876D9">
        <w:rPr>
          <w:b/>
        </w:rPr>
        <w:fldChar w:fldCharType="end"/>
      </w:r>
      <w:r w:rsidRPr="00F876D9">
        <w:rPr>
          <w:b/>
        </w:rPr>
        <w:t xml:space="preserve"> </w:t>
      </w:r>
      <w:r w:rsidR="00946E37" w:rsidRPr="00F876D9">
        <w:rPr>
          <w:b/>
        </w:rPr>
        <w:t>Algoritme Halaman Menu</w:t>
      </w:r>
      <w:bookmarkEnd w:id="141"/>
    </w:p>
    <w:tbl>
      <w:tblPr>
        <w:tblStyle w:val="TableGrid"/>
        <w:tblW w:w="6515" w:type="dxa"/>
        <w:tblInd w:w="1418" w:type="dxa"/>
        <w:tblBorders>
          <w:insideH w:val="none" w:sz="0" w:space="0" w:color="auto"/>
        </w:tblBorders>
        <w:tblLook w:val="04A0" w:firstRow="1" w:lastRow="0" w:firstColumn="1" w:lastColumn="0" w:noHBand="0" w:noVBand="1"/>
      </w:tblPr>
      <w:tblGrid>
        <w:gridCol w:w="562"/>
        <w:gridCol w:w="5953"/>
      </w:tblGrid>
      <w:tr w:rsidR="00B96D0F" w:rsidRPr="00F876D9" w14:paraId="1C741755" w14:textId="77777777" w:rsidTr="00F60113">
        <w:tc>
          <w:tcPr>
            <w:tcW w:w="562" w:type="dxa"/>
          </w:tcPr>
          <w:p w14:paraId="786F5DB6" w14:textId="77777777" w:rsidR="00B96D0F" w:rsidRPr="00850170" w:rsidRDefault="00B96D0F" w:rsidP="005614DA">
            <w:pPr>
              <w:pStyle w:val="ListParagraph"/>
              <w:numPr>
                <w:ilvl w:val="0"/>
                <w:numId w:val="17"/>
              </w:numPr>
              <w:jc w:val="center"/>
              <w:rPr>
                <w:rFonts w:ascii="Times New Roman" w:hAnsi="Times New Roman" w:cs="Times New Roman"/>
                <w:b/>
                <w:sz w:val="24"/>
                <w:szCs w:val="24"/>
              </w:rPr>
            </w:pPr>
          </w:p>
        </w:tc>
        <w:tc>
          <w:tcPr>
            <w:tcW w:w="5953" w:type="dxa"/>
          </w:tcPr>
          <w:p w14:paraId="636B0A39"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Tampilkan Halaman Menu Utama</w:t>
            </w:r>
          </w:p>
        </w:tc>
      </w:tr>
      <w:tr w:rsidR="00B96D0F" w:rsidRPr="00F876D9" w14:paraId="61B8E9C1" w14:textId="77777777" w:rsidTr="00F60113">
        <w:tc>
          <w:tcPr>
            <w:tcW w:w="562" w:type="dxa"/>
          </w:tcPr>
          <w:p w14:paraId="2CAFDD90" w14:textId="77777777" w:rsidR="00B96D0F" w:rsidRPr="00850170" w:rsidRDefault="00B96D0F" w:rsidP="005614DA">
            <w:pPr>
              <w:pStyle w:val="ListParagraph"/>
              <w:numPr>
                <w:ilvl w:val="0"/>
                <w:numId w:val="17"/>
              </w:numPr>
              <w:jc w:val="center"/>
              <w:rPr>
                <w:rFonts w:ascii="Times New Roman" w:hAnsi="Times New Roman" w:cs="Times New Roman"/>
                <w:b/>
                <w:sz w:val="24"/>
                <w:szCs w:val="24"/>
              </w:rPr>
            </w:pPr>
          </w:p>
        </w:tc>
        <w:tc>
          <w:tcPr>
            <w:tcW w:w="5953" w:type="dxa"/>
          </w:tcPr>
          <w:p w14:paraId="71D3B44D"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Pilih Aksi</w:t>
            </w:r>
          </w:p>
        </w:tc>
      </w:tr>
      <w:tr w:rsidR="00B96D0F" w:rsidRPr="00F876D9" w14:paraId="615D8E84" w14:textId="77777777" w:rsidTr="00F60113">
        <w:tc>
          <w:tcPr>
            <w:tcW w:w="562" w:type="dxa"/>
          </w:tcPr>
          <w:p w14:paraId="0DEC6DA7" w14:textId="77777777" w:rsidR="00B96D0F" w:rsidRPr="00850170" w:rsidRDefault="00B96D0F" w:rsidP="005614DA">
            <w:pPr>
              <w:pStyle w:val="ListParagraph"/>
              <w:numPr>
                <w:ilvl w:val="0"/>
                <w:numId w:val="17"/>
              </w:numPr>
              <w:jc w:val="center"/>
              <w:rPr>
                <w:rFonts w:ascii="Times New Roman" w:hAnsi="Times New Roman" w:cs="Times New Roman"/>
                <w:b/>
                <w:sz w:val="24"/>
                <w:szCs w:val="24"/>
              </w:rPr>
            </w:pPr>
          </w:p>
        </w:tc>
        <w:tc>
          <w:tcPr>
            <w:tcW w:w="5953" w:type="dxa"/>
          </w:tcPr>
          <w:p w14:paraId="42375FA8"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If aksi = Monitoring</w:t>
            </w:r>
          </w:p>
        </w:tc>
      </w:tr>
      <w:tr w:rsidR="00B96D0F" w:rsidRPr="00F876D9" w14:paraId="33FF9187" w14:textId="77777777" w:rsidTr="00F60113">
        <w:tc>
          <w:tcPr>
            <w:tcW w:w="562" w:type="dxa"/>
          </w:tcPr>
          <w:p w14:paraId="5D3139AA" w14:textId="77777777" w:rsidR="00B96D0F" w:rsidRPr="00850170" w:rsidRDefault="00B96D0F" w:rsidP="005614DA">
            <w:pPr>
              <w:pStyle w:val="ListParagraph"/>
              <w:numPr>
                <w:ilvl w:val="0"/>
                <w:numId w:val="17"/>
              </w:numPr>
              <w:jc w:val="center"/>
              <w:rPr>
                <w:rFonts w:ascii="Times New Roman" w:hAnsi="Times New Roman" w:cs="Times New Roman"/>
                <w:b/>
                <w:sz w:val="24"/>
                <w:szCs w:val="24"/>
              </w:rPr>
            </w:pPr>
          </w:p>
        </w:tc>
        <w:tc>
          <w:tcPr>
            <w:tcW w:w="5953" w:type="dxa"/>
          </w:tcPr>
          <w:p w14:paraId="447E152F" w14:textId="77777777" w:rsidR="00B96D0F" w:rsidRPr="00850170" w:rsidRDefault="00B96D0F" w:rsidP="00F60113">
            <w:pPr>
              <w:ind w:left="1026"/>
              <w:rPr>
                <w:rFonts w:ascii="Times New Roman" w:hAnsi="Times New Roman" w:cs="Times New Roman"/>
                <w:sz w:val="24"/>
                <w:szCs w:val="24"/>
              </w:rPr>
            </w:pPr>
            <w:r w:rsidRPr="00850170">
              <w:rPr>
                <w:rFonts w:ascii="Times New Roman" w:hAnsi="Times New Roman" w:cs="Times New Roman"/>
                <w:sz w:val="24"/>
                <w:szCs w:val="24"/>
              </w:rPr>
              <w:t>Tampilkan Halaman Monitoring</w:t>
            </w:r>
          </w:p>
        </w:tc>
      </w:tr>
      <w:tr w:rsidR="00B96D0F" w:rsidRPr="00F876D9" w14:paraId="6CB79409" w14:textId="77777777" w:rsidTr="00F60113">
        <w:tc>
          <w:tcPr>
            <w:tcW w:w="562" w:type="dxa"/>
          </w:tcPr>
          <w:p w14:paraId="08742EEF" w14:textId="77777777" w:rsidR="00B96D0F" w:rsidRPr="00850170" w:rsidRDefault="00B96D0F" w:rsidP="005614DA">
            <w:pPr>
              <w:pStyle w:val="ListParagraph"/>
              <w:numPr>
                <w:ilvl w:val="0"/>
                <w:numId w:val="17"/>
              </w:numPr>
              <w:jc w:val="center"/>
              <w:rPr>
                <w:rFonts w:ascii="Times New Roman" w:hAnsi="Times New Roman" w:cs="Times New Roman"/>
                <w:b/>
                <w:sz w:val="24"/>
                <w:szCs w:val="24"/>
              </w:rPr>
            </w:pPr>
          </w:p>
        </w:tc>
        <w:tc>
          <w:tcPr>
            <w:tcW w:w="5953" w:type="dxa"/>
          </w:tcPr>
          <w:p w14:paraId="6C394922"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Else If aksi = Histori</w:t>
            </w:r>
          </w:p>
        </w:tc>
      </w:tr>
      <w:tr w:rsidR="00B96D0F" w:rsidRPr="00F876D9" w14:paraId="4A0B557E" w14:textId="77777777" w:rsidTr="00F60113">
        <w:tc>
          <w:tcPr>
            <w:tcW w:w="562" w:type="dxa"/>
          </w:tcPr>
          <w:p w14:paraId="59B712AE" w14:textId="77777777" w:rsidR="00B96D0F" w:rsidRPr="00850170" w:rsidRDefault="00B96D0F" w:rsidP="005614DA">
            <w:pPr>
              <w:pStyle w:val="ListParagraph"/>
              <w:numPr>
                <w:ilvl w:val="0"/>
                <w:numId w:val="17"/>
              </w:numPr>
              <w:jc w:val="center"/>
              <w:rPr>
                <w:rFonts w:ascii="Times New Roman" w:hAnsi="Times New Roman" w:cs="Times New Roman"/>
                <w:b/>
                <w:sz w:val="24"/>
                <w:szCs w:val="24"/>
              </w:rPr>
            </w:pPr>
          </w:p>
        </w:tc>
        <w:tc>
          <w:tcPr>
            <w:tcW w:w="5953" w:type="dxa"/>
          </w:tcPr>
          <w:p w14:paraId="5F548F53" w14:textId="77777777" w:rsidR="00B96D0F" w:rsidRPr="00850170" w:rsidRDefault="00B96D0F" w:rsidP="00F60113">
            <w:pPr>
              <w:ind w:left="1026"/>
              <w:rPr>
                <w:rFonts w:ascii="Times New Roman" w:hAnsi="Times New Roman" w:cs="Times New Roman"/>
                <w:sz w:val="24"/>
                <w:szCs w:val="24"/>
              </w:rPr>
            </w:pPr>
            <w:r w:rsidRPr="00850170">
              <w:rPr>
                <w:rFonts w:ascii="Times New Roman" w:hAnsi="Times New Roman" w:cs="Times New Roman"/>
                <w:sz w:val="24"/>
                <w:szCs w:val="24"/>
              </w:rPr>
              <w:t>Tampilkan Halaman Histori</w:t>
            </w:r>
          </w:p>
        </w:tc>
      </w:tr>
      <w:tr w:rsidR="00B96D0F" w:rsidRPr="00F876D9" w14:paraId="73E04EDD" w14:textId="77777777" w:rsidTr="00F60113">
        <w:tc>
          <w:tcPr>
            <w:tcW w:w="562" w:type="dxa"/>
          </w:tcPr>
          <w:p w14:paraId="2FDBA3A8" w14:textId="77777777" w:rsidR="00B96D0F" w:rsidRPr="00850170" w:rsidRDefault="00B96D0F" w:rsidP="005614DA">
            <w:pPr>
              <w:pStyle w:val="ListParagraph"/>
              <w:numPr>
                <w:ilvl w:val="0"/>
                <w:numId w:val="17"/>
              </w:numPr>
              <w:jc w:val="center"/>
              <w:rPr>
                <w:rFonts w:ascii="Times New Roman" w:hAnsi="Times New Roman" w:cs="Times New Roman"/>
                <w:b/>
                <w:sz w:val="24"/>
                <w:szCs w:val="24"/>
              </w:rPr>
            </w:pPr>
          </w:p>
        </w:tc>
        <w:tc>
          <w:tcPr>
            <w:tcW w:w="5953" w:type="dxa"/>
          </w:tcPr>
          <w:p w14:paraId="1822388E"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End if</w:t>
            </w:r>
          </w:p>
        </w:tc>
      </w:tr>
    </w:tbl>
    <w:p w14:paraId="17D16AB6" w14:textId="413886BD" w:rsidR="00B96D0F" w:rsidRPr="00F876D9" w:rsidRDefault="00B96D0F" w:rsidP="005614DA">
      <w:pPr>
        <w:pStyle w:val="SubSubBAB2"/>
        <w:numPr>
          <w:ilvl w:val="0"/>
          <w:numId w:val="29"/>
        </w:numPr>
      </w:pPr>
      <w:bookmarkStart w:id="142" w:name="_Toc110350830"/>
      <w:r w:rsidRPr="00F876D9">
        <w:t>Algoritm</w:t>
      </w:r>
      <w:r w:rsidR="00A85B7B">
        <w:t>e</w:t>
      </w:r>
      <w:r w:rsidRPr="00F876D9">
        <w:t xml:space="preserve"> Halaman Monitoring</w:t>
      </w:r>
      <w:bookmarkEnd w:id="142"/>
    </w:p>
    <w:p w14:paraId="57F78F5F" w14:textId="05647B3B" w:rsidR="00B96D0F" w:rsidRPr="003766DB" w:rsidRDefault="0062185A" w:rsidP="00B7343C">
      <w:pPr>
        <w:pStyle w:val="newisisubsubbab"/>
      </w:pPr>
      <w:r>
        <w:t>Algoritme</w:t>
      </w:r>
      <w:r w:rsidR="00B96D0F" w:rsidRPr="003766DB">
        <w:t xml:space="preserve"> ini menjelaskan proses pada halaman monitoring dimana didalam halaman ini pengguna dapat memonitoring suhu dan pH air pada </w:t>
      </w:r>
      <w:r w:rsidR="009B2C69" w:rsidRPr="009B2C69">
        <w:rPr>
          <w:i/>
        </w:rPr>
        <w:t>aquarium</w:t>
      </w:r>
      <w:r w:rsidR="00B96D0F" w:rsidRPr="003766DB">
        <w:t xml:space="preserve"> </w:t>
      </w:r>
      <w:r w:rsidR="009F5AED" w:rsidRPr="009F5AED">
        <w:rPr>
          <w:i/>
        </w:rPr>
        <w:t>Guppy</w:t>
      </w:r>
      <w:r w:rsidR="00B96D0F" w:rsidRPr="003766DB">
        <w:t>.</w:t>
      </w:r>
    </w:p>
    <w:p w14:paraId="2A89A9C9" w14:textId="0CFCF08D" w:rsidR="00937451" w:rsidRPr="00F876D9" w:rsidRDefault="00937451" w:rsidP="00937451">
      <w:pPr>
        <w:pStyle w:val="Caption"/>
        <w:keepNext/>
        <w:rPr>
          <w:b/>
        </w:rPr>
      </w:pPr>
      <w:bookmarkStart w:id="143" w:name="_Toc109138238"/>
      <w:r w:rsidRPr="00F876D9">
        <w:rPr>
          <w:b/>
        </w:rPr>
        <w:t xml:space="preserve">Algoritme </w:t>
      </w:r>
      <w:r w:rsidR="006D6F94">
        <w:rPr>
          <w:b/>
        </w:rPr>
        <w:t>4.</w:t>
      </w:r>
      <w:r w:rsidRPr="00F876D9">
        <w:rPr>
          <w:b/>
        </w:rPr>
        <w:fldChar w:fldCharType="begin"/>
      </w:r>
      <w:r w:rsidRPr="00F876D9">
        <w:rPr>
          <w:b/>
        </w:rPr>
        <w:instrText xml:space="preserve"> SEQ Algoritme \* ARABIC </w:instrText>
      </w:r>
      <w:r w:rsidRPr="00F876D9">
        <w:rPr>
          <w:b/>
        </w:rPr>
        <w:fldChar w:fldCharType="separate"/>
      </w:r>
      <w:r w:rsidR="00154369">
        <w:rPr>
          <w:b/>
          <w:noProof/>
        </w:rPr>
        <w:t>2</w:t>
      </w:r>
      <w:r w:rsidRPr="00F876D9">
        <w:rPr>
          <w:b/>
        </w:rPr>
        <w:fldChar w:fldCharType="end"/>
      </w:r>
      <w:r w:rsidR="00946E37" w:rsidRPr="00F876D9">
        <w:rPr>
          <w:b/>
        </w:rPr>
        <w:t xml:space="preserve"> Al</w:t>
      </w:r>
      <w:r w:rsidR="00A85B7B">
        <w:rPr>
          <w:b/>
        </w:rPr>
        <w:t>go</w:t>
      </w:r>
      <w:r w:rsidR="00946E37" w:rsidRPr="00F876D9">
        <w:rPr>
          <w:b/>
        </w:rPr>
        <w:t>ritme Halaman Monitoring</w:t>
      </w:r>
      <w:bookmarkEnd w:id="143"/>
    </w:p>
    <w:tbl>
      <w:tblPr>
        <w:tblStyle w:val="TableGrid"/>
        <w:tblW w:w="6515" w:type="dxa"/>
        <w:tblInd w:w="1418" w:type="dxa"/>
        <w:tblBorders>
          <w:insideH w:val="none" w:sz="0" w:space="0" w:color="auto"/>
        </w:tblBorders>
        <w:tblLook w:val="04A0" w:firstRow="1" w:lastRow="0" w:firstColumn="1" w:lastColumn="0" w:noHBand="0" w:noVBand="1"/>
      </w:tblPr>
      <w:tblGrid>
        <w:gridCol w:w="562"/>
        <w:gridCol w:w="5953"/>
      </w:tblGrid>
      <w:tr w:rsidR="00B96D0F" w:rsidRPr="00850170" w14:paraId="4B8C1B19" w14:textId="77777777" w:rsidTr="00F60113">
        <w:tc>
          <w:tcPr>
            <w:tcW w:w="562" w:type="dxa"/>
          </w:tcPr>
          <w:p w14:paraId="4F4425BF" w14:textId="77777777" w:rsidR="00B96D0F" w:rsidRPr="00850170" w:rsidRDefault="00B96D0F" w:rsidP="005614DA">
            <w:pPr>
              <w:pStyle w:val="ListParagraph"/>
              <w:numPr>
                <w:ilvl w:val="0"/>
                <w:numId w:val="18"/>
              </w:numPr>
              <w:jc w:val="center"/>
              <w:rPr>
                <w:rFonts w:ascii="Times New Roman" w:hAnsi="Times New Roman" w:cs="Times New Roman"/>
                <w:b/>
                <w:sz w:val="24"/>
                <w:szCs w:val="24"/>
              </w:rPr>
            </w:pPr>
          </w:p>
        </w:tc>
        <w:tc>
          <w:tcPr>
            <w:tcW w:w="5953" w:type="dxa"/>
          </w:tcPr>
          <w:p w14:paraId="0469025B"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Tampilkan Halaman Monitoring</w:t>
            </w:r>
          </w:p>
        </w:tc>
      </w:tr>
      <w:tr w:rsidR="00B96D0F" w:rsidRPr="00850170" w14:paraId="1AC7C2DE" w14:textId="77777777" w:rsidTr="00F60113">
        <w:tc>
          <w:tcPr>
            <w:tcW w:w="562" w:type="dxa"/>
          </w:tcPr>
          <w:p w14:paraId="58F87735" w14:textId="77777777" w:rsidR="00B96D0F" w:rsidRPr="00850170" w:rsidRDefault="00B96D0F" w:rsidP="005614DA">
            <w:pPr>
              <w:pStyle w:val="ListParagraph"/>
              <w:numPr>
                <w:ilvl w:val="0"/>
                <w:numId w:val="18"/>
              </w:numPr>
              <w:jc w:val="center"/>
              <w:rPr>
                <w:rFonts w:ascii="Times New Roman" w:hAnsi="Times New Roman" w:cs="Times New Roman"/>
                <w:b/>
                <w:sz w:val="24"/>
                <w:szCs w:val="24"/>
              </w:rPr>
            </w:pPr>
          </w:p>
        </w:tc>
        <w:tc>
          <w:tcPr>
            <w:tcW w:w="5953" w:type="dxa"/>
          </w:tcPr>
          <w:p w14:paraId="4F020006"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Mengambil Data Sensor Terbaru</w:t>
            </w:r>
          </w:p>
        </w:tc>
      </w:tr>
      <w:tr w:rsidR="00B96D0F" w:rsidRPr="00850170" w14:paraId="678ACB7A" w14:textId="77777777" w:rsidTr="00F60113">
        <w:tc>
          <w:tcPr>
            <w:tcW w:w="562" w:type="dxa"/>
          </w:tcPr>
          <w:p w14:paraId="7C8B8C92" w14:textId="77777777" w:rsidR="00B96D0F" w:rsidRPr="00850170" w:rsidRDefault="00B96D0F" w:rsidP="005614DA">
            <w:pPr>
              <w:pStyle w:val="ListParagraph"/>
              <w:numPr>
                <w:ilvl w:val="0"/>
                <w:numId w:val="18"/>
              </w:numPr>
              <w:jc w:val="center"/>
              <w:rPr>
                <w:rFonts w:ascii="Times New Roman" w:hAnsi="Times New Roman" w:cs="Times New Roman"/>
                <w:b/>
                <w:sz w:val="24"/>
                <w:szCs w:val="24"/>
              </w:rPr>
            </w:pPr>
          </w:p>
        </w:tc>
        <w:tc>
          <w:tcPr>
            <w:tcW w:w="5953" w:type="dxa"/>
          </w:tcPr>
          <w:p w14:paraId="109CB9A6"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Pilih Aksi</w:t>
            </w:r>
          </w:p>
        </w:tc>
      </w:tr>
      <w:tr w:rsidR="00B96D0F" w:rsidRPr="00850170" w14:paraId="1C52AECF" w14:textId="77777777" w:rsidTr="00F60113">
        <w:tc>
          <w:tcPr>
            <w:tcW w:w="562" w:type="dxa"/>
          </w:tcPr>
          <w:p w14:paraId="52ACEDAC" w14:textId="77777777" w:rsidR="00B96D0F" w:rsidRPr="00850170" w:rsidRDefault="00B96D0F" w:rsidP="005614DA">
            <w:pPr>
              <w:pStyle w:val="ListParagraph"/>
              <w:numPr>
                <w:ilvl w:val="0"/>
                <w:numId w:val="18"/>
              </w:numPr>
              <w:jc w:val="center"/>
              <w:rPr>
                <w:rFonts w:ascii="Times New Roman" w:hAnsi="Times New Roman" w:cs="Times New Roman"/>
                <w:b/>
                <w:sz w:val="24"/>
                <w:szCs w:val="24"/>
              </w:rPr>
            </w:pPr>
          </w:p>
        </w:tc>
        <w:tc>
          <w:tcPr>
            <w:tcW w:w="5953" w:type="dxa"/>
          </w:tcPr>
          <w:p w14:paraId="4F26BDF8"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If aksi = Menu Utama</w:t>
            </w:r>
          </w:p>
        </w:tc>
      </w:tr>
      <w:tr w:rsidR="00B96D0F" w:rsidRPr="00850170" w14:paraId="0A562957" w14:textId="77777777" w:rsidTr="00F60113">
        <w:tc>
          <w:tcPr>
            <w:tcW w:w="562" w:type="dxa"/>
          </w:tcPr>
          <w:p w14:paraId="2B08FB44" w14:textId="77777777" w:rsidR="00B96D0F" w:rsidRPr="00850170" w:rsidRDefault="00B96D0F" w:rsidP="005614DA">
            <w:pPr>
              <w:pStyle w:val="ListParagraph"/>
              <w:numPr>
                <w:ilvl w:val="0"/>
                <w:numId w:val="18"/>
              </w:numPr>
              <w:jc w:val="center"/>
              <w:rPr>
                <w:rFonts w:ascii="Times New Roman" w:hAnsi="Times New Roman" w:cs="Times New Roman"/>
                <w:b/>
                <w:sz w:val="24"/>
                <w:szCs w:val="24"/>
              </w:rPr>
            </w:pPr>
          </w:p>
        </w:tc>
        <w:tc>
          <w:tcPr>
            <w:tcW w:w="5953" w:type="dxa"/>
          </w:tcPr>
          <w:p w14:paraId="129C1ECC" w14:textId="77777777" w:rsidR="00B96D0F" w:rsidRPr="00850170" w:rsidRDefault="00B96D0F" w:rsidP="00F60113">
            <w:pPr>
              <w:ind w:left="1026"/>
              <w:rPr>
                <w:rFonts w:ascii="Times New Roman" w:hAnsi="Times New Roman" w:cs="Times New Roman"/>
                <w:sz w:val="24"/>
                <w:szCs w:val="24"/>
              </w:rPr>
            </w:pPr>
            <w:r w:rsidRPr="00850170">
              <w:rPr>
                <w:rFonts w:ascii="Times New Roman" w:hAnsi="Times New Roman" w:cs="Times New Roman"/>
                <w:sz w:val="24"/>
                <w:szCs w:val="24"/>
              </w:rPr>
              <w:t>Tampilkan Halaman Menu Utama</w:t>
            </w:r>
          </w:p>
        </w:tc>
      </w:tr>
      <w:tr w:rsidR="00B96D0F" w:rsidRPr="00850170" w14:paraId="72298521" w14:textId="77777777" w:rsidTr="00F60113">
        <w:tc>
          <w:tcPr>
            <w:tcW w:w="562" w:type="dxa"/>
          </w:tcPr>
          <w:p w14:paraId="431E0117" w14:textId="77777777" w:rsidR="00B96D0F" w:rsidRPr="00850170" w:rsidRDefault="00B96D0F" w:rsidP="005614DA">
            <w:pPr>
              <w:pStyle w:val="ListParagraph"/>
              <w:numPr>
                <w:ilvl w:val="0"/>
                <w:numId w:val="18"/>
              </w:numPr>
              <w:jc w:val="center"/>
              <w:rPr>
                <w:rFonts w:ascii="Times New Roman" w:hAnsi="Times New Roman" w:cs="Times New Roman"/>
                <w:b/>
                <w:sz w:val="24"/>
                <w:szCs w:val="24"/>
              </w:rPr>
            </w:pPr>
          </w:p>
        </w:tc>
        <w:tc>
          <w:tcPr>
            <w:tcW w:w="5953" w:type="dxa"/>
          </w:tcPr>
          <w:p w14:paraId="711C9FC0"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Else If aksi = Histori</w:t>
            </w:r>
          </w:p>
        </w:tc>
      </w:tr>
      <w:tr w:rsidR="00B96D0F" w:rsidRPr="00850170" w14:paraId="2CE66DE6" w14:textId="77777777" w:rsidTr="00F60113">
        <w:tc>
          <w:tcPr>
            <w:tcW w:w="562" w:type="dxa"/>
          </w:tcPr>
          <w:p w14:paraId="3DE530E9" w14:textId="77777777" w:rsidR="00B96D0F" w:rsidRPr="00850170" w:rsidRDefault="00B96D0F" w:rsidP="005614DA">
            <w:pPr>
              <w:pStyle w:val="ListParagraph"/>
              <w:numPr>
                <w:ilvl w:val="0"/>
                <w:numId w:val="18"/>
              </w:numPr>
              <w:jc w:val="center"/>
              <w:rPr>
                <w:rFonts w:ascii="Times New Roman" w:hAnsi="Times New Roman" w:cs="Times New Roman"/>
                <w:b/>
                <w:sz w:val="24"/>
                <w:szCs w:val="24"/>
              </w:rPr>
            </w:pPr>
          </w:p>
        </w:tc>
        <w:tc>
          <w:tcPr>
            <w:tcW w:w="5953" w:type="dxa"/>
          </w:tcPr>
          <w:p w14:paraId="1C92201B" w14:textId="77777777" w:rsidR="00B96D0F" w:rsidRPr="00850170" w:rsidRDefault="00B96D0F" w:rsidP="00F60113">
            <w:pPr>
              <w:ind w:left="1026"/>
              <w:rPr>
                <w:rFonts w:ascii="Times New Roman" w:hAnsi="Times New Roman" w:cs="Times New Roman"/>
                <w:sz w:val="24"/>
                <w:szCs w:val="24"/>
              </w:rPr>
            </w:pPr>
            <w:r w:rsidRPr="00850170">
              <w:rPr>
                <w:rFonts w:ascii="Times New Roman" w:hAnsi="Times New Roman" w:cs="Times New Roman"/>
                <w:sz w:val="24"/>
                <w:szCs w:val="24"/>
              </w:rPr>
              <w:t>Tampilkan Halaman Histori</w:t>
            </w:r>
          </w:p>
        </w:tc>
      </w:tr>
      <w:tr w:rsidR="00B96D0F" w:rsidRPr="00850170" w14:paraId="296A3791" w14:textId="77777777" w:rsidTr="00F60113">
        <w:tc>
          <w:tcPr>
            <w:tcW w:w="562" w:type="dxa"/>
          </w:tcPr>
          <w:p w14:paraId="1F12CBFA" w14:textId="77777777" w:rsidR="00B96D0F" w:rsidRPr="00850170" w:rsidRDefault="00B96D0F" w:rsidP="005614DA">
            <w:pPr>
              <w:pStyle w:val="ListParagraph"/>
              <w:numPr>
                <w:ilvl w:val="0"/>
                <w:numId w:val="18"/>
              </w:numPr>
              <w:jc w:val="center"/>
              <w:rPr>
                <w:rFonts w:ascii="Times New Roman" w:hAnsi="Times New Roman" w:cs="Times New Roman"/>
                <w:b/>
                <w:sz w:val="24"/>
                <w:szCs w:val="24"/>
              </w:rPr>
            </w:pPr>
          </w:p>
        </w:tc>
        <w:tc>
          <w:tcPr>
            <w:tcW w:w="5953" w:type="dxa"/>
          </w:tcPr>
          <w:p w14:paraId="2F27EADF"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End if</w:t>
            </w:r>
          </w:p>
        </w:tc>
      </w:tr>
    </w:tbl>
    <w:p w14:paraId="0F1EBE59" w14:textId="77777777" w:rsidR="00B96D0F" w:rsidRPr="00F876D9" w:rsidRDefault="00B96D0F" w:rsidP="005614DA">
      <w:pPr>
        <w:pStyle w:val="SubSubBAB2"/>
        <w:numPr>
          <w:ilvl w:val="0"/>
          <w:numId w:val="29"/>
        </w:numPr>
      </w:pPr>
      <w:bookmarkStart w:id="144" w:name="_Toc110350831"/>
      <w:r w:rsidRPr="00F876D9">
        <w:t>Algoritm Halaman Histori</w:t>
      </w:r>
      <w:bookmarkEnd w:id="144"/>
    </w:p>
    <w:p w14:paraId="29790492" w14:textId="53B3F701" w:rsidR="00B96D0F" w:rsidRPr="003766DB" w:rsidRDefault="0062185A" w:rsidP="00B7343C">
      <w:pPr>
        <w:pStyle w:val="newisisubsubbab"/>
      </w:pPr>
      <w:r>
        <w:t>Algoritme</w:t>
      </w:r>
      <w:r w:rsidR="00B96D0F" w:rsidRPr="003766DB">
        <w:t xml:space="preserve"> ini menjelaskan proses pada halaman histori dimana didalam halaman ini pengguna dapat melihat data histori suhu dan pH air pada </w:t>
      </w:r>
      <w:r w:rsidR="009B2C69" w:rsidRPr="009B2C69">
        <w:rPr>
          <w:i/>
        </w:rPr>
        <w:t>aquarium</w:t>
      </w:r>
      <w:r w:rsidR="00B96D0F" w:rsidRPr="003766DB">
        <w:t xml:space="preserve"> </w:t>
      </w:r>
      <w:r w:rsidR="009F5AED" w:rsidRPr="009F5AED">
        <w:rPr>
          <w:i/>
        </w:rPr>
        <w:t>Guppy</w:t>
      </w:r>
      <w:r w:rsidR="00B96D0F" w:rsidRPr="003766DB">
        <w:t>. Data yang ditampilkan pada halaman ini berupa data sensor yang dimasukan kedalam database.</w:t>
      </w:r>
    </w:p>
    <w:p w14:paraId="78F02F59" w14:textId="0513F8DB" w:rsidR="00937451" w:rsidRPr="00F876D9" w:rsidRDefault="00937451" w:rsidP="00937451">
      <w:pPr>
        <w:pStyle w:val="Caption"/>
        <w:keepNext/>
        <w:rPr>
          <w:b/>
        </w:rPr>
      </w:pPr>
      <w:bookmarkStart w:id="145" w:name="_Toc109138239"/>
      <w:r w:rsidRPr="00F876D9">
        <w:rPr>
          <w:b/>
        </w:rPr>
        <w:t xml:space="preserve">Algoritme </w:t>
      </w:r>
      <w:r w:rsidR="006D6F94">
        <w:rPr>
          <w:b/>
        </w:rPr>
        <w:t>4.</w:t>
      </w:r>
      <w:r w:rsidRPr="00F876D9">
        <w:rPr>
          <w:b/>
        </w:rPr>
        <w:fldChar w:fldCharType="begin"/>
      </w:r>
      <w:r w:rsidRPr="00F876D9">
        <w:rPr>
          <w:b/>
        </w:rPr>
        <w:instrText xml:space="preserve"> SEQ Algoritme \* ARABIC </w:instrText>
      </w:r>
      <w:r w:rsidRPr="00F876D9">
        <w:rPr>
          <w:b/>
        </w:rPr>
        <w:fldChar w:fldCharType="separate"/>
      </w:r>
      <w:r w:rsidR="00154369">
        <w:rPr>
          <w:b/>
          <w:noProof/>
        </w:rPr>
        <w:t>3</w:t>
      </w:r>
      <w:r w:rsidRPr="00F876D9">
        <w:rPr>
          <w:b/>
        </w:rPr>
        <w:fldChar w:fldCharType="end"/>
      </w:r>
      <w:r w:rsidR="006C7478" w:rsidRPr="00F876D9">
        <w:rPr>
          <w:b/>
        </w:rPr>
        <w:t xml:space="preserve"> Algoritme Halaman Histori</w:t>
      </w:r>
      <w:bookmarkEnd w:id="145"/>
    </w:p>
    <w:tbl>
      <w:tblPr>
        <w:tblStyle w:val="TableGrid"/>
        <w:tblW w:w="6515" w:type="dxa"/>
        <w:tblInd w:w="1418" w:type="dxa"/>
        <w:tblBorders>
          <w:insideH w:val="none" w:sz="0" w:space="0" w:color="auto"/>
        </w:tblBorders>
        <w:tblLook w:val="04A0" w:firstRow="1" w:lastRow="0" w:firstColumn="1" w:lastColumn="0" w:noHBand="0" w:noVBand="1"/>
      </w:tblPr>
      <w:tblGrid>
        <w:gridCol w:w="562"/>
        <w:gridCol w:w="5953"/>
      </w:tblGrid>
      <w:tr w:rsidR="00B96D0F" w:rsidRPr="00850170" w14:paraId="06CA443B" w14:textId="77777777" w:rsidTr="00F60113">
        <w:tc>
          <w:tcPr>
            <w:tcW w:w="562" w:type="dxa"/>
          </w:tcPr>
          <w:p w14:paraId="22B11D46" w14:textId="77777777" w:rsidR="00B96D0F" w:rsidRPr="00850170" w:rsidRDefault="00B96D0F" w:rsidP="005614DA">
            <w:pPr>
              <w:pStyle w:val="ListParagraph"/>
              <w:numPr>
                <w:ilvl w:val="0"/>
                <w:numId w:val="19"/>
              </w:numPr>
              <w:jc w:val="center"/>
              <w:rPr>
                <w:rFonts w:ascii="Times New Roman" w:hAnsi="Times New Roman" w:cs="Times New Roman"/>
                <w:b/>
                <w:sz w:val="24"/>
                <w:szCs w:val="24"/>
              </w:rPr>
            </w:pPr>
          </w:p>
        </w:tc>
        <w:tc>
          <w:tcPr>
            <w:tcW w:w="5953" w:type="dxa"/>
          </w:tcPr>
          <w:p w14:paraId="7FBCBDCC"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Tampilkan Halaman Histori</w:t>
            </w:r>
          </w:p>
        </w:tc>
      </w:tr>
      <w:tr w:rsidR="00B96D0F" w:rsidRPr="00850170" w14:paraId="7E6D0012" w14:textId="77777777" w:rsidTr="00F60113">
        <w:tc>
          <w:tcPr>
            <w:tcW w:w="562" w:type="dxa"/>
          </w:tcPr>
          <w:p w14:paraId="18A84E7F" w14:textId="77777777" w:rsidR="00B96D0F" w:rsidRPr="00850170" w:rsidRDefault="00B96D0F" w:rsidP="005614DA">
            <w:pPr>
              <w:pStyle w:val="ListParagraph"/>
              <w:numPr>
                <w:ilvl w:val="0"/>
                <w:numId w:val="19"/>
              </w:numPr>
              <w:jc w:val="center"/>
              <w:rPr>
                <w:rFonts w:ascii="Times New Roman" w:hAnsi="Times New Roman" w:cs="Times New Roman"/>
                <w:b/>
                <w:sz w:val="24"/>
                <w:szCs w:val="24"/>
              </w:rPr>
            </w:pPr>
          </w:p>
        </w:tc>
        <w:tc>
          <w:tcPr>
            <w:tcW w:w="5953" w:type="dxa"/>
          </w:tcPr>
          <w:p w14:paraId="0BD8276C"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Mengambil 10 Data Sensor Terbaru</w:t>
            </w:r>
          </w:p>
        </w:tc>
      </w:tr>
      <w:tr w:rsidR="00B96D0F" w:rsidRPr="00850170" w14:paraId="7DC5AB3F" w14:textId="77777777" w:rsidTr="00F60113">
        <w:tc>
          <w:tcPr>
            <w:tcW w:w="562" w:type="dxa"/>
          </w:tcPr>
          <w:p w14:paraId="36A8A854" w14:textId="77777777" w:rsidR="00B96D0F" w:rsidRPr="00850170" w:rsidRDefault="00B96D0F" w:rsidP="005614DA">
            <w:pPr>
              <w:pStyle w:val="ListParagraph"/>
              <w:numPr>
                <w:ilvl w:val="0"/>
                <w:numId w:val="19"/>
              </w:numPr>
              <w:jc w:val="center"/>
              <w:rPr>
                <w:rFonts w:ascii="Times New Roman" w:hAnsi="Times New Roman" w:cs="Times New Roman"/>
                <w:b/>
                <w:sz w:val="24"/>
                <w:szCs w:val="24"/>
              </w:rPr>
            </w:pPr>
          </w:p>
        </w:tc>
        <w:tc>
          <w:tcPr>
            <w:tcW w:w="5953" w:type="dxa"/>
          </w:tcPr>
          <w:p w14:paraId="7F4E66AB"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Pilih Aksi</w:t>
            </w:r>
          </w:p>
        </w:tc>
      </w:tr>
      <w:tr w:rsidR="00B96D0F" w:rsidRPr="00850170" w14:paraId="22FA5690" w14:textId="77777777" w:rsidTr="00F60113">
        <w:tc>
          <w:tcPr>
            <w:tcW w:w="562" w:type="dxa"/>
          </w:tcPr>
          <w:p w14:paraId="23479D47" w14:textId="77777777" w:rsidR="00B96D0F" w:rsidRPr="00850170" w:rsidRDefault="00B96D0F" w:rsidP="005614DA">
            <w:pPr>
              <w:pStyle w:val="ListParagraph"/>
              <w:numPr>
                <w:ilvl w:val="0"/>
                <w:numId w:val="19"/>
              </w:numPr>
              <w:jc w:val="center"/>
              <w:rPr>
                <w:rFonts w:ascii="Times New Roman" w:hAnsi="Times New Roman" w:cs="Times New Roman"/>
                <w:b/>
                <w:sz w:val="24"/>
                <w:szCs w:val="24"/>
              </w:rPr>
            </w:pPr>
          </w:p>
        </w:tc>
        <w:tc>
          <w:tcPr>
            <w:tcW w:w="5953" w:type="dxa"/>
          </w:tcPr>
          <w:p w14:paraId="0D697D58"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If aksi = Menu Utama</w:t>
            </w:r>
          </w:p>
        </w:tc>
      </w:tr>
      <w:tr w:rsidR="00B96D0F" w:rsidRPr="00850170" w14:paraId="27FE1534" w14:textId="77777777" w:rsidTr="00F60113">
        <w:tc>
          <w:tcPr>
            <w:tcW w:w="562" w:type="dxa"/>
          </w:tcPr>
          <w:p w14:paraId="78D791A0" w14:textId="77777777" w:rsidR="00B96D0F" w:rsidRPr="00850170" w:rsidRDefault="00B96D0F" w:rsidP="005614DA">
            <w:pPr>
              <w:pStyle w:val="ListParagraph"/>
              <w:numPr>
                <w:ilvl w:val="0"/>
                <w:numId w:val="19"/>
              </w:numPr>
              <w:jc w:val="center"/>
              <w:rPr>
                <w:rFonts w:ascii="Times New Roman" w:hAnsi="Times New Roman" w:cs="Times New Roman"/>
                <w:b/>
                <w:sz w:val="24"/>
                <w:szCs w:val="24"/>
              </w:rPr>
            </w:pPr>
          </w:p>
        </w:tc>
        <w:tc>
          <w:tcPr>
            <w:tcW w:w="5953" w:type="dxa"/>
          </w:tcPr>
          <w:p w14:paraId="00FA93A0" w14:textId="77777777" w:rsidR="00B96D0F" w:rsidRPr="00850170" w:rsidRDefault="00B96D0F" w:rsidP="00F60113">
            <w:pPr>
              <w:ind w:left="1026"/>
              <w:rPr>
                <w:rFonts w:ascii="Times New Roman" w:hAnsi="Times New Roman" w:cs="Times New Roman"/>
                <w:sz w:val="24"/>
                <w:szCs w:val="24"/>
              </w:rPr>
            </w:pPr>
            <w:r w:rsidRPr="00850170">
              <w:rPr>
                <w:rFonts w:ascii="Times New Roman" w:hAnsi="Times New Roman" w:cs="Times New Roman"/>
                <w:sz w:val="24"/>
                <w:szCs w:val="24"/>
              </w:rPr>
              <w:t>Tampilkan Halaman Menu Utama</w:t>
            </w:r>
          </w:p>
        </w:tc>
      </w:tr>
      <w:tr w:rsidR="00B96D0F" w:rsidRPr="00850170" w14:paraId="042257A3" w14:textId="77777777" w:rsidTr="00F60113">
        <w:tc>
          <w:tcPr>
            <w:tcW w:w="562" w:type="dxa"/>
          </w:tcPr>
          <w:p w14:paraId="258DBF88" w14:textId="77777777" w:rsidR="00B96D0F" w:rsidRPr="00850170" w:rsidRDefault="00B96D0F" w:rsidP="005614DA">
            <w:pPr>
              <w:pStyle w:val="ListParagraph"/>
              <w:numPr>
                <w:ilvl w:val="0"/>
                <w:numId w:val="19"/>
              </w:numPr>
              <w:jc w:val="center"/>
              <w:rPr>
                <w:rFonts w:ascii="Times New Roman" w:hAnsi="Times New Roman" w:cs="Times New Roman"/>
                <w:b/>
                <w:sz w:val="24"/>
                <w:szCs w:val="24"/>
              </w:rPr>
            </w:pPr>
          </w:p>
        </w:tc>
        <w:tc>
          <w:tcPr>
            <w:tcW w:w="5953" w:type="dxa"/>
          </w:tcPr>
          <w:p w14:paraId="49F982F9"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Else If aksi = Monitoring</w:t>
            </w:r>
          </w:p>
        </w:tc>
      </w:tr>
      <w:tr w:rsidR="00B96D0F" w:rsidRPr="00850170" w14:paraId="56779ED1" w14:textId="77777777" w:rsidTr="00F60113">
        <w:tc>
          <w:tcPr>
            <w:tcW w:w="562" w:type="dxa"/>
          </w:tcPr>
          <w:p w14:paraId="3488BF23" w14:textId="77777777" w:rsidR="00B96D0F" w:rsidRPr="00850170" w:rsidRDefault="00B96D0F" w:rsidP="005614DA">
            <w:pPr>
              <w:pStyle w:val="ListParagraph"/>
              <w:numPr>
                <w:ilvl w:val="0"/>
                <w:numId w:val="19"/>
              </w:numPr>
              <w:jc w:val="center"/>
              <w:rPr>
                <w:rFonts w:ascii="Times New Roman" w:hAnsi="Times New Roman" w:cs="Times New Roman"/>
                <w:b/>
                <w:sz w:val="24"/>
                <w:szCs w:val="24"/>
              </w:rPr>
            </w:pPr>
          </w:p>
        </w:tc>
        <w:tc>
          <w:tcPr>
            <w:tcW w:w="5953" w:type="dxa"/>
          </w:tcPr>
          <w:p w14:paraId="7D198105" w14:textId="77777777" w:rsidR="00B96D0F" w:rsidRPr="00850170" w:rsidRDefault="00B96D0F" w:rsidP="00F60113">
            <w:pPr>
              <w:ind w:left="1026"/>
              <w:rPr>
                <w:rFonts w:ascii="Times New Roman" w:hAnsi="Times New Roman" w:cs="Times New Roman"/>
                <w:sz w:val="24"/>
                <w:szCs w:val="24"/>
              </w:rPr>
            </w:pPr>
            <w:r w:rsidRPr="00850170">
              <w:rPr>
                <w:rFonts w:ascii="Times New Roman" w:hAnsi="Times New Roman" w:cs="Times New Roman"/>
                <w:sz w:val="24"/>
                <w:szCs w:val="24"/>
              </w:rPr>
              <w:t>Tampilkan Halaman Monitoring</w:t>
            </w:r>
          </w:p>
        </w:tc>
      </w:tr>
      <w:tr w:rsidR="00B96D0F" w:rsidRPr="00850170" w14:paraId="5DBC2374" w14:textId="77777777" w:rsidTr="00F60113">
        <w:tc>
          <w:tcPr>
            <w:tcW w:w="562" w:type="dxa"/>
          </w:tcPr>
          <w:p w14:paraId="46149776" w14:textId="77777777" w:rsidR="00B96D0F" w:rsidRPr="00850170" w:rsidRDefault="00B96D0F" w:rsidP="005614DA">
            <w:pPr>
              <w:pStyle w:val="ListParagraph"/>
              <w:numPr>
                <w:ilvl w:val="0"/>
                <w:numId w:val="19"/>
              </w:numPr>
              <w:jc w:val="center"/>
              <w:rPr>
                <w:rFonts w:ascii="Times New Roman" w:hAnsi="Times New Roman" w:cs="Times New Roman"/>
                <w:b/>
                <w:sz w:val="24"/>
                <w:szCs w:val="24"/>
              </w:rPr>
            </w:pPr>
          </w:p>
        </w:tc>
        <w:tc>
          <w:tcPr>
            <w:tcW w:w="5953" w:type="dxa"/>
          </w:tcPr>
          <w:p w14:paraId="1F03540C" w14:textId="77777777" w:rsidR="00B96D0F" w:rsidRPr="00850170" w:rsidRDefault="00B96D0F" w:rsidP="00F60113">
            <w:pPr>
              <w:rPr>
                <w:rFonts w:ascii="Times New Roman" w:hAnsi="Times New Roman" w:cs="Times New Roman"/>
                <w:sz w:val="24"/>
                <w:szCs w:val="24"/>
              </w:rPr>
            </w:pPr>
            <w:r w:rsidRPr="00850170">
              <w:rPr>
                <w:rFonts w:ascii="Times New Roman" w:hAnsi="Times New Roman" w:cs="Times New Roman"/>
                <w:sz w:val="24"/>
                <w:szCs w:val="24"/>
              </w:rPr>
              <w:t>End if</w:t>
            </w:r>
          </w:p>
        </w:tc>
      </w:tr>
    </w:tbl>
    <w:p w14:paraId="10051BC3" w14:textId="720BA025" w:rsidR="00B96D0F" w:rsidRPr="00F876D9" w:rsidRDefault="0062185A" w:rsidP="005614DA">
      <w:pPr>
        <w:pStyle w:val="SubSubBAB2"/>
        <w:numPr>
          <w:ilvl w:val="0"/>
          <w:numId w:val="29"/>
        </w:numPr>
      </w:pPr>
      <w:bookmarkStart w:id="146" w:name="_Toc110350832"/>
      <w:r>
        <w:lastRenderedPageBreak/>
        <w:t>Algoritme</w:t>
      </w:r>
      <w:r w:rsidR="00B96D0F" w:rsidRPr="00F876D9">
        <w:t xml:space="preserve"> </w:t>
      </w:r>
      <w:r w:rsidR="00072A5B" w:rsidRPr="00072A5B">
        <w:rPr>
          <w:i/>
        </w:rPr>
        <w:t>Fuzzy</w:t>
      </w:r>
      <w:r w:rsidR="00B96D0F" w:rsidRPr="00F876D9">
        <w:t xml:space="preserve"> </w:t>
      </w:r>
      <w:r w:rsidR="00B96D0F" w:rsidRPr="008236D0">
        <w:rPr>
          <w:i/>
        </w:rPr>
        <w:t>Logic</w:t>
      </w:r>
      <w:r w:rsidR="00B96D0F" w:rsidRPr="00F876D9">
        <w:t xml:space="preserve"> pada Mikrokontroler</w:t>
      </w:r>
      <w:bookmarkEnd w:id="146"/>
    </w:p>
    <w:p w14:paraId="2F06B459" w14:textId="3E1CEE21" w:rsidR="00B96D0F" w:rsidRPr="003766DB" w:rsidRDefault="0062185A" w:rsidP="00B7343C">
      <w:pPr>
        <w:pStyle w:val="newisisubsubbab"/>
      </w:pPr>
      <w:r>
        <w:t>Algoritme</w:t>
      </w:r>
      <w:r w:rsidR="00B96D0F" w:rsidRPr="003766DB">
        <w:t xml:space="preserve"> ini menjelaskan proses pada alat yang digunakan untuk monitoring dan mengatur suhu dan pH air pada </w:t>
      </w:r>
      <w:r w:rsidR="009B2C69" w:rsidRPr="009B2C69">
        <w:rPr>
          <w:i/>
        </w:rPr>
        <w:t>aquarium</w:t>
      </w:r>
      <w:r w:rsidR="00B96D0F" w:rsidRPr="003766DB">
        <w:t xml:space="preserve"> </w:t>
      </w:r>
      <w:r w:rsidR="009F5AED" w:rsidRPr="009F5AED">
        <w:rPr>
          <w:i/>
        </w:rPr>
        <w:t>Guppy</w:t>
      </w:r>
      <w:r w:rsidR="00B96D0F" w:rsidRPr="003766DB">
        <w:t xml:space="preserve">. </w:t>
      </w:r>
      <w:r>
        <w:t>Algoritme</w:t>
      </w:r>
      <w:r w:rsidR="00B96D0F" w:rsidRPr="003766DB">
        <w:t xml:space="preserve"> yang digunakan pada mikrokontroler memiliki beberapa tahapan yaitu pembacaan nilai sensor, pengiriman data sensor pada server, fuzzyfikasi, penerapan rules dan defuzzyfikasi. </w:t>
      </w:r>
    </w:p>
    <w:p w14:paraId="27B32704" w14:textId="3235F4E5" w:rsidR="009B719B" w:rsidRPr="00F876D9" w:rsidRDefault="009B719B" w:rsidP="009B719B">
      <w:pPr>
        <w:pStyle w:val="Caption"/>
        <w:keepNext/>
        <w:rPr>
          <w:b/>
        </w:rPr>
      </w:pPr>
      <w:bookmarkStart w:id="147" w:name="_Toc109138240"/>
      <w:r w:rsidRPr="00F876D9">
        <w:rPr>
          <w:b/>
        </w:rPr>
        <w:t xml:space="preserve">Algoritme </w:t>
      </w:r>
      <w:r w:rsidR="006D6F94">
        <w:rPr>
          <w:b/>
        </w:rPr>
        <w:t>4.</w:t>
      </w:r>
      <w:r w:rsidRPr="00F876D9">
        <w:rPr>
          <w:b/>
        </w:rPr>
        <w:fldChar w:fldCharType="begin"/>
      </w:r>
      <w:r w:rsidRPr="00F876D9">
        <w:rPr>
          <w:b/>
        </w:rPr>
        <w:instrText xml:space="preserve"> SEQ Algoritme \* ARABIC </w:instrText>
      </w:r>
      <w:r w:rsidRPr="00F876D9">
        <w:rPr>
          <w:b/>
        </w:rPr>
        <w:fldChar w:fldCharType="separate"/>
      </w:r>
      <w:r w:rsidR="00154369">
        <w:rPr>
          <w:b/>
          <w:noProof/>
        </w:rPr>
        <w:t>4</w:t>
      </w:r>
      <w:r w:rsidRPr="00F876D9">
        <w:rPr>
          <w:b/>
        </w:rPr>
        <w:fldChar w:fldCharType="end"/>
      </w:r>
      <w:r w:rsidR="00A42638" w:rsidRPr="00F876D9">
        <w:rPr>
          <w:b/>
        </w:rPr>
        <w:t xml:space="preserve"> Algoritme </w:t>
      </w:r>
      <w:r w:rsidR="00072A5B" w:rsidRPr="00072A5B">
        <w:rPr>
          <w:b/>
          <w:i/>
        </w:rPr>
        <w:t>Fuzzy</w:t>
      </w:r>
      <w:r w:rsidR="00A42638" w:rsidRPr="00F876D9">
        <w:rPr>
          <w:b/>
        </w:rPr>
        <w:t xml:space="preserve"> Logic pada Mikrokontroler</w:t>
      </w:r>
      <w:bookmarkEnd w:id="147"/>
    </w:p>
    <w:tbl>
      <w:tblPr>
        <w:tblStyle w:val="TableGrid"/>
        <w:tblW w:w="6515" w:type="dxa"/>
        <w:tblInd w:w="1271" w:type="dxa"/>
        <w:tblBorders>
          <w:insideH w:val="none" w:sz="0" w:space="0" w:color="auto"/>
        </w:tblBorders>
        <w:tblLook w:val="04A0" w:firstRow="1" w:lastRow="0" w:firstColumn="1" w:lastColumn="0" w:noHBand="0" w:noVBand="1"/>
      </w:tblPr>
      <w:tblGrid>
        <w:gridCol w:w="420"/>
        <w:gridCol w:w="851"/>
        <w:gridCol w:w="5244"/>
      </w:tblGrid>
      <w:tr w:rsidR="00B96D0F" w:rsidRPr="0028376D" w14:paraId="00B00954" w14:textId="77777777" w:rsidTr="00236B1A">
        <w:tc>
          <w:tcPr>
            <w:tcW w:w="420" w:type="dxa"/>
          </w:tcPr>
          <w:p w14:paraId="2F419020"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0142F4A5"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Mikrokontroler Membaca Nilai Sensor</w:t>
            </w:r>
          </w:p>
        </w:tc>
      </w:tr>
      <w:tr w:rsidR="00B96D0F" w:rsidRPr="0028376D" w14:paraId="63F179F9" w14:textId="77777777" w:rsidTr="00236B1A">
        <w:tc>
          <w:tcPr>
            <w:tcW w:w="420" w:type="dxa"/>
          </w:tcPr>
          <w:p w14:paraId="7C629582"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6D0E9831"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 xml:space="preserve">Kirim Data Sensor pada Server </w:t>
            </w:r>
          </w:p>
        </w:tc>
      </w:tr>
      <w:tr w:rsidR="00B96D0F" w:rsidRPr="0028376D" w14:paraId="63DB21E5" w14:textId="77777777" w:rsidTr="00236B1A">
        <w:tc>
          <w:tcPr>
            <w:tcW w:w="420" w:type="dxa"/>
          </w:tcPr>
          <w:p w14:paraId="41E12E22"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76B39EAC"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If Nilai Sensor Suhu &lt;= Nilai Suhu Dingin Then</w:t>
            </w:r>
          </w:p>
        </w:tc>
      </w:tr>
      <w:tr w:rsidR="00B96D0F" w:rsidRPr="0028376D" w14:paraId="2CC7E7BB" w14:textId="77777777" w:rsidTr="00236B1A">
        <w:tc>
          <w:tcPr>
            <w:tcW w:w="420" w:type="dxa"/>
          </w:tcPr>
          <w:p w14:paraId="68B0404E"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Borders>
              <w:bottom w:val="nil"/>
            </w:tcBorders>
          </w:tcPr>
          <w:p w14:paraId="4C9FE2AD" w14:textId="77777777" w:rsidR="00B96D0F" w:rsidRPr="0028376D" w:rsidRDefault="00B96D0F" w:rsidP="00F60113">
            <w:pPr>
              <w:ind w:left="317"/>
              <w:rPr>
                <w:rFonts w:ascii="Times New Roman" w:hAnsi="Times New Roman" w:cs="Times New Roman"/>
                <w:sz w:val="24"/>
                <w:szCs w:val="24"/>
              </w:rPr>
            </w:pPr>
            <w:r w:rsidRPr="0028376D">
              <w:rPr>
                <w:rFonts w:ascii="Times New Roman" w:hAnsi="Times New Roman" w:cs="Times New Roman"/>
                <w:sz w:val="24"/>
                <w:szCs w:val="24"/>
              </w:rPr>
              <w:t xml:space="preserve"> Suhu Dingin</w:t>
            </w:r>
          </w:p>
        </w:tc>
      </w:tr>
      <w:tr w:rsidR="00B96D0F" w:rsidRPr="0028376D" w14:paraId="77F8A311" w14:textId="77777777" w:rsidTr="00236B1A">
        <w:tc>
          <w:tcPr>
            <w:tcW w:w="420" w:type="dxa"/>
          </w:tcPr>
          <w:p w14:paraId="0C11C575"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851" w:type="dxa"/>
            <w:tcBorders>
              <w:top w:val="nil"/>
              <w:bottom w:val="nil"/>
              <w:right w:val="nil"/>
            </w:tcBorders>
          </w:tcPr>
          <w:p w14:paraId="20D0C8C9"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 xml:space="preserve">Else If </w:t>
            </w:r>
          </w:p>
        </w:tc>
        <w:tc>
          <w:tcPr>
            <w:tcW w:w="5244" w:type="dxa"/>
            <w:tcBorders>
              <w:top w:val="nil"/>
              <w:left w:val="nil"/>
              <w:bottom w:val="nil"/>
            </w:tcBorders>
          </w:tcPr>
          <w:p w14:paraId="04B3921A" w14:textId="27923355" w:rsidR="00B96D0F" w:rsidRPr="0028376D" w:rsidRDefault="00B96D0F" w:rsidP="00F60113">
            <w:pPr>
              <w:ind w:left="601" w:hanging="709"/>
              <w:rPr>
                <w:rFonts w:ascii="Times New Roman" w:hAnsi="Times New Roman" w:cs="Times New Roman"/>
                <w:sz w:val="24"/>
                <w:szCs w:val="24"/>
              </w:rPr>
            </w:pPr>
            <w:r w:rsidRPr="0028376D">
              <w:rPr>
                <w:rFonts w:ascii="Times New Roman" w:hAnsi="Times New Roman" w:cs="Times New Roman"/>
                <w:sz w:val="24"/>
                <w:szCs w:val="24"/>
              </w:rPr>
              <w:t xml:space="preserve">Nilai Sensor Suhu </w:t>
            </w:r>
            <w:r w:rsidR="00495D3C" w:rsidRPr="0028376D">
              <w:rPr>
                <w:rFonts w:ascii="Times New Roman" w:hAnsi="Times New Roman" w:cs="Times New Roman"/>
                <w:sz w:val="24"/>
                <w:szCs w:val="24"/>
              </w:rPr>
              <w:t xml:space="preserve">&gt;= Nilai Suhu Dingin AND       </w:t>
            </w:r>
            <w:r w:rsidRPr="0028376D">
              <w:rPr>
                <w:rFonts w:ascii="Times New Roman" w:hAnsi="Times New Roman" w:cs="Times New Roman"/>
                <w:sz w:val="24"/>
                <w:szCs w:val="24"/>
              </w:rPr>
              <w:t>Sensor Suhu &lt;= Nilai Suhu Panas Then</w:t>
            </w:r>
          </w:p>
        </w:tc>
      </w:tr>
      <w:tr w:rsidR="00B96D0F" w:rsidRPr="0028376D" w14:paraId="4C6D6A9D" w14:textId="77777777" w:rsidTr="00236B1A">
        <w:tc>
          <w:tcPr>
            <w:tcW w:w="420" w:type="dxa"/>
          </w:tcPr>
          <w:p w14:paraId="1894C926"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Borders>
              <w:top w:val="nil"/>
              <w:bottom w:val="nil"/>
            </w:tcBorders>
          </w:tcPr>
          <w:p w14:paraId="1EF587F4" w14:textId="77777777" w:rsidR="00B96D0F" w:rsidRPr="0028376D" w:rsidRDefault="00B96D0F" w:rsidP="00F60113">
            <w:pPr>
              <w:ind w:left="317"/>
              <w:rPr>
                <w:rFonts w:ascii="Times New Roman" w:hAnsi="Times New Roman" w:cs="Times New Roman"/>
                <w:sz w:val="24"/>
                <w:szCs w:val="24"/>
              </w:rPr>
            </w:pPr>
            <w:r w:rsidRPr="0028376D">
              <w:rPr>
                <w:rFonts w:ascii="Times New Roman" w:hAnsi="Times New Roman" w:cs="Times New Roman"/>
                <w:sz w:val="24"/>
                <w:szCs w:val="24"/>
              </w:rPr>
              <w:t xml:space="preserve"> Suhu Normal</w:t>
            </w:r>
          </w:p>
        </w:tc>
      </w:tr>
      <w:tr w:rsidR="00B96D0F" w:rsidRPr="0028376D" w14:paraId="43BBB89D" w14:textId="77777777" w:rsidTr="00236B1A">
        <w:tc>
          <w:tcPr>
            <w:tcW w:w="420" w:type="dxa"/>
          </w:tcPr>
          <w:p w14:paraId="1C9FF41C"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851" w:type="dxa"/>
            <w:tcBorders>
              <w:top w:val="nil"/>
              <w:bottom w:val="nil"/>
              <w:right w:val="nil"/>
            </w:tcBorders>
          </w:tcPr>
          <w:p w14:paraId="3F649F4D"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 xml:space="preserve">Else If </w:t>
            </w:r>
          </w:p>
        </w:tc>
        <w:tc>
          <w:tcPr>
            <w:tcW w:w="5244" w:type="dxa"/>
            <w:tcBorders>
              <w:top w:val="nil"/>
              <w:left w:val="nil"/>
              <w:bottom w:val="nil"/>
            </w:tcBorders>
          </w:tcPr>
          <w:p w14:paraId="1240319B" w14:textId="77777777" w:rsidR="00B96D0F" w:rsidRPr="0028376D" w:rsidRDefault="00B96D0F" w:rsidP="00F60113">
            <w:pPr>
              <w:ind w:left="-108"/>
              <w:rPr>
                <w:rFonts w:ascii="Times New Roman" w:hAnsi="Times New Roman" w:cs="Times New Roman"/>
                <w:sz w:val="24"/>
                <w:szCs w:val="24"/>
              </w:rPr>
            </w:pPr>
            <w:r w:rsidRPr="0028376D">
              <w:rPr>
                <w:rFonts w:ascii="Times New Roman" w:hAnsi="Times New Roman" w:cs="Times New Roman"/>
                <w:sz w:val="24"/>
                <w:szCs w:val="24"/>
              </w:rPr>
              <w:t>Nilai Sensor Suhu &gt;= Nilai Suhu Maksimal Then</w:t>
            </w:r>
          </w:p>
        </w:tc>
      </w:tr>
      <w:tr w:rsidR="00B96D0F" w:rsidRPr="0028376D" w14:paraId="52CAD3A5" w14:textId="77777777" w:rsidTr="00236B1A">
        <w:tc>
          <w:tcPr>
            <w:tcW w:w="420" w:type="dxa"/>
          </w:tcPr>
          <w:p w14:paraId="13A62672"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Borders>
              <w:top w:val="nil"/>
            </w:tcBorders>
          </w:tcPr>
          <w:p w14:paraId="681D9ADC" w14:textId="77777777" w:rsidR="00B96D0F" w:rsidRPr="0028376D" w:rsidRDefault="00B96D0F" w:rsidP="00F60113">
            <w:pPr>
              <w:ind w:left="317"/>
              <w:rPr>
                <w:rFonts w:ascii="Times New Roman" w:hAnsi="Times New Roman" w:cs="Times New Roman"/>
                <w:sz w:val="24"/>
                <w:szCs w:val="24"/>
              </w:rPr>
            </w:pPr>
            <w:r w:rsidRPr="0028376D">
              <w:rPr>
                <w:rFonts w:ascii="Times New Roman" w:hAnsi="Times New Roman" w:cs="Times New Roman"/>
                <w:sz w:val="24"/>
                <w:szCs w:val="24"/>
              </w:rPr>
              <w:t xml:space="preserve"> Suhu Panas</w:t>
            </w:r>
          </w:p>
        </w:tc>
      </w:tr>
      <w:tr w:rsidR="00B96D0F" w:rsidRPr="0028376D" w14:paraId="15FED166" w14:textId="77777777" w:rsidTr="00236B1A">
        <w:tc>
          <w:tcPr>
            <w:tcW w:w="420" w:type="dxa"/>
          </w:tcPr>
          <w:p w14:paraId="4A264618"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395BE8CD"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End If</w:t>
            </w:r>
          </w:p>
        </w:tc>
      </w:tr>
      <w:tr w:rsidR="00B96D0F" w:rsidRPr="0028376D" w14:paraId="062CB730" w14:textId="77777777" w:rsidTr="00236B1A">
        <w:tc>
          <w:tcPr>
            <w:tcW w:w="420" w:type="dxa"/>
          </w:tcPr>
          <w:p w14:paraId="6BB3F01F"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710FCCB2"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 xml:space="preserve">If Nilai Sensor pH &lt;= Nilai Sangat Asam Then </w:t>
            </w:r>
          </w:p>
        </w:tc>
      </w:tr>
      <w:tr w:rsidR="00B96D0F" w:rsidRPr="0028376D" w14:paraId="4CE11220" w14:textId="77777777" w:rsidTr="00236B1A">
        <w:tc>
          <w:tcPr>
            <w:tcW w:w="420" w:type="dxa"/>
          </w:tcPr>
          <w:p w14:paraId="7C7C5CEA"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Borders>
              <w:bottom w:val="nil"/>
            </w:tcBorders>
          </w:tcPr>
          <w:p w14:paraId="4A056ADA" w14:textId="77777777" w:rsidR="00B96D0F" w:rsidRPr="0028376D" w:rsidRDefault="00B96D0F" w:rsidP="00F60113">
            <w:pPr>
              <w:ind w:left="317"/>
              <w:rPr>
                <w:rFonts w:ascii="Times New Roman" w:hAnsi="Times New Roman" w:cs="Times New Roman"/>
                <w:sz w:val="24"/>
                <w:szCs w:val="24"/>
              </w:rPr>
            </w:pPr>
            <w:r w:rsidRPr="0028376D">
              <w:rPr>
                <w:rFonts w:ascii="Times New Roman" w:hAnsi="Times New Roman" w:cs="Times New Roman"/>
                <w:sz w:val="24"/>
                <w:szCs w:val="24"/>
              </w:rPr>
              <w:t xml:space="preserve"> pH Sangat Asam</w:t>
            </w:r>
          </w:p>
        </w:tc>
      </w:tr>
      <w:tr w:rsidR="00B96D0F" w:rsidRPr="0028376D" w14:paraId="255D4363" w14:textId="77777777" w:rsidTr="00236B1A">
        <w:tc>
          <w:tcPr>
            <w:tcW w:w="420" w:type="dxa"/>
          </w:tcPr>
          <w:p w14:paraId="718122CC"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851" w:type="dxa"/>
            <w:tcBorders>
              <w:top w:val="nil"/>
              <w:bottom w:val="nil"/>
              <w:right w:val="nil"/>
            </w:tcBorders>
          </w:tcPr>
          <w:p w14:paraId="0220EFC3"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 xml:space="preserve">Else If </w:t>
            </w:r>
          </w:p>
        </w:tc>
        <w:tc>
          <w:tcPr>
            <w:tcW w:w="5244" w:type="dxa"/>
            <w:tcBorders>
              <w:top w:val="nil"/>
              <w:left w:val="nil"/>
              <w:bottom w:val="nil"/>
            </w:tcBorders>
          </w:tcPr>
          <w:p w14:paraId="449AC4DC" w14:textId="77777777" w:rsidR="00B96D0F" w:rsidRPr="0028376D" w:rsidRDefault="00B96D0F" w:rsidP="00F60113">
            <w:pPr>
              <w:ind w:left="-108"/>
              <w:rPr>
                <w:rFonts w:ascii="Times New Roman" w:hAnsi="Times New Roman" w:cs="Times New Roman"/>
                <w:sz w:val="24"/>
                <w:szCs w:val="24"/>
              </w:rPr>
            </w:pPr>
            <w:r w:rsidRPr="0028376D">
              <w:rPr>
                <w:rFonts w:ascii="Times New Roman" w:hAnsi="Times New Roman" w:cs="Times New Roman"/>
                <w:sz w:val="24"/>
                <w:szCs w:val="24"/>
              </w:rPr>
              <w:t>Nilai Sensor pH &gt;= Nilai Sangat Asam AND</w:t>
            </w:r>
          </w:p>
          <w:p w14:paraId="007F0E89" w14:textId="77777777" w:rsidR="00B96D0F" w:rsidRPr="0028376D" w:rsidRDefault="00B96D0F" w:rsidP="00F60113">
            <w:pPr>
              <w:ind w:left="459"/>
              <w:rPr>
                <w:rFonts w:ascii="Times New Roman" w:hAnsi="Times New Roman" w:cs="Times New Roman"/>
                <w:sz w:val="24"/>
                <w:szCs w:val="24"/>
              </w:rPr>
            </w:pPr>
            <w:r w:rsidRPr="0028376D">
              <w:rPr>
                <w:rFonts w:ascii="Times New Roman" w:hAnsi="Times New Roman" w:cs="Times New Roman"/>
                <w:sz w:val="24"/>
                <w:szCs w:val="24"/>
              </w:rPr>
              <w:t>Sensor pH &lt;= Nilai Asam Then</w:t>
            </w:r>
          </w:p>
        </w:tc>
      </w:tr>
      <w:tr w:rsidR="00B96D0F" w:rsidRPr="0028376D" w14:paraId="02F95079" w14:textId="77777777" w:rsidTr="00236B1A">
        <w:tc>
          <w:tcPr>
            <w:tcW w:w="420" w:type="dxa"/>
          </w:tcPr>
          <w:p w14:paraId="05EEE77D"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Borders>
              <w:top w:val="nil"/>
              <w:bottom w:val="nil"/>
            </w:tcBorders>
          </w:tcPr>
          <w:p w14:paraId="39336011" w14:textId="77777777" w:rsidR="00B96D0F" w:rsidRPr="0028376D" w:rsidRDefault="00B96D0F" w:rsidP="00F60113">
            <w:pPr>
              <w:ind w:left="317"/>
              <w:rPr>
                <w:rFonts w:ascii="Times New Roman" w:hAnsi="Times New Roman" w:cs="Times New Roman"/>
                <w:sz w:val="24"/>
                <w:szCs w:val="24"/>
              </w:rPr>
            </w:pPr>
            <w:r w:rsidRPr="0028376D">
              <w:rPr>
                <w:rFonts w:ascii="Times New Roman" w:hAnsi="Times New Roman" w:cs="Times New Roman"/>
                <w:sz w:val="24"/>
                <w:szCs w:val="24"/>
              </w:rPr>
              <w:t xml:space="preserve"> pH Asam</w:t>
            </w:r>
          </w:p>
        </w:tc>
      </w:tr>
      <w:tr w:rsidR="00B96D0F" w:rsidRPr="0028376D" w14:paraId="7DBF9445" w14:textId="77777777" w:rsidTr="00236B1A">
        <w:tc>
          <w:tcPr>
            <w:tcW w:w="420" w:type="dxa"/>
          </w:tcPr>
          <w:p w14:paraId="3190D71F"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851" w:type="dxa"/>
            <w:tcBorders>
              <w:top w:val="nil"/>
              <w:bottom w:val="nil"/>
              <w:right w:val="nil"/>
            </w:tcBorders>
          </w:tcPr>
          <w:p w14:paraId="1C999DB4"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 xml:space="preserve">Else If </w:t>
            </w:r>
          </w:p>
        </w:tc>
        <w:tc>
          <w:tcPr>
            <w:tcW w:w="5244" w:type="dxa"/>
            <w:tcBorders>
              <w:top w:val="nil"/>
              <w:left w:val="nil"/>
              <w:bottom w:val="nil"/>
            </w:tcBorders>
          </w:tcPr>
          <w:p w14:paraId="4C43B9E9" w14:textId="77777777" w:rsidR="00B96D0F" w:rsidRPr="0028376D" w:rsidRDefault="00B96D0F" w:rsidP="00F60113">
            <w:pPr>
              <w:ind w:left="-108"/>
              <w:rPr>
                <w:rFonts w:ascii="Times New Roman" w:hAnsi="Times New Roman" w:cs="Times New Roman"/>
                <w:sz w:val="24"/>
                <w:szCs w:val="24"/>
              </w:rPr>
            </w:pPr>
            <w:r w:rsidRPr="0028376D">
              <w:rPr>
                <w:rFonts w:ascii="Times New Roman" w:hAnsi="Times New Roman" w:cs="Times New Roman"/>
                <w:sz w:val="24"/>
                <w:szCs w:val="24"/>
              </w:rPr>
              <w:t>Nilai Sensor pH &gt;= Nilai Asam AND</w:t>
            </w:r>
          </w:p>
          <w:p w14:paraId="5D401056" w14:textId="77777777" w:rsidR="00B96D0F" w:rsidRPr="0028376D" w:rsidRDefault="00B96D0F" w:rsidP="00F60113">
            <w:pPr>
              <w:ind w:left="459"/>
              <w:rPr>
                <w:rFonts w:ascii="Times New Roman" w:hAnsi="Times New Roman" w:cs="Times New Roman"/>
                <w:sz w:val="24"/>
                <w:szCs w:val="24"/>
              </w:rPr>
            </w:pPr>
            <w:r w:rsidRPr="0028376D">
              <w:rPr>
                <w:rFonts w:ascii="Times New Roman" w:hAnsi="Times New Roman" w:cs="Times New Roman"/>
                <w:sz w:val="24"/>
                <w:szCs w:val="24"/>
              </w:rPr>
              <w:t>Sensor pH &lt;= Nilai Normal Then</w:t>
            </w:r>
          </w:p>
        </w:tc>
      </w:tr>
      <w:tr w:rsidR="00B96D0F" w:rsidRPr="0028376D" w14:paraId="72163837" w14:textId="77777777" w:rsidTr="00236B1A">
        <w:tc>
          <w:tcPr>
            <w:tcW w:w="420" w:type="dxa"/>
          </w:tcPr>
          <w:p w14:paraId="39A823E3"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Borders>
              <w:top w:val="nil"/>
              <w:bottom w:val="nil"/>
            </w:tcBorders>
          </w:tcPr>
          <w:p w14:paraId="02758905" w14:textId="77777777" w:rsidR="00B96D0F" w:rsidRPr="0028376D" w:rsidRDefault="00B96D0F" w:rsidP="00F60113">
            <w:pPr>
              <w:ind w:left="317"/>
              <w:rPr>
                <w:rFonts w:ascii="Times New Roman" w:hAnsi="Times New Roman" w:cs="Times New Roman"/>
                <w:sz w:val="24"/>
                <w:szCs w:val="24"/>
              </w:rPr>
            </w:pPr>
            <w:r w:rsidRPr="0028376D">
              <w:rPr>
                <w:rFonts w:ascii="Times New Roman" w:hAnsi="Times New Roman" w:cs="Times New Roman"/>
                <w:sz w:val="24"/>
                <w:szCs w:val="24"/>
              </w:rPr>
              <w:t xml:space="preserve"> pH Normal</w:t>
            </w:r>
          </w:p>
        </w:tc>
      </w:tr>
      <w:tr w:rsidR="00B96D0F" w:rsidRPr="0028376D" w14:paraId="475D11C8" w14:textId="77777777" w:rsidTr="00236B1A">
        <w:tc>
          <w:tcPr>
            <w:tcW w:w="420" w:type="dxa"/>
          </w:tcPr>
          <w:p w14:paraId="5977870C"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851" w:type="dxa"/>
            <w:tcBorders>
              <w:top w:val="nil"/>
              <w:bottom w:val="nil"/>
              <w:right w:val="nil"/>
            </w:tcBorders>
          </w:tcPr>
          <w:p w14:paraId="5984CBDF"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 xml:space="preserve">Else If </w:t>
            </w:r>
          </w:p>
        </w:tc>
        <w:tc>
          <w:tcPr>
            <w:tcW w:w="5244" w:type="dxa"/>
            <w:tcBorders>
              <w:top w:val="nil"/>
              <w:left w:val="nil"/>
              <w:bottom w:val="nil"/>
            </w:tcBorders>
          </w:tcPr>
          <w:p w14:paraId="568E1528" w14:textId="77777777" w:rsidR="00B96D0F" w:rsidRPr="0028376D" w:rsidRDefault="00B96D0F" w:rsidP="00F60113">
            <w:pPr>
              <w:ind w:left="-108"/>
              <w:rPr>
                <w:rFonts w:ascii="Times New Roman" w:hAnsi="Times New Roman" w:cs="Times New Roman"/>
                <w:sz w:val="24"/>
                <w:szCs w:val="24"/>
              </w:rPr>
            </w:pPr>
            <w:r w:rsidRPr="0028376D">
              <w:rPr>
                <w:rFonts w:ascii="Times New Roman" w:hAnsi="Times New Roman" w:cs="Times New Roman"/>
                <w:sz w:val="24"/>
                <w:szCs w:val="24"/>
              </w:rPr>
              <w:t>Nilai Sensor pH &gt;= Nilai Normal AND</w:t>
            </w:r>
          </w:p>
          <w:p w14:paraId="23CE95FF" w14:textId="77777777" w:rsidR="00B96D0F" w:rsidRPr="0028376D" w:rsidRDefault="00B96D0F" w:rsidP="00F60113">
            <w:pPr>
              <w:ind w:left="459"/>
              <w:rPr>
                <w:rFonts w:ascii="Times New Roman" w:hAnsi="Times New Roman" w:cs="Times New Roman"/>
                <w:sz w:val="24"/>
                <w:szCs w:val="24"/>
              </w:rPr>
            </w:pPr>
            <w:r w:rsidRPr="0028376D">
              <w:rPr>
                <w:rFonts w:ascii="Times New Roman" w:hAnsi="Times New Roman" w:cs="Times New Roman"/>
                <w:sz w:val="24"/>
                <w:szCs w:val="24"/>
              </w:rPr>
              <w:t>Sensor pH &lt;= Nilai Basa Then</w:t>
            </w:r>
          </w:p>
        </w:tc>
      </w:tr>
      <w:tr w:rsidR="00B96D0F" w:rsidRPr="0028376D" w14:paraId="161BFD37" w14:textId="77777777" w:rsidTr="00236B1A">
        <w:tc>
          <w:tcPr>
            <w:tcW w:w="420" w:type="dxa"/>
          </w:tcPr>
          <w:p w14:paraId="587FFDB2"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Borders>
              <w:top w:val="nil"/>
              <w:bottom w:val="nil"/>
            </w:tcBorders>
          </w:tcPr>
          <w:p w14:paraId="41347FEA" w14:textId="77777777" w:rsidR="00B96D0F" w:rsidRPr="0028376D" w:rsidRDefault="00B96D0F" w:rsidP="00F60113">
            <w:pPr>
              <w:ind w:left="317"/>
              <w:rPr>
                <w:rFonts w:ascii="Times New Roman" w:hAnsi="Times New Roman" w:cs="Times New Roman"/>
                <w:sz w:val="24"/>
                <w:szCs w:val="24"/>
              </w:rPr>
            </w:pPr>
            <w:r w:rsidRPr="0028376D">
              <w:rPr>
                <w:rFonts w:ascii="Times New Roman" w:hAnsi="Times New Roman" w:cs="Times New Roman"/>
                <w:sz w:val="24"/>
                <w:szCs w:val="24"/>
              </w:rPr>
              <w:t xml:space="preserve"> pH Basa</w:t>
            </w:r>
          </w:p>
        </w:tc>
      </w:tr>
      <w:tr w:rsidR="00B96D0F" w:rsidRPr="0028376D" w14:paraId="29501DAC" w14:textId="77777777" w:rsidTr="00236B1A">
        <w:tc>
          <w:tcPr>
            <w:tcW w:w="420" w:type="dxa"/>
          </w:tcPr>
          <w:p w14:paraId="4ACDEC37"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851" w:type="dxa"/>
            <w:tcBorders>
              <w:top w:val="nil"/>
              <w:bottom w:val="nil"/>
              <w:right w:val="nil"/>
            </w:tcBorders>
          </w:tcPr>
          <w:p w14:paraId="58EBCD86"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 xml:space="preserve">Else If </w:t>
            </w:r>
          </w:p>
        </w:tc>
        <w:tc>
          <w:tcPr>
            <w:tcW w:w="5244" w:type="dxa"/>
            <w:tcBorders>
              <w:top w:val="nil"/>
              <w:left w:val="nil"/>
              <w:bottom w:val="nil"/>
            </w:tcBorders>
          </w:tcPr>
          <w:p w14:paraId="69387BD2" w14:textId="77777777" w:rsidR="00B96D0F" w:rsidRPr="0028376D" w:rsidRDefault="00B96D0F" w:rsidP="00F60113">
            <w:pPr>
              <w:ind w:left="-108"/>
              <w:rPr>
                <w:rFonts w:ascii="Times New Roman" w:hAnsi="Times New Roman" w:cs="Times New Roman"/>
                <w:sz w:val="24"/>
                <w:szCs w:val="24"/>
              </w:rPr>
            </w:pPr>
            <w:r w:rsidRPr="0028376D">
              <w:rPr>
                <w:rFonts w:ascii="Times New Roman" w:hAnsi="Times New Roman" w:cs="Times New Roman"/>
                <w:sz w:val="24"/>
                <w:szCs w:val="24"/>
              </w:rPr>
              <w:t>Nilai Sensor pH &gt;= Nilai Basa AND</w:t>
            </w:r>
          </w:p>
          <w:p w14:paraId="36F327F1" w14:textId="77777777" w:rsidR="00B96D0F" w:rsidRPr="0028376D" w:rsidRDefault="00B96D0F" w:rsidP="00F60113">
            <w:pPr>
              <w:ind w:left="459"/>
              <w:rPr>
                <w:rFonts w:ascii="Times New Roman" w:hAnsi="Times New Roman" w:cs="Times New Roman"/>
                <w:sz w:val="24"/>
                <w:szCs w:val="24"/>
              </w:rPr>
            </w:pPr>
            <w:r w:rsidRPr="0028376D">
              <w:rPr>
                <w:rFonts w:ascii="Times New Roman" w:hAnsi="Times New Roman" w:cs="Times New Roman"/>
                <w:sz w:val="24"/>
                <w:szCs w:val="24"/>
              </w:rPr>
              <w:t>Sensor pH &lt;= Nilai Sangat Basa Then</w:t>
            </w:r>
          </w:p>
        </w:tc>
      </w:tr>
      <w:tr w:rsidR="00B96D0F" w:rsidRPr="0028376D" w14:paraId="78404AC7" w14:textId="77777777" w:rsidTr="00236B1A">
        <w:tc>
          <w:tcPr>
            <w:tcW w:w="420" w:type="dxa"/>
          </w:tcPr>
          <w:p w14:paraId="018F1027"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Borders>
              <w:top w:val="nil"/>
            </w:tcBorders>
          </w:tcPr>
          <w:p w14:paraId="686B5247" w14:textId="77777777" w:rsidR="00B96D0F" w:rsidRPr="0028376D" w:rsidRDefault="00B96D0F" w:rsidP="00F60113">
            <w:pPr>
              <w:ind w:left="317"/>
              <w:rPr>
                <w:rFonts w:ascii="Times New Roman" w:hAnsi="Times New Roman" w:cs="Times New Roman"/>
                <w:sz w:val="24"/>
                <w:szCs w:val="24"/>
              </w:rPr>
            </w:pPr>
            <w:r w:rsidRPr="0028376D">
              <w:rPr>
                <w:rFonts w:ascii="Times New Roman" w:hAnsi="Times New Roman" w:cs="Times New Roman"/>
                <w:sz w:val="24"/>
                <w:szCs w:val="24"/>
              </w:rPr>
              <w:t xml:space="preserve"> pH Sangat Basa</w:t>
            </w:r>
          </w:p>
        </w:tc>
      </w:tr>
      <w:tr w:rsidR="00B96D0F" w:rsidRPr="0028376D" w14:paraId="1C26A65F" w14:textId="77777777" w:rsidTr="00236B1A">
        <w:tc>
          <w:tcPr>
            <w:tcW w:w="420" w:type="dxa"/>
          </w:tcPr>
          <w:p w14:paraId="5581A98E"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851" w:type="dxa"/>
          </w:tcPr>
          <w:p w14:paraId="6A5290C3"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 xml:space="preserve">Else If </w:t>
            </w:r>
          </w:p>
        </w:tc>
        <w:tc>
          <w:tcPr>
            <w:tcW w:w="5244" w:type="dxa"/>
          </w:tcPr>
          <w:p w14:paraId="7C88836B" w14:textId="77777777" w:rsidR="00B96D0F" w:rsidRPr="0028376D" w:rsidRDefault="00B96D0F" w:rsidP="00F60113">
            <w:pPr>
              <w:ind w:left="-108"/>
              <w:rPr>
                <w:rFonts w:ascii="Times New Roman" w:hAnsi="Times New Roman" w:cs="Times New Roman"/>
                <w:sz w:val="24"/>
                <w:szCs w:val="24"/>
              </w:rPr>
            </w:pPr>
            <w:r w:rsidRPr="0028376D">
              <w:rPr>
                <w:rFonts w:ascii="Times New Roman" w:hAnsi="Times New Roman" w:cs="Times New Roman"/>
                <w:sz w:val="24"/>
                <w:szCs w:val="24"/>
              </w:rPr>
              <w:t>Nilai Sensor pH &gt;= Nilai Sangat Basa Then</w:t>
            </w:r>
          </w:p>
        </w:tc>
      </w:tr>
      <w:tr w:rsidR="00B96D0F" w:rsidRPr="0028376D" w14:paraId="66F6EEE4" w14:textId="77777777" w:rsidTr="00236B1A">
        <w:tc>
          <w:tcPr>
            <w:tcW w:w="420" w:type="dxa"/>
          </w:tcPr>
          <w:p w14:paraId="11C93FCA"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70A0E17A" w14:textId="77777777" w:rsidR="00B96D0F" w:rsidRPr="0028376D" w:rsidRDefault="00B96D0F" w:rsidP="00F60113">
            <w:pPr>
              <w:ind w:left="317"/>
              <w:rPr>
                <w:rFonts w:ascii="Times New Roman" w:hAnsi="Times New Roman" w:cs="Times New Roman"/>
                <w:sz w:val="24"/>
                <w:szCs w:val="24"/>
              </w:rPr>
            </w:pPr>
            <w:r w:rsidRPr="0028376D">
              <w:rPr>
                <w:rFonts w:ascii="Times New Roman" w:hAnsi="Times New Roman" w:cs="Times New Roman"/>
                <w:sz w:val="24"/>
                <w:szCs w:val="24"/>
              </w:rPr>
              <w:t>pH Sangat Basa</w:t>
            </w:r>
          </w:p>
        </w:tc>
      </w:tr>
      <w:tr w:rsidR="00B96D0F" w:rsidRPr="0028376D" w14:paraId="3502D3E0" w14:textId="77777777" w:rsidTr="00236B1A">
        <w:tc>
          <w:tcPr>
            <w:tcW w:w="420" w:type="dxa"/>
          </w:tcPr>
          <w:p w14:paraId="2A379E7C"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32C7C5FA"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End If</w:t>
            </w:r>
          </w:p>
        </w:tc>
      </w:tr>
      <w:tr w:rsidR="00B96D0F" w:rsidRPr="0028376D" w14:paraId="2AF90698" w14:textId="77777777" w:rsidTr="00236B1A">
        <w:tc>
          <w:tcPr>
            <w:tcW w:w="420" w:type="dxa"/>
          </w:tcPr>
          <w:p w14:paraId="4886F9DD"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7D2C63AE"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Penerapan Rules</w:t>
            </w:r>
          </w:p>
        </w:tc>
      </w:tr>
      <w:tr w:rsidR="00B96D0F" w:rsidRPr="0028376D" w14:paraId="22574555" w14:textId="77777777" w:rsidTr="00236B1A">
        <w:tc>
          <w:tcPr>
            <w:tcW w:w="420" w:type="dxa"/>
          </w:tcPr>
          <w:p w14:paraId="2E7EBCC7"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4F1CE3AD"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Defuzzyfikasi</w:t>
            </w:r>
          </w:p>
        </w:tc>
      </w:tr>
      <w:tr w:rsidR="00B96D0F" w:rsidRPr="0028376D" w14:paraId="128AE4B9" w14:textId="77777777" w:rsidTr="00236B1A">
        <w:tc>
          <w:tcPr>
            <w:tcW w:w="420" w:type="dxa"/>
          </w:tcPr>
          <w:p w14:paraId="090B8D6C"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1B3D1CE9"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If Nilai Defuzzyfikasi Pompa Suhu Up &gt; 0 Then</w:t>
            </w:r>
          </w:p>
        </w:tc>
      </w:tr>
      <w:tr w:rsidR="00B96D0F" w:rsidRPr="0028376D" w14:paraId="3F2B9E30" w14:textId="77777777" w:rsidTr="00236B1A">
        <w:tc>
          <w:tcPr>
            <w:tcW w:w="420" w:type="dxa"/>
          </w:tcPr>
          <w:p w14:paraId="75754B05"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2FCBF967" w14:textId="77777777" w:rsidR="00B96D0F" w:rsidRPr="0028376D" w:rsidRDefault="00B96D0F" w:rsidP="00F60113">
            <w:pPr>
              <w:ind w:firstLine="317"/>
              <w:rPr>
                <w:rFonts w:ascii="Times New Roman" w:hAnsi="Times New Roman" w:cs="Times New Roman"/>
                <w:sz w:val="24"/>
                <w:szCs w:val="24"/>
              </w:rPr>
            </w:pPr>
            <w:r w:rsidRPr="0028376D">
              <w:rPr>
                <w:rFonts w:ascii="Times New Roman" w:hAnsi="Times New Roman" w:cs="Times New Roman"/>
                <w:sz w:val="24"/>
                <w:szCs w:val="24"/>
              </w:rPr>
              <w:t>Hidupkan Pompa Suhu up</w:t>
            </w:r>
          </w:p>
        </w:tc>
      </w:tr>
      <w:tr w:rsidR="00B96D0F" w:rsidRPr="0028376D" w14:paraId="237B6C1B" w14:textId="77777777" w:rsidTr="00236B1A">
        <w:tc>
          <w:tcPr>
            <w:tcW w:w="420" w:type="dxa"/>
          </w:tcPr>
          <w:p w14:paraId="07607301"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1A289F7E" w14:textId="77777777" w:rsidR="00B96D0F" w:rsidRPr="0028376D" w:rsidRDefault="00B96D0F" w:rsidP="00F60113">
            <w:pPr>
              <w:rPr>
                <w:rFonts w:ascii="Times New Roman" w:hAnsi="Times New Roman" w:cs="Times New Roman"/>
                <w:sz w:val="24"/>
                <w:szCs w:val="24"/>
              </w:rPr>
            </w:pPr>
            <w:r w:rsidRPr="0028376D">
              <w:rPr>
                <w:rFonts w:ascii="Times New Roman" w:hAnsi="Times New Roman" w:cs="Times New Roman"/>
                <w:sz w:val="24"/>
                <w:szCs w:val="24"/>
              </w:rPr>
              <w:t>Else If Nilai defuzzyfikasi Pompa Suhu Down &gt; 0 Then</w:t>
            </w:r>
          </w:p>
        </w:tc>
      </w:tr>
      <w:tr w:rsidR="00B96D0F" w:rsidRPr="0028376D" w14:paraId="0B46FA96" w14:textId="77777777" w:rsidTr="00236B1A">
        <w:tc>
          <w:tcPr>
            <w:tcW w:w="420" w:type="dxa"/>
          </w:tcPr>
          <w:p w14:paraId="50EF1EA6"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0077B427" w14:textId="77777777" w:rsidR="00B96D0F" w:rsidRPr="0028376D" w:rsidRDefault="00B96D0F" w:rsidP="00F60113">
            <w:pPr>
              <w:ind w:left="317"/>
              <w:rPr>
                <w:rFonts w:ascii="Times New Roman" w:hAnsi="Times New Roman" w:cs="Times New Roman"/>
                <w:sz w:val="24"/>
                <w:szCs w:val="24"/>
              </w:rPr>
            </w:pPr>
            <w:r w:rsidRPr="0028376D">
              <w:rPr>
                <w:rFonts w:ascii="Times New Roman" w:hAnsi="Times New Roman" w:cs="Times New Roman"/>
                <w:sz w:val="24"/>
                <w:szCs w:val="24"/>
              </w:rPr>
              <w:t>Hidupkan Pompa Suhu Down</w:t>
            </w:r>
          </w:p>
        </w:tc>
      </w:tr>
      <w:tr w:rsidR="00B96D0F" w:rsidRPr="0028376D" w14:paraId="1E06CB9D" w14:textId="77777777" w:rsidTr="00236B1A">
        <w:tc>
          <w:tcPr>
            <w:tcW w:w="420" w:type="dxa"/>
          </w:tcPr>
          <w:p w14:paraId="3D080BBC"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78B6F5F6" w14:textId="3CF94816" w:rsidR="00B96D0F" w:rsidRPr="0028376D" w:rsidRDefault="00B96D0F" w:rsidP="00197A00">
            <w:pPr>
              <w:rPr>
                <w:rFonts w:ascii="Times New Roman" w:hAnsi="Times New Roman" w:cs="Times New Roman"/>
                <w:sz w:val="24"/>
                <w:szCs w:val="24"/>
              </w:rPr>
            </w:pPr>
            <w:r w:rsidRPr="0028376D">
              <w:rPr>
                <w:rFonts w:ascii="Times New Roman" w:hAnsi="Times New Roman" w:cs="Times New Roman"/>
                <w:sz w:val="24"/>
                <w:szCs w:val="24"/>
              </w:rPr>
              <w:t xml:space="preserve">Else If Nilai Defuzzyfikasi Pompa </w:t>
            </w:r>
            <w:r w:rsidR="00197A00">
              <w:rPr>
                <w:rFonts w:ascii="Times New Roman" w:hAnsi="Times New Roman" w:cs="Times New Roman"/>
                <w:sz w:val="24"/>
                <w:szCs w:val="24"/>
              </w:rPr>
              <w:t>drain dan fill</w:t>
            </w:r>
            <w:r w:rsidRPr="0028376D">
              <w:rPr>
                <w:rFonts w:ascii="Times New Roman" w:hAnsi="Times New Roman" w:cs="Times New Roman"/>
                <w:sz w:val="24"/>
                <w:szCs w:val="24"/>
              </w:rPr>
              <w:t xml:space="preserve"> &gt; 0 Then </w:t>
            </w:r>
          </w:p>
        </w:tc>
      </w:tr>
      <w:tr w:rsidR="00B96D0F" w:rsidRPr="0028376D" w14:paraId="2EA934EF" w14:textId="77777777" w:rsidTr="00236B1A">
        <w:tc>
          <w:tcPr>
            <w:tcW w:w="420" w:type="dxa"/>
          </w:tcPr>
          <w:p w14:paraId="05BE1996"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68E830E8" w14:textId="4D0D922A" w:rsidR="00197A00" w:rsidRPr="0028376D" w:rsidRDefault="00B96D0F" w:rsidP="00197A00">
            <w:pPr>
              <w:ind w:left="317"/>
              <w:rPr>
                <w:rFonts w:ascii="Times New Roman" w:hAnsi="Times New Roman" w:cs="Times New Roman"/>
                <w:sz w:val="24"/>
                <w:szCs w:val="24"/>
              </w:rPr>
            </w:pPr>
            <w:r w:rsidRPr="0028376D">
              <w:rPr>
                <w:rFonts w:ascii="Times New Roman" w:hAnsi="Times New Roman" w:cs="Times New Roman"/>
                <w:sz w:val="24"/>
                <w:szCs w:val="24"/>
              </w:rPr>
              <w:t xml:space="preserve">Hidupkan Pompa </w:t>
            </w:r>
            <w:r w:rsidR="00197A00">
              <w:rPr>
                <w:rFonts w:ascii="Times New Roman" w:hAnsi="Times New Roman" w:cs="Times New Roman"/>
                <w:sz w:val="24"/>
                <w:szCs w:val="24"/>
              </w:rPr>
              <w:t>Drain</w:t>
            </w:r>
          </w:p>
        </w:tc>
      </w:tr>
      <w:tr w:rsidR="00B96D0F" w:rsidRPr="0028376D" w14:paraId="167A033E" w14:textId="77777777" w:rsidTr="00236B1A">
        <w:tc>
          <w:tcPr>
            <w:tcW w:w="420" w:type="dxa"/>
          </w:tcPr>
          <w:p w14:paraId="2C6089F2" w14:textId="77777777" w:rsidR="00B96D0F" w:rsidRPr="0028376D" w:rsidRDefault="00B96D0F"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0E98C995" w14:textId="3A8F6243" w:rsidR="00B96D0F" w:rsidRPr="0028376D" w:rsidRDefault="00197A00" w:rsidP="00F60113">
            <w:pPr>
              <w:rPr>
                <w:rFonts w:ascii="Times New Roman" w:hAnsi="Times New Roman" w:cs="Times New Roman"/>
                <w:sz w:val="24"/>
                <w:szCs w:val="24"/>
              </w:rPr>
            </w:pPr>
            <w:r>
              <w:rPr>
                <w:rFonts w:ascii="Times New Roman" w:hAnsi="Times New Roman" w:cs="Times New Roman"/>
                <w:sz w:val="24"/>
                <w:szCs w:val="24"/>
              </w:rPr>
              <w:t xml:space="preserve">     Hidupkan Pompa Fill</w:t>
            </w:r>
          </w:p>
        </w:tc>
      </w:tr>
      <w:tr w:rsidR="00D93C53" w:rsidRPr="0028376D" w14:paraId="3E90C867" w14:textId="77777777" w:rsidTr="00236B1A">
        <w:tc>
          <w:tcPr>
            <w:tcW w:w="420" w:type="dxa"/>
          </w:tcPr>
          <w:p w14:paraId="561BF1AC" w14:textId="641210EE" w:rsidR="00D93C53" w:rsidRPr="0028376D" w:rsidRDefault="00D93C53" w:rsidP="005614DA">
            <w:pPr>
              <w:pStyle w:val="ListParagraph"/>
              <w:numPr>
                <w:ilvl w:val="0"/>
                <w:numId w:val="20"/>
              </w:numPr>
              <w:jc w:val="center"/>
              <w:rPr>
                <w:rFonts w:ascii="Times New Roman" w:hAnsi="Times New Roman" w:cs="Times New Roman"/>
                <w:b/>
                <w:sz w:val="24"/>
                <w:szCs w:val="24"/>
              </w:rPr>
            </w:pPr>
          </w:p>
        </w:tc>
        <w:tc>
          <w:tcPr>
            <w:tcW w:w="6095" w:type="dxa"/>
            <w:gridSpan w:val="2"/>
          </w:tcPr>
          <w:p w14:paraId="09132576" w14:textId="2E91954A" w:rsidR="00D93C53" w:rsidRDefault="00D93C53" w:rsidP="00F60113">
            <w:pPr>
              <w:rPr>
                <w:rFonts w:ascii="Times New Roman" w:hAnsi="Times New Roman" w:cs="Times New Roman"/>
                <w:sz w:val="24"/>
                <w:szCs w:val="24"/>
              </w:rPr>
            </w:pPr>
            <w:r>
              <w:rPr>
                <w:rFonts w:ascii="Times New Roman" w:hAnsi="Times New Roman" w:cs="Times New Roman"/>
                <w:sz w:val="24"/>
                <w:szCs w:val="24"/>
              </w:rPr>
              <w:t>End If</w:t>
            </w:r>
          </w:p>
        </w:tc>
      </w:tr>
    </w:tbl>
    <w:p w14:paraId="55AF9BBB" w14:textId="77777777" w:rsidR="00B96D0F" w:rsidRPr="00F876D9" w:rsidRDefault="00B96D0F" w:rsidP="005614DA">
      <w:pPr>
        <w:pStyle w:val="SUBBAB"/>
        <w:numPr>
          <w:ilvl w:val="0"/>
          <w:numId w:val="26"/>
        </w:numPr>
      </w:pPr>
      <w:bookmarkStart w:id="148" w:name="_Toc110350833"/>
      <w:r w:rsidRPr="00F876D9">
        <w:lastRenderedPageBreak/>
        <w:t>Pengujian</w:t>
      </w:r>
      <w:bookmarkEnd w:id="148"/>
    </w:p>
    <w:p w14:paraId="4CF64540" w14:textId="3E3D2C40" w:rsidR="00B96D0F" w:rsidRPr="00F876D9" w:rsidRDefault="00B96D0F" w:rsidP="00B7343C">
      <w:pPr>
        <w:pStyle w:val="newisisubbab"/>
      </w:pPr>
      <w:r w:rsidRPr="00F876D9">
        <w:t xml:space="preserve">Bagian ini akan menjelaskan tahapan pengujian sistem kendali suhu dan pH otomatis pada </w:t>
      </w:r>
      <w:r w:rsidR="009B2C69" w:rsidRPr="009B2C69">
        <w:rPr>
          <w:i/>
        </w:rPr>
        <w:t>aquarium</w:t>
      </w:r>
      <w:r w:rsidRPr="00F876D9">
        <w:t xml:space="preserve"> </w:t>
      </w:r>
      <w:r w:rsidR="009F5AED" w:rsidRPr="009F5AED">
        <w:rPr>
          <w:i/>
        </w:rPr>
        <w:t>Guppy</w:t>
      </w:r>
      <w:r w:rsidRPr="00F876D9">
        <w:t xml:space="preserve"> yang dibuat. Berikut adalah tahapan-ta</w:t>
      </w:r>
      <w:r w:rsidRPr="00F876D9">
        <w:rPr>
          <w:lang w:val="id-ID"/>
        </w:rPr>
        <w:t>ha</w:t>
      </w:r>
      <w:r w:rsidRPr="00F876D9">
        <w:t>pan dalam percobaan yang dilakukan.</w:t>
      </w:r>
    </w:p>
    <w:p w14:paraId="1ECB8CCE" w14:textId="30BA7369" w:rsidR="00B96D0F" w:rsidRPr="00F876D9" w:rsidRDefault="00B96D0F" w:rsidP="005614DA">
      <w:pPr>
        <w:pStyle w:val="SubSubBAB2"/>
        <w:numPr>
          <w:ilvl w:val="0"/>
          <w:numId w:val="30"/>
        </w:numPr>
      </w:pPr>
      <w:bookmarkStart w:id="149" w:name="_Toc110350834"/>
      <w:r w:rsidRPr="00F876D9">
        <w:t>Tampilan Alat</w:t>
      </w:r>
      <w:r w:rsidR="00F51296">
        <w:t xml:space="preserve"> pengujian</w:t>
      </w:r>
      <w:bookmarkEnd w:id="149"/>
    </w:p>
    <w:p w14:paraId="01E58B8A" w14:textId="13335EA8" w:rsidR="00B96D0F" w:rsidRPr="003766DB" w:rsidRDefault="00B96D0F" w:rsidP="00B7343C">
      <w:pPr>
        <w:pStyle w:val="newisisubsubbab"/>
      </w:pPr>
      <w:r w:rsidRPr="003766DB">
        <w:t>Berikut adalah bentuk dari model sistem kendali pengatur suhu dan pH otomatis</w:t>
      </w:r>
      <w:r w:rsidR="002A4136">
        <w:t xml:space="preserve"> serta media yang digunakan pada pengujian </w:t>
      </w:r>
      <w:r w:rsidR="00425289">
        <w:t>pada Gambar</w:t>
      </w:r>
      <w:r w:rsidRPr="003766DB">
        <w:t xml:space="preserve"> 4.11.</w:t>
      </w:r>
    </w:p>
    <w:p w14:paraId="5E26D24C" w14:textId="29CE2D4A" w:rsidR="00B96D0F" w:rsidRPr="00F876D9" w:rsidRDefault="0029545D" w:rsidP="004C686F">
      <w:pPr>
        <w:keepNext/>
        <w:ind w:left="993"/>
        <w:jc w:val="center"/>
        <w:rPr>
          <w:b/>
        </w:rPr>
      </w:pPr>
      <w:r>
        <w:rPr>
          <w:rFonts w:ascii="Times New Roman" w:hAnsi="Times New Roman"/>
          <w:noProof/>
          <w:sz w:val="16"/>
          <w:szCs w:val="16"/>
        </w:rPr>
        <w:drawing>
          <wp:inline distT="0" distB="0" distL="0" distR="0" wp14:anchorId="65AC3929" wp14:editId="4CC507FE">
            <wp:extent cx="4210050" cy="3157670"/>
            <wp:effectExtent l="0" t="0" r="0" b="50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engujian tanpa ikan 1.tif"/>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216387" cy="3162423"/>
                    </a:xfrm>
                    <a:prstGeom prst="rect">
                      <a:avLst/>
                    </a:prstGeom>
                  </pic:spPr>
                </pic:pic>
              </a:graphicData>
            </a:graphic>
          </wp:inline>
        </w:drawing>
      </w:r>
    </w:p>
    <w:p w14:paraId="125E8B0D" w14:textId="7BCCAFDD" w:rsidR="00B96D0F" w:rsidRPr="00F876D9" w:rsidRDefault="00B96D0F" w:rsidP="00B96D0F">
      <w:pPr>
        <w:pStyle w:val="Caption"/>
        <w:rPr>
          <w:b/>
        </w:rPr>
      </w:pPr>
      <w:bookmarkStart w:id="150" w:name="_Toc109138220"/>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11</w:t>
      </w:r>
      <w:r w:rsidRPr="00F876D9">
        <w:rPr>
          <w:b/>
        </w:rPr>
        <w:fldChar w:fldCharType="end"/>
      </w:r>
      <w:r w:rsidR="002B18D3" w:rsidRPr="00F876D9">
        <w:rPr>
          <w:b/>
        </w:rPr>
        <w:t xml:space="preserve"> Tampilan Alat</w:t>
      </w:r>
      <w:r w:rsidR="0029545D">
        <w:rPr>
          <w:b/>
        </w:rPr>
        <w:t xml:space="preserve"> Pengujian</w:t>
      </w:r>
      <w:bookmarkEnd w:id="150"/>
    </w:p>
    <w:p w14:paraId="5009293E" w14:textId="77777777" w:rsidR="00B96D0F" w:rsidRPr="00F876D9" w:rsidRDefault="00B96D0F" w:rsidP="005614DA">
      <w:pPr>
        <w:pStyle w:val="SubSubBAB2"/>
        <w:numPr>
          <w:ilvl w:val="0"/>
          <w:numId w:val="30"/>
        </w:numPr>
      </w:pPr>
      <w:bookmarkStart w:id="151" w:name="_Toc110350835"/>
      <w:r w:rsidRPr="00F876D9">
        <w:t xml:space="preserve">Pengujian Alat </w:t>
      </w:r>
      <w:r w:rsidRPr="00AF2E4A">
        <w:rPr>
          <w:i/>
        </w:rPr>
        <w:t>Output</w:t>
      </w:r>
      <w:bookmarkEnd w:id="151"/>
    </w:p>
    <w:p w14:paraId="0A802038" w14:textId="15C085CB" w:rsidR="00B96D0F" w:rsidRPr="003766DB" w:rsidRDefault="00B96D0F" w:rsidP="00B7343C">
      <w:pPr>
        <w:pStyle w:val="newisisubsubbab"/>
      </w:pPr>
      <w:r w:rsidRPr="003766DB">
        <w:t>Pengujian ini akan memberikan perintah pada mikrokontroler u</w:t>
      </w:r>
      <w:r w:rsidRPr="003766DB">
        <w:rPr>
          <w:lang w:val="id-ID"/>
        </w:rPr>
        <w:t>n</w:t>
      </w:r>
      <w:r w:rsidRPr="003766DB">
        <w:t>tuk melakukan uji</w:t>
      </w:r>
      <w:r w:rsidRPr="003766DB">
        <w:rPr>
          <w:lang w:val="id-ID"/>
        </w:rPr>
        <w:t xml:space="preserve"> </w:t>
      </w:r>
      <w:r w:rsidRPr="003766DB">
        <w:t xml:space="preserve">coba pada setiap alat output yang digunakan. Pengujian dilakukan untuk memastikan sistem yang dibuat berjalan dengan baik dan mikrokontroler memberi perintah sesuai kondisi </w:t>
      </w:r>
      <w:r w:rsidR="009457D2" w:rsidRPr="009457D2">
        <w:rPr>
          <w:i/>
        </w:rPr>
        <w:t>input</w:t>
      </w:r>
      <w:r w:rsidRPr="003766DB">
        <w:t xml:space="preserve"> yang dibaca. Pengujian dilakukan dengan menambahkan cairan dengan suhu dan pH tententu untuk mengubah nilai pada media </w:t>
      </w:r>
      <w:r w:rsidR="009B2C69" w:rsidRPr="009B2C69">
        <w:rPr>
          <w:i/>
        </w:rPr>
        <w:t>aquarium</w:t>
      </w:r>
      <w:r w:rsidRPr="003766DB">
        <w:t xml:space="preserve"> yang digunakan.</w:t>
      </w:r>
    </w:p>
    <w:p w14:paraId="7060BF03" w14:textId="77777777" w:rsidR="00B96D0F" w:rsidRPr="00F876D9" w:rsidRDefault="00B96D0F" w:rsidP="005614DA">
      <w:pPr>
        <w:pStyle w:val="newSubSubSubBAB"/>
        <w:numPr>
          <w:ilvl w:val="0"/>
          <w:numId w:val="31"/>
        </w:numPr>
      </w:pPr>
      <w:r w:rsidRPr="00F876D9">
        <w:t>Pengujian Sistem Otomasi pada Suhu Air Tinggi</w:t>
      </w:r>
    </w:p>
    <w:p w14:paraId="4A8CB88C" w14:textId="5115F983" w:rsidR="00B96D0F" w:rsidRPr="003766DB" w:rsidRDefault="00B96D0F" w:rsidP="000317E0">
      <w:pPr>
        <w:pStyle w:val="newisisubsubsubbab"/>
      </w:pPr>
      <w:r w:rsidRPr="003766DB">
        <w:t xml:space="preserve">Pada pengujian ini sensor membaca suhu pada </w:t>
      </w:r>
      <w:r w:rsidR="009B2C69" w:rsidRPr="009B2C69">
        <w:rPr>
          <w:i/>
        </w:rPr>
        <w:t>aquarium</w:t>
      </w:r>
      <w:r w:rsidRPr="003766DB">
        <w:t xml:space="preserve"> pengujian </w:t>
      </w:r>
      <w:r w:rsidR="00E57B10">
        <w:t>yang diletakan pada area terbuka</w:t>
      </w:r>
      <w:r w:rsidR="009262A8">
        <w:t xml:space="preserve"> pada siang hari</w:t>
      </w:r>
      <w:r w:rsidRPr="003766DB">
        <w:t xml:space="preserve">. </w:t>
      </w:r>
      <w:r w:rsidR="00E57B10">
        <w:t>Sensor membaca suhu tertinggi yang didapatkan adalah</w:t>
      </w:r>
      <w:r w:rsidR="009262A8">
        <w:t xml:space="preserve"> </w:t>
      </w:r>
      <w:r w:rsidR="00227572">
        <w:t>27,</w:t>
      </w:r>
      <w:r w:rsidR="00B35E69">
        <w:t>94</w:t>
      </w:r>
      <w:r w:rsidR="00227572" w:rsidRPr="00227572">
        <w:rPr>
          <w:vertAlign w:val="superscript"/>
        </w:rPr>
        <w:t>o</w:t>
      </w:r>
      <w:r w:rsidR="00227572">
        <w:t>C. Proses pengamatan suhu dilakukan</w:t>
      </w:r>
      <w:r w:rsidRPr="003766DB">
        <w:t xml:space="preserve"> seperti </w:t>
      </w:r>
      <w:r w:rsidR="00425289">
        <w:t>pada Gambar</w:t>
      </w:r>
      <w:r w:rsidR="002A4136">
        <w:t xml:space="preserve"> 4.12</w:t>
      </w:r>
      <w:r w:rsidRPr="003766DB">
        <w:t>.</w:t>
      </w:r>
    </w:p>
    <w:p w14:paraId="1390A06A" w14:textId="5B67C27E" w:rsidR="00B96D0F" w:rsidRPr="00F876D9" w:rsidRDefault="00F12439" w:rsidP="00F12439">
      <w:pPr>
        <w:pStyle w:val="ListParagraph"/>
        <w:keepNext/>
        <w:ind w:left="1418"/>
        <w:jc w:val="center"/>
        <w:rPr>
          <w:b/>
        </w:rPr>
      </w:pPr>
      <w:r>
        <w:rPr>
          <w:b/>
          <w:noProof/>
          <w:lang w:val="en-US"/>
        </w:rPr>
        <w:lastRenderedPageBreak/>
        <w:drawing>
          <wp:inline distT="0" distB="0" distL="0" distR="0" wp14:anchorId="369D48B8" wp14:editId="49DA01EA">
            <wp:extent cx="3081655" cy="5086089"/>
            <wp:effectExtent l="0" t="0" r="4445"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engujian tanpa ikan 3.jpeg"/>
                    <pic:cNvPicPr/>
                  </pic:nvPicPr>
                  <pic:blipFill rotWithShape="1">
                    <a:blip r:embed="rId59">
                      <a:extLst>
                        <a:ext uri="{28A0092B-C50C-407E-A947-70E740481C1C}">
                          <a14:useLocalDpi xmlns:a14="http://schemas.microsoft.com/office/drawing/2010/main" val="0"/>
                        </a:ext>
                      </a:extLst>
                    </a:blip>
                    <a:srcRect l="36191" t="20445" r="36492" b="19443"/>
                    <a:stretch/>
                  </pic:blipFill>
                  <pic:spPr bwMode="auto">
                    <a:xfrm>
                      <a:off x="0" y="0"/>
                      <a:ext cx="3114135" cy="5139695"/>
                    </a:xfrm>
                    <a:prstGeom prst="rect">
                      <a:avLst/>
                    </a:prstGeom>
                    <a:ln>
                      <a:noFill/>
                    </a:ln>
                    <a:extLst>
                      <a:ext uri="{53640926-AAD7-44D8-BBD7-CCE9431645EC}">
                        <a14:shadowObscured xmlns:a14="http://schemas.microsoft.com/office/drawing/2010/main"/>
                      </a:ext>
                    </a:extLst>
                  </pic:spPr>
                </pic:pic>
              </a:graphicData>
            </a:graphic>
          </wp:inline>
        </w:drawing>
      </w:r>
    </w:p>
    <w:p w14:paraId="2E66B5E9" w14:textId="0B223BAC" w:rsidR="00B96D0F" w:rsidRPr="00F876D9" w:rsidRDefault="00B96D0F" w:rsidP="00B96D0F">
      <w:pPr>
        <w:pStyle w:val="Caption"/>
        <w:rPr>
          <w:b/>
        </w:rPr>
      </w:pPr>
      <w:bookmarkStart w:id="152" w:name="_Toc109138221"/>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12</w:t>
      </w:r>
      <w:r w:rsidRPr="00F876D9">
        <w:rPr>
          <w:b/>
        </w:rPr>
        <w:fldChar w:fldCharType="end"/>
      </w:r>
      <w:r w:rsidR="002B18D3" w:rsidRPr="00F876D9">
        <w:rPr>
          <w:b/>
        </w:rPr>
        <w:t xml:space="preserve"> </w:t>
      </w:r>
      <w:r w:rsidR="00227572">
        <w:rPr>
          <w:b/>
        </w:rPr>
        <w:t>Pe</w:t>
      </w:r>
      <w:r w:rsidR="00F00EE6">
        <w:rPr>
          <w:b/>
        </w:rPr>
        <w:t xml:space="preserve">ngamatan Suhu </w:t>
      </w:r>
      <w:r w:rsidR="00F00EE6" w:rsidRPr="00F00EE6">
        <w:rPr>
          <w:b/>
          <w:i/>
        </w:rPr>
        <w:t>Aquarium</w:t>
      </w:r>
      <w:r w:rsidR="00F00EE6">
        <w:rPr>
          <w:b/>
        </w:rPr>
        <w:t xml:space="preserve"> pada Siang Hari</w:t>
      </w:r>
      <w:bookmarkEnd w:id="152"/>
    </w:p>
    <w:p w14:paraId="2C466E11" w14:textId="77777777" w:rsidR="00B96D0F" w:rsidRPr="00F876D9" w:rsidRDefault="00B96D0F" w:rsidP="005614DA">
      <w:pPr>
        <w:pStyle w:val="newSubSubSubBAB"/>
        <w:numPr>
          <w:ilvl w:val="0"/>
          <w:numId w:val="31"/>
        </w:numPr>
      </w:pPr>
      <w:r w:rsidRPr="00F876D9">
        <w:t>Pengujian Sistem Otomasi pada Suhu Air Rendah</w:t>
      </w:r>
    </w:p>
    <w:p w14:paraId="73BBF5A3" w14:textId="566EEE6C" w:rsidR="000317E0" w:rsidRPr="00F876D9" w:rsidRDefault="00FA1B52" w:rsidP="000317E0">
      <w:pPr>
        <w:pStyle w:val="newisisubsubsubbab"/>
        <w:rPr>
          <w:b/>
        </w:rPr>
      </w:pPr>
      <w:r w:rsidRPr="003766DB">
        <w:t xml:space="preserve">Pada pengujian ini sensor membaca suhu pada </w:t>
      </w:r>
      <w:r w:rsidRPr="009B2C69">
        <w:rPr>
          <w:i/>
        </w:rPr>
        <w:t>aquarium</w:t>
      </w:r>
      <w:r w:rsidRPr="003766DB">
        <w:t xml:space="preserve"> pengujian </w:t>
      </w:r>
      <w:r>
        <w:t xml:space="preserve">yang diletakan pada area terbuka pada </w:t>
      </w:r>
      <w:r w:rsidR="005F6BEF">
        <w:t>malam</w:t>
      </w:r>
      <w:r>
        <w:t xml:space="preserve"> hari</w:t>
      </w:r>
      <w:r w:rsidRPr="003766DB">
        <w:t xml:space="preserve">. </w:t>
      </w:r>
      <w:r>
        <w:t>Sensor membaca suhu ter</w:t>
      </w:r>
      <w:r w:rsidR="005F6BEF">
        <w:t>rendah</w:t>
      </w:r>
      <w:r>
        <w:t xml:space="preserve"> yang didapatkan adalah </w:t>
      </w:r>
      <w:r w:rsidR="00A659AE">
        <w:t>24,25</w:t>
      </w:r>
      <w:r w:rsidRPr="00227572">
        <w:rPr>
          <w:vertAlign w:val="superscript"/>
        </w:rPr>
        <w:t>o</w:t>
      </w:r>
      <w:r>
        <w:t>C. Proses pengamatan suhu dilakukan</w:t>
      </w:r>
      <w:r w:rsidRPr="003766DB">
        <w:t xml:space="preserve"> seperti </w:t>
      </w:r>
      <w:r>
        <w:t>pada Gambar 4.13</w:t>
      </w:r>
      <w:r w:rsidRPr="003766DB">
        <w:t>.</w:t>
      </w:r>
    </w:p>
    <w:p w14:paraId="4C4DC3E4" w14:textId="59238EA8" w:rsidR="00FA1B52" w:rsidRDefault="00FA1B52" w:rsidP="00FA1B52">
      <w:pPr>
        <w:pStyle w:val="newisisubsubsubbab"/>
        <w:keepNext/>
        <w:ind w:left="993" w:firstLine="0"/>
        <w:jc w:val="center"/>
        <w:rPr>
          <w:b/>
          <w:noProof/>
          <w:lang w:val="en-US"/>
        </w:rPr>
      </w:pPr>
    </w:p>
    <w:p w14:paraId="4424BA9E" w14:textId="38241740" w:rsidR="00804F21" w:rsidRDefault="00804F21" w:rsidP="005A0223">
      <w:pPr>
        <w:pStyle w:val="newisisubsubsubbab"/>
        <w:keepNext/>
        <w:ind w:left="1418" w:firstLine="0"/>
        <w:jc w:val="center"/>
      </w:pPr>
      <w:r>
        <w:rPr>
          <w:noProof/>
          <w:lang w:val="en-US"/>
        </w:rPr>
        <w:drawing>
          <wp:inline distT="0" distB="0" distL="0" distR="0" wp14:anchorId="5B9CB54F" wp14:editId="3C952ECC">
            <wp:extent cx="3515765" cy="5743575"/>
            <wp:effectExtent l="0" t="0" r="889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engujian ada ikan 1.jpeg"/>
                    <pic:cNvPicPr/>
                  </pic:nvPicPr>
                  <pic:blipFill rotWithShape="1">
                    <a:blip r:embed="rId60">
                      <a:extLst>
                        <a:ext uri="{28A0092B-C50C-407E-A947-70E740481C1C}">
                          <a14:useLocalDpi xmlns:a14="http://schemas.microsoft.com/office/drawing/2010/main" val="0"/>
                        </a:ext>
                      </a:extLst>
                    </a:blip>
                    <a:srcRect l="27781" t="8567" r="34043" b="8282"/>
                    <a:stretch/>
                  </pic:blipFill>
                  <pic:spPr bwMode="auto">
                    <a:xfrm>
                      <a:off x="0" y="0"/>
                      <a:ext cx="3524421" cy="5757716"/>
                    </a:xfrm>
                    <a:prstGeom prst="rect">
                      <a:avLst/>
                    </a:prstGeom>
                    <a:ln>
                      <a:noFill/>
                    </a:ln>
                    <a:extLst>
                      <a:ext uri="{53640926-AAD7-44D8-BBD7-CCE9431645EC}">
                        <a14:shadowObscured xmlns:a14="http://schemas.microsoft.com/office/drawing/2010/main"/>
                      </a:ext>
                    </a:extLst>
                  </pic:spPr>
                </pic:pic>
              </a:graphicData>
            </a:graphic>
          </wp:inline>
        </w:drawing>
      </w:r>
    </w:p>
    <w:p w14:paraId="2E395214" w14:textId="5FD38B4A" w:rsidR="00B96D0F" w:rsidRPr="005A0223" w:rsidRDefault="00431911" w:rsidP="005F6BEF">
      <w:pPr>
        <w:pStyle w:val="Caption"/>
        <w:rPr>
          <w:b/>
        </w:rPr>
      </w:pPr>
      <w:bookmarkStart w:id="153" w:name="_Toc109138222"/>
      <w:r w:rsidRPr="005A0223">
        <w:rPr>
          <w:b/>
        </w:rPr>
        <w:t>Gambar 4.</w:t>
      </w:r>
      <w:r w:rsidR="00FA1B52" w:rsidRPr="005A0223">
        <w:rPr>
          <w:b/>
        </w:rPr>
        <w:fldChar w:fldCharType="begin"/>
      </w:r>
      <w:r w:rsidR="00FA1B52" w:rsidRPr="005A0223">
        <w:rPr>
          <w:b/>
        </w:rPr>
        <w:instrText xml:space="preserve"> SEQ Gambar_4. \* ARABIC </w:instrText>
      </w:r>
      <w:r w:rsidR="00FA1B52" w:rsidRPr="005A0223">
        <w:rPr>
          <w:b/>
        </w:rPr>
        <w:fldChar w:fldCharType="separate"/>
      </w:r>
      <w:r w:rsidR="00154369">
        <w:rPr>
          <w:b/>
          <w:noProof/>
        </w:rPr>
        <w:t>13</w:t>
      </w:r>
      <w:r w:rsidR="00FA1B52" w:rsidRPr="005A0223">
        <w:rPr>
          <w:b/>
        </w:rPr>
        <w:fldChar w:fldCharType="end"/>
      </w:r>
      <w:r w:rsidR="005A0223" w:rsidRPr="005A0223">
        <w:rPr>
          <w:b/>
        </w:rPr>
        <w:t xml:space="preserve"> Pengamatan Suhu </w:t>
      </w:r>
      <w:r w:rsidR="005A0223" w:rsidRPr="00030049">
        <w:rPr>
          <w:b/>
          <w:i/>
        </w:rPr>
        <w:t>Aquarium</w:t>
      </w:r>
      <w:r w:rsidR="005A0223" w:rsidRPr="005A0223">
        <w:rPr>
          <w:b/>
        </w:rPr>
        <w:t xml:space="preserve"> pada Malam Hari</w:t>
      </w:r>
      <w:bookmarkEnd w:id="153"/>
    </w:p>
    <w:p w14:paraId="51BBA6DD" w14:textId="6E2B840C" w:rsidR="00B96D0F" w:rsidRDefault="00B96D0F" w:rsidP="005614DA">
      <w:pPr>
        <w:pStyle w:val="newSubSubSubBAB"/>
        <w:numPr>
          <w:ilvl w:val="0"/>
          <w:numId w:val="31"/>
        </w:numPr>
      </w:pPr>
      <w:r w:rsidRPr="00F876D9">
        <w:t xml:space="preserve">Pengujian Sistem Otomasi pada pH Air </w:t>
      </w:r>
      <w:r w:rsidR="005541D2" w:rsidRPr="00030049">
        <w:rPr>
          <w:i/>
        </w:rPr>
        <w:t>Aquarium</w:t>
      </w:r>
    </w:p>
    <w:p w14:paraId="69F26F65" w14:textId="5D4F847F" w:rsidR="005541D2" w:rsidRPr="00F876D9" w:rsidRDefault="005541D2" w:rsidP="005541D2">
      <w:pPr>
        <w:pStyle w:val="newisisubsubsubbab"/>
        <w:rPr>
          <w:b/>
        </w:rPr>
      </w:pPr>
      <w:r w:rsidRPr="003766DB">
        <w:t xml:space="preserve">Pada pengujian ini sensor membaca </w:t>
      </w:r>
      <w:r w:rsidR="00A53A49">
        <w:t>pH</w:t>
      </w:r>
      <w:r w:rsidRPr="003766DB">
        <w:t xml:space="preserve"> pada </w:t>
      </w:r>
      <w:r w:rsidRPr="009B2C69">
        <w:rPr>
          <w:i/>
        </w:rPr>
        <w:t>aquarium</w:t>
      </w:r>
      <w:r>
        <w:t xml:space="preserve"> pengujian</w:t>
      </w:r>
      <w:r w:rsidRPr="003766DB">
        <w:t xml:space="preserve">. </w:t>
      </w:r>
      <w:r>
        <w:t xml:space="preserve">Sensor membaca </w:t>
      </w:r>
      <w:r w:rsidR="008D75FA">
        <w:t xml:space="preserve">pH pada </w:t>
      </w:r>
      <w:r w:rsidR="008D75FA" w:rsidRPr="008D75FA">
        <w:rPr>
          <w:i/>
        </w:rPr>
        <w:t>aquarium</w:t>
      </w:r>
      <w:r>
        <w:t xml:space="preserve"> adalah </w:t>
      </w:r>
      <w:r w:rsidR="00EE12B8">
        <w:t>7.1</w:t>
      </w:r>
      <w:r>
        <w:t xml:space="preserve">. Proses pengamatan </w:t>
      </w:r>
      <w:r w:rsidR="00155E2F">
        <w:t>pH</w:t>
      </w:r>
      <w:r>
        <w:t xml:space="preserve"> dilakukan</w:t>
      </w:r>
      <w:r w:rsidRPr="003766DB">
        <w:t xml:space="preserve"> seperti </w:t>
      </w:r>
      <w:r>
        <w:t>pada Gambar</w:t>
      </w:r>
      <w:r w:rsidR="008D75FA">
        <w:t xml:space="preserve"> 4.14</w:t>
      </w:r>
      <w:r w:rsidRPr="003766DB">
        <w:t>.</w:t>
      </w:r>
    </w:p>
    <w:p w14:paraId="23D896EF" w14:textId="77777777" w:rsidR="00EE12B8" w:rsidRDefault="008D75FA" w:rsidP="00EE12B8">
      <w:pPr>
        <w:pStyle w:val="newisisubsubsubbab"/>
        <w:keepNext/>
        <w:ind w:left="1418" w:firstLine="0"/>
        <w:jc w:val="center"/>
      </w:pPr>
      <w:r>
        <w:rPr>
          <w:noProof/>
          <w:lang w:val="en-US"/>
        </w:rPr>
        <w:lastRenderedPageBreak/>
        <w:drawing>
          <wp:inline distT="0" distB="0" distL="0" distR="0" wp14:anchorId="3781ED33" wp14:editId="632994B2">
            <wp:extent cx="3081912" cy="4905375"/>
            <wp:effectExtent l="0" t="0" r="444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engujian tanpa ikan 4.jpeg"/>
                    <pic:cNvPicPr/>
                  </pic:nvPicPr>
                  <pic:blipFill rotWithShape="1">
                    <a:blip r:embed="rId61">
                      <a:extLst>
                        <a:ext uri="{28A0092B-C50C-407E-A947-70E740481C1C}">
                          <a14:useLocalDpi xmlns:a14="http://schemas.microsoft.com/office/drawing/2010/main" val="0"/>
                        </a:ext>
                      </a:extLst>
                    </a:blip>
                    <a:srcRect l="28537" t="26962" r="48784" b="24911"/>
                    <a:stretch/>
                  </pic:blipFill>
                  <pic:spPr bwMode="auto">
                    <a:xfrm>
                      <a:off x="0" y="0"/>
                      <a:ext cx="3097542" cy="4930253"/>
                    </a:xfrm>
                    <a:prstGeom prst="rect">
                      <a:avLst/>
                    </a:prstGeom>
                    <a:ln>
                      <a:noFill/>
                    </a:ln>
                    <a:extLst>
                      <a:ext uri="{53640926-AAD7-44D8-BBD7-CCE9431645EC}">
                        <a14:shadowObscured xmlns:a14="http://schemas.microsoft.com/office/drawing/2010/main"/>
                      </a:ext>
                    </a:extLst>
                  </pic:spPr>
                </pic:pic>
              </a:graphicData>
            </a:graphic>
          </wp:inline>
        </w:drawing>
      </w:r>
    </w:p>
    <w:p w14:paraId="4D0915DD" w14:textId="52A2CDF6" w:rsidR="005541D2" w:rsidRPr="00030049" w:rsidRDefault="00EE12B8" w:rsidP="00EE12B8">
      <w:pPr>
        <w:pStyle w:val="Caption"/>
        <w:rPr>
          <w:b/>
        </w:rPr>
      </w:pPr>
      <w:bookmarkStart w:id="154" w:name="_Toc109138223"/>
      <w:r w:rsidRPr="00030049">
        <w:rPr>
          <w:b/>
        </w:rPr>
        <w:t>Gambar 4.</w:t>
      </w:r>
      <w:r w:rsidRPr="00030049">
        <w:rPr>
          <w:b/>
        </w:rPr>
        <w:fldChar w:fldCharType="begin"/>
      </w:r>
      <w:r w:rsidRPr="00030049">
        <w:rPr>
          <w:b/>
        </w:rPr>
        <w:instrText xml:space="preserve"> SEQ Gambar_4. \* ARABIC </w:instrText>
      </w:r>
      <w:r w:rsidRPr="00030049">
        <w:rPr>
          <w:b/>
        </w:rPr>
        <w:fldChar w:fldCharType="separate"/>
      </w:r>
      <w:r w:rsidR="00154369">
        <w:rPr>
          <w:b/>
          <w:noProof/>
        </w:rPr>
        <w:t>14</w:t>
      </w:r>
      <w:r w:rsidRPr="00030049">
        <w:rPr>
          <w:b/>
        </w:rPr>
        <w:fldChar w:fldCharType="end"/>
      </w:r>
      <w:r w:rsidRPr="00030049">
        <w:rPr>
          <w:b/>
        </w:rPr>
        <w:t xml:space="preserve"> </w:t>
      </w:r>
      <w:r w:rsidR="00030049" w:rsidRPr="00030049">
        <w:rPr>
          <w:b/>
        </w:rPr>
        <w:t xml:space="preserve">Pengamatan pH pada </w:t>
      </w:r>
      <w:r w:rsidR="00030049" w:rsidRPr="00030049">
        <w:rPr>
          <w:b/>
          <w:i/>
        </w:rPr>
        <w:t>Aquarium</w:t>
      </w:r>
      <w:bookmarkEnd w:id="154"/>
    </w:p>
    <w:p w14:paraId="006A6291" w14:textId="2207D816" w:rsidR="00B96D0F" w:rsidRDefault="00B96D0F" w:rsidP="005614DA">
      <w:pPr>
        <w:pStyle w:val="newSubSubSubBAB"/>
        <w:numPr>
          <w:ilvl w:val="0"/>
          <w:numId w:val="31"/>
        </w:numPr>
      </w:pPr>
      <w:r w:rsidRPr="00F876D9">
        <w:t xml:space="preserve">Pengujian Sistem Otomasi pada pH Air </w:t>
      </w:r>
      <w:r w:rsidR="005541D2">
        <w:t>Hujan</w:t>
      </w:r>
    </w:p>
    <w:p w14:paraId="2BC4466A" w14:textId="4937E065" w:rsidR="006C266E" w:rsidRPr="00F876D9" w:rsidRDefault="006C266E" w:rsidP="006C266E">
      <w:pPr>
        <w:pStyle w:val="newisisubsubsubbab"/>
        <w:rPr>
          <w:b/>
        </w:rPr>
      </w:pPr>
      <w:r w:rsidRPr="003766DB">
        <w:t>Pada p</w:t>
      </w:r>
      <w:r w:rsidR="00A53A49">
        <w:t>engujian ini sensor membaca pH</w:t>
      </w:r>
      <w:r w:rsidRPr="003766DB">
        <w:t xml:space="preserve"> pada </w:t>
      </w:r>
      <w:r w:rsidR="00A53A49">
        <w:t>sampel air hujan</w:t>
      </w:r>
      <w:r w:rsidRPr="003766DB">
        <w:t xml:space="preserve">. </w:t>
      </w:r>
      <w:r>
        <w:t xml:space="preserve">Sensor membaca pH pada </w:t>
      </w:r>
      <w:r w:rsidRPr="008D75FA">
        <w:rPr>
          <w:i/>
        </w:rPr>
        <w:t>aquarium</w:t>
      </w:r>
      <w:r>
        <w:t xml:space="preserve"> adalah </w:t>
      </w:r>
      <w:r w:rsidR="00155E2F">
        <w:t>6.48</w:t>
      </w:r>
      <w:r>
        <w:t xml:space="preserve">. Proses pengamatan </w:t>
      </w:r>
      <w:r w:rsidR="00155E2F">
        <w:t>pH</w:t>
      </w:r>
      <w:r>
        <w:t xml:space="preserve"> dilakukan</w:t>
      </w:r>
      <w:r w:rsidRPr="003766DB">
        <w:t xml:space="preserve"> seperti </w:t>
      </w:r>
      <w:r>
        <w:t>pada Gambar</w:t>
      </w:r>
      <w:r w:rsidR="00A53A49">
        <w:t xml:space="preserve"> 4.15</w:t>
      </w:r>
      <w:r w:rsidRPr="003766DB">
        <w:t>.</w:t>
      </w:r>
    </w:p>
    <w:p w14:paraId="651E5F16" w14:textId="77777777" w:rsidR="005541D2" w:rsidRDefault="005541D2" w:rsidP="006C266E">
      <w:pPr>
        <w:pStyle w:val="newisisubsubsubbab"/>
        <w:ind w:hanging="22"/>
        <w:jc w:val="center"/>
      </w:pPr>
    </w:p>
    <w:p w14:paraId="0BCAE42D" w14:textId="77777777" w:rsidR="00030049" w:rsidRDefault="006C266E" w:rsidP="00030049">
      <w:pPr>
        <w:pStyle w:val="newisisubsubsubbab"/>
        <w:keepNext/>
        <w:ind w:left="1418" w:firstLine="0"/>
        <w:jc w:val="center"/>
      </w:pPr>
      <w:r>
        <w:rPr>
          <w:noProof/>
          <w:lang w:val="en-US"/>
        </w:rPr>
        <w:lastRenderedPageBreak/>
        <w:drawing>
          <wp:inline distT="0" distB="0" distL="0" distR="0" wp14:anchorId="00E40EEC" wp14:editId="480EE4D6">
            <wp:extent cx="3533775" cy="528637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h air hujan.jpeg"/>
                    <pic:cNvPicPr/>
                  </pic:nvPicPr>
                  <pic:blipFill rotWithShape="1">
                    <a:blip r:embed="rId62">
                      <a:extLst>
                        <a:ext uri="{28A0092B-C50C-407E-A947-70E740481C1C}">
                          <a14:useLocalDpi xmlns:a14="http://schemas.microsoft.com/office/drawing/2010/main" val="0"/>
                        </a:ext>
                      </a:extLst>
                    </a:blip>
                    <a:srcRect l="15875" t="14315" r="14010" b="7021"/>
                    <a:stretch/>
                  </pic:blipFill>
                  <pic:spPr bwMode="auto">
                    <a:xfrm>
                      <a:off x="0" y="0"/>
                      <a:ext cx="3533775" cy="5286375"/>
                    </a:xfrm>
                    <a:prstGeom prst="rect">
                      <a:avLst/>
                    </a:prstGeom>
                    <a:ln>
                      <a:noFill/>
                    </a:ln>
                    <a:extLst>
                      <a:ext uri="{53640926-AAD7-44D8-BBD7-CCE9431645EC}">
                        <a14:shadowObscured xmlns:a14="http://schemas.microsoft.com/office/drawing/2010/main"/>
                      </a:ext>
                    </a:extLst>
                  </pic:spPr>
                </pic:pic>
              </a:graphicData>
            </a:graphic>
          </wp:inline>
        </w:drawing>
      </w:r>
    </w:p>
    <w:p w14:paraId="7B255BF7" w14:textId="727110FB" w:rsidR="006C266E" w:rsidRPr="00030049" w:rsidRDefault="00030049" w:rsidP="00030049">
      <w:pPr>
        <w:pStyle w:val="Caption"/>
        <w:rPr>
          <w:b/>
        </w:rPr>
      </w:pPr>
      <w:bookmarkStart w:id="155" w:name="_Toc109138224"/>
      <w:r w:rsidRPr="00030049">
        <w:rPr>
          <w:b/>
        </w:rPr>
        <w:t>Gambar 4.</w:t>
      </w:r>
      <w:r w:rsidRPr="00030049">
        <w:rPr>
          <w:b/>
        </w:rPr>
        <w:fldChar w:fldCharType="begin"/>
      </w:r>
      <w:r w:rsidRPr="00030049">
        <w:rPr>
          <w:b/>
        </w:rPr>
        <w:instrText xml:space="preserve"> SEQ Gambar_4. \* ARABIC </w:instrText>
      </w:r>
      <w:r w:rsidRPr="00030049">
        <w:rPr>
          <w:b/>
        </w:rPr>
        <w:fldChar w:fldCharType="separate"/>
      </w:r>
      <w:r w:rsidR="00154369">
        <w:rPr>
          <w:b/>
          <w:noProof/>
        </w:rPr>
        <w:t>15</w:t>
      </w:r>
      <w:r w:rsidRPr="00030049">
        <w:rPr>
          <w:b/>
        </w:rPr>
        <w:fldChar w:fldCharType="end"/>
      </w:r>
      <w:r w:rsidRPr="00030049">
        <w:rPr>
          <w:b/>
        </w:rPr>
        <w:t xml:space="preserve"> Pengamatan pH pada Sampel Air Hujan</w:t>
      </w:r>
      <w:bookmarkEnd w:id="155"/>
    </w:p>
    <w:p w14:paraId="6CE4D68D" w14:textId="51B5F872" w:rsidR="005541D2" w:rsidRDefault="005541D2" w:rsidP="005541D2">
      <w:pPr>
        <w:pStyle w:val="newSubSubSubBAB"/>
        <w:numPr>
          <w:ilvl w:val="0"/>
          <w:numId w:val="31"/>
        </w:numPr>
      </w:pPr>
      <w:r w:rsidRPr="00F876D9">
        <w:t xml:space="preserve">Pengujian Sistem Otomasi pada pH Air </w:t>
      </w:r>
      <w:r>
        <w:t>Tanah</w:t>
      </w:r>
    </w:p>
    <w:p w14:paraId="49E690F9" w14:textId="7A4443C1" w:rsidR="00990D06" w:rsidRPr="00F876D9" w:rsidRDefault="00990D06" w:rsidP="00990D06">
      <w:pPr>
        <w:pStyle w:val="newisisubsubsubbab"/>
        <w:rPr>
          <w:b/>
        </w:rPr>
      </w:pPr>
      <w:r w:rsidRPr="003766DB">
        <w:t xml:space="preserve">Pada pengujian ini sensor membaca suhu pada </w:t>
      </w:r>
      <w:r w:rsidR="00F62553">
        <w:t>sampel air tanah</w:t>
      </w:r>
      <w:r w:rsidRPr="003766DB">
        <w:t xml:space="preserve">. </w:t>
      </w:r>
      <w:r>
        <w:t xml:space="preserve">Sensor membaca pH pada </w:t>
      </w:r>
      <w:r w:rsidRPr="008D75FA">
        <w:rPr>
          <w:i/>
        </w:rPr>
        <w:t>aquarium</w:t>
      </w:r>
      <w:r>
        <w:t xml:space="preserve"> adalah 7.</w:t>
      </w:r>
      <w:r w:rsidR="00E46A04">
        <w:t>78</w:t>
      </w:r>
      <w:r>
        <w:t xml:space="preserve">. Proses pengamatan </w:t>
      </w:r>
      <w:r w:rsidR="00E46A04">
        <w:t>pH</w:t>
      </w:r>
      <w:r>
        <w:t xml:space="preserve"> dilakukan</w:t>
      </w:r>
      <w:r w:rsidRPr="003766DB">
        <w:t xml:space="preserve"> seperti </w:t>
      </w:r>
      <w:r>
        <w:t>pada Gambar 4.1</w:t>
      </w:r>
      <w:r w:rsidR="00A53A49">
        <w:t>6</w:t>
      </w:r>
      <w:r w:rsidRPr="003766DB">
        <w:t>.</w:t>
      </w:r>
    </w:p>
    <w:p w14:paraId="3D73ECCB" w14:textId="77777777" w:rsidR="00B93404" w:rsidRDefault="00A53A49" w:rsidP="00B93404">
      <w:pPr>
        <w:pStyle w:val="newisisubsubsubbab"/>
        <w:keepNext/>
        <w:ind w:left="1418" w:firstLine="0"/>
        <w:jc w:val="center"/>
      </w:pPr>
      <w:r>
        <w:rPr>
          <w:noProof/>
          <w:lang w:val="en-US"/>
        </w:rPr>
        <w:lastRenderedPageBreak/>
        <w:drawing>
          <wp:inline distT="0" distB="0" distL="0" distR="0" wp14:anchorId="26B84CDE" wp14:editId="1599954B">
            <wp:extent cx="3986087" cy="53149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h air tanah.jpe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88232" cy="5317810"/>
                    </a:xfrm>
                    <a:prstGeom prst="rect">
                      <a:avLst/>
                    </a:prstGeom>
                  </pic:spPr>
                </pic:pic>
              </a:graphicData>
            </a:graphic>
          </wp:inline>
        </w:drawing>
      </w:r>
    </w:p>
    <w:p w14:paraId="39BB4995" w14:textId="17626C73" w:rsidR="005541D2" w:rsidRPr="00B93404" w:rsidRDefault="00B93404" w:rsidP="00B93404">
      <w:pPr>
        <w:pStyle w:val="Caption"/>
        <w:rPr>
          <w:b/>
        </w:rPr>
      </w:pPr>
      <w:bookmarkStart w:id="156" w:name="_Toc109138225"/>
      <w:r w:rsidRPr="00B93404">
        <w:rPr>
          <w:b/>
        </w:rPr>
        <w:t>Gambar 4.</w:t>
      </w:r>
      <w:r w:rsidRPr="00B93404">
        <w:rPr>
          <w:b/>
        </w:rPr>
        <w:fldChar w:fldCharType="begin"/>
      </w:r>
      <w:r w:rsidRPr="00B93404">
        <w:rPr>
          <w:b/>
        </w:rPr>
        <w:instrText xml:space="preserve"> SEQ Gambar_4. \* ARABIC </w:instrText>
      </w:r>
      <w:r w:rsidRPr="00B93404">
        <w:rPr>
          <w:b/>
        </w:rPr>
        <w:fldChar w:fldCharType="separate"/>
      </w:r>
      <w:r w:rsidR="00154369">
        <w:rPr>
          <w:b/>
          <w:noProof/>
        </w:rPr>
        <w:t>16</w:t>
      </w:r>
      <w:r w:rsidRPr="00B93404">
        <w:rPr>
          <w:b/>
        </w:rPr>
        <w:fldChar w:fldCharType="end"/>
      </w:r>
      <w:r w:rsidRPr="00B93404">
        <w:rPr>
          <w:b/>
        </w:rPr>
        <w:t xml:space="preserve"> Pengamatan pH pada Sampel Air Tanah</w:t>
      </w:r>
      <w:bookmarkEnd w:id="156"/>
    </w:p>
    <w:p w14:paraId="2B7EEA4F" w14:textId="77777777" w:rsidR="00B96D0F" w:rsidRPr="00F876D9" w:rsidRDefault="00B96D0F" w:rsidP="005614DA">
      <w:pPr>
        <w:pStyle w:val="SubSubBAB2"/>
        <w:numPr>
          <w:ilvl w:val="0"/>
          <w:numId w:val="30"/>
        </w:numPr>
      </w:pPr>
      <w:bookmarkStart w:id="157" w:name="_Toc110350836"/>
      <w:r w:rsidRPr="00F876D9">
        <w:t xml:space="preserve">Pengujian </w:t>
      </w:r>
      <w:r w:rsidRPr="00AF2E4A">
        <w:rPr>
          <w:i/>
        </w:rPr>
        <w:t>Web Monitoring</w:t>
      </w:r>
      <w:bookmarkEnd w:id="157"/>
    </w:p>
    <w:p w14:paraId="3EEF96E4" w14:textId="77777777" w:rsidR="00B96D0F" w:rsidRPr="003766DB" w:rsidRDefault="00B96D0F" w:rsidP="00B7343C">
      <w:pPr>
        <w:pStyle w:val="newisisubsubbab"/>
        <w:rPr>
          <w:lang w:val="id-ID"/>
        </w:rPr>
      </w:pPr>
      <w:r w:rsidRPr="003766DB">
        <w:t>Pengujian ini bertujuan untuk memastikan sistem monitoring berjalan dengan baik. Pengujian dilakukan untuk memastikan sistem menampilkan data yang sesuai dengan yang ada pada database</w:t>
      </w:r>
      <w:r w:rsidRPr="003766DB">
        <w:rPr>
          <w:lang w:val="id-ID"/>
        </w:rPr>
        <w:t>.</w:t>
      </w:r>
    </w:p>
    <w:p w14:paraId="087C7988" w14:textId="77777777" w:rsidR="00B96D0F" w:rsidRPr="00F876D9" w:rsidRDefault="00B96D0F" w:rsidP="005614DA">
      <w:pPr>
        <w:pStyle w:val="newSubSubSubBAB"/>
        <w:numPr>
          <w:ilvl w:val="0"/>
          <w:numId w:val="32"/>
        </w:numPr>
      </w:pPr>
      <w:r w:rsidRPr="00F876D9">
        <w:t>Pengujian Halaman Monitoring</w:t>
      </w:r>
    </w:p>
    <w:p w14:paraId="2A4EFB93" w14:textId="1EC7A982" w:rsidR="00B96D0F" w:rsidRPr="003766DB" w:rsidRDefault="00B96D0F" w:rsidP="00EA4512">
      <w:pPr>
        <w:pStyle w:val="newisisubsubsubbab"/>
      </w:pPr>
      <w:r w:rsidRPr="003766DB">
        <w:t>Pengujian halaman monitoring akan dilakukan untuk memastikan nilai yang ditampilkan pada halaman monitoring sesuai dengan data pada database. Data yang akan digunakan merupaka</w:t>
      </w:r>
      <w:r w:rsidRPr="003766DB">
        <w:rPr>
          <w:lang w:val="id-ID"/>
        </w:rPr>
        <w:t>n</w:t>
      </w:r>
      <w:r w:rsidRPr="003766DB">
        <w:t xml:space="preserve"> data yang disimpan kedalam database seperti </w:t>
      </w:r>
      <w:r w:rsidR="00425289">
        <w:t>pada Gambar</w:t>
      </w:r>
      <w:r w:rsidR="004A7336">
        <w:t xml:space="preserve"> 4.17</w:t>
      </w:r>
      <w:r w:rsidRPr="003766DB">
        <w:t>.</w:t>
      </w:r>
    </w:p>
    <w:p w14:paraId="3315ED7A" w14:textId="77777777" w:rsidR="00B96D0F" w:rsidRPr="00F876D9" w:rsidRDefault="00B96D0F" w:rsidP="00B96D0F">
      <w:pPr>
        <w:pStyle w:val="ListParagraph"/>
        <w:ind w:left="1800" w:firstLine="360"/>
        <w:rPr>
          <w:b/>
        </w:rPr>
      </w:pPr>
    </w:p>
    <w:p w14:paraId="6B442833" w14:textId="77777777" w:rsidR="00B96D0F" w:rsidRPr="00F876D9" w:rsidRDefault="00B96D0F" w:rsidP="00B96D0F">
      <w:pPr>
        <w:pStyle w:val="ListParagraph"/>
        <w:keepNext/>
        <w:ind w:left="1800" w:firstLine="43"/>
        <w:jc w:val="center"/>
        <w:rPr>
          <w:b/>
        </w:rPr>
      </w:pPr>
      <w:r w:rsidRPr="00F876D9">
        <w:rPr>
          <w:b/>
          <w:noProof/>
          <w:lang w:val="en-US"/>
        </w:rPr>
        <w:lastRenderedPageBreak/>
        <w:drawing>
          <wp:inline distT="0" distB="0" distL="0" distR="0" wp14:anchorId="48644F14" wp14:editId="0209387D">
            <wp:extent cx="3771900" cy="40943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 halaman monitoring.png"/>
                    <pic:cNvPicPr/>
                  </pic:nvPicPr>
                  <pic:blipFill rotWithShape="1">
                    <a:blip r:embed="rId64">
                      <a:extLst>
                        <a:ext uri="{28A0092B-C50C-407E-A947-70E740481C1C}">
                          <a14:useLocalDpi xmlns:a14="http://schemas.microsoft.com/office/drawing/2010/main" val="0"/>
                        </a:ext>
                      </a:extLst>
                    </a:blip>
                    <a:srcRect l="16442" t="15464" r="52376" b="78515"/>
                    <a:stretch/>
                  </pic:blipFill>
                  <pic:spPr bwMode="auto">
                    <a:xfrm>
                      <a:off x="0" y="0"/>
                      <a:ext cx="3771900" cy="409432"/>
                    </a:xfrm>
                    <a:prstGeom prst="rect">
                      <a:avLst/>
                    </a:prstGeom>
                    <a:ln>
                      <a:noFill/>
                    </a:ln>
                    <a:extLst>
                      <a:ext uri="{53640926-AAD7-44D8-BBD7-CCE9431645EC}">
                        <a14:shadowObscured xmlns:a14="http://schemas.microsoft.com/office/drawing/2010/main"/>
                      </a:ext>
                    </a:extLst>
                  </pic:spPr>
                </pic:pic>
              </a:graphicData>
            </a:graphic>
          </wp:inline>
        </w:drawing>
      </w:r>
    </w:p>
    <w:p w14:paraId="30C72649" w14:textId="0DB02960" w:rsidR="00B96D0F" w:rsidRPr="00F876D9" w:rsidRDefault="00B96D0F" w:rsidP="00B96D0F">
      <w:pPr>
        <w:pStyle w:val="Caption"/>
        <w:rPr>
          <w:b/>
        </w:rPr>
      </w:pPr>
      <w:bookmarkStart w:id="158" w:name="_Toc109138226"/>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17</w:t>
      </w:r>
      <w:r w:rsidRPr="00F876D9">
        <w:rPr>
          <w:b/>
        </w:rPr>
        <w:fldChar w:fldCharType="end"/>
      </w:r>
      <w:r w:rsidR="005A331C" w:rsidRPr="00F876D9">
        <w:rPr>
          <w:b/>
        </w:rPr>
        <w:t xml:space="preserve"> Data Terbaru pada Database</w:t>
      </w:r>
      <w:bookmarkEnd w:id="158"/>
    </w:p>
    <w:p w14:paraId="63149ECD" w14:textId="6E696DFA" w:rsidR="00B96D0F" w:rsidRPr="003766DB" w:rsidRDefault="00B96D0F" w:rsidP="00EA4512">
      <w:pPr>
        <w:pStyle w:val="newisisubsubsubbab"/>
      </w:pPr>
      <w:r w:rsidRPr="003766DB">
        <w:rPr>
          <w:lang w:val="id-ID"/>
        </w:rPr>
        <w:t xml:space="preserve">Berikut adalah tampilan yang ada pada </w:t>
      </w:r>
      <w:r w:rsidRPr="003766DB">
        <w:rPr>
          <w:iCs/>
        </w:rPr>
        <w:t>halaman monitoring</w:t>
      </w:r>
      <w:r w:rsidR="007F6C48" w:rsidRPr="003766DB">
        <w:rPr>
          <w:iCs/>
        </w:rPr>
        <w:t xml:space="preserve"> seperti Gambar 4.</w:t>
      </w:r>
      <w:r w:rsidR="004A7336">
        <w:rPr>
          <w:iCs/>
        </w:rPr>
        <w:t>18</w:t>
      </w:r>
      <w:r w:rsidRPr="003766DB">
        <w:rPr>
          <w:iCs/>
        </w:rPr>
        <w:t xml:space="preserve"> </w:t>
      </w:r>
      <w:r w:rsidRPr="003766DB">
        <w:rPr>
          <w:lang w:val="id-ID"/>
        </w:rPr>
        <w:t xml:space="preserve">pada saat </w:t>
      </w:r>
      <w:r w:rsidRPr="003766DB">
        <w:t>sensor menyimpan data kedalam database di uji coba.</w:t>
      </w:r>
    </w:p>
    <w:p w14:paraId="291D07F9" w14:textId="77777777" w:rsidR="00B96D0F" w:rsidRPr="00F876D9" w:rsidRDefault="00B96D0F" w:rsidP="00B96D0F">
      <w:pPr>
        <w:pStyle w:val="ListParagraph"/>
        <w:ind w:left="1843"/>
        <w:jc w:val="center"/>
        <w:rPr>
          <w:b/>
          <w:lang w:val="en-US"/>
        </w:rPr>
      </w:pPr>
    </w:p>
    <w:p w14:paraId="59C7ABB4" w14:textId="77777777" w:rsidR="00B96D0F" w:rsidRPr="00F876D9" w:rsidRDefault="00B96D0F" w:rsidP="00A23C17">
      <w:pPr>
        <w:pStyle w:val="ListParagraph"/>
        <w:keepNext/>
        <w:ind w:left="1418"/>
        <w:jc w:val="center"/>
        <w:rPr>
          <w:b/>
        </w:rPr>
      </w:pPr>
      <w:r w:rsidRPr="00F876D9">
        <w:rPr>
          <w:b/>
          <w:noProof/>
          <w:lang w:val="en-US"/>
        </w:rPr>
        <w:drawing>
          <wp:inline distT="0" distB="0" distL="0" distR="0" wp14:anchorId="1E492E90" wp14:editId="788C10E4">
            <wp:extent cx="3260698" cy="1995777"/>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alaman monitoring.png"/>
                    <pic:cNvPicPr/>
                  </pic:nvPicPr>
                  <pic:blipFill rotWithShape="1">
                    <a:blip r:embed="rId65">
                      <a:extLst>
                        <a:ext uri="{28A0092B-C50C-407E-A947-70E740481C1C}">
                          <a14:useLocalDpi xmlns:a14="http://schemas.microsoft.com/office/drawing/2010/main" val="0"/>
                        </a:ext>
                      </a:extLst>
                    </a:blip>
                    <a:srcRect l="30696" t="38995" r="32223" b="20632"/>
                    <a:stretch/>
                  </pic:blipFill>
                  <pic:spPr bwMode="auto">
                    <a:xfrm>
                      <a:off x="0" y="0"/>
                      <a:ext cx="3340623" cy="2044697"/>
                    </a:xfrm>
                    <a:prstGeom prst="rect">
                      <a:avLst/>
                    </a:prstGeom>
                    <a:ln>
                      <a:noFill/>
                    </a:ln>
                    <a:extLst>
                      <a:ext uri="{53640926-AAD7-44D8-BBD7-CCE9431645EC}">
                        <a14:shadowObscured xmlns:a14="http://schemas.microsoft.com/office/drawing/2010/main"/>
                      </a:ext>
                    </a:extLst>
                  </pic:spPr>
                </pic:pic>
              </a:graphicData>
            </a:graphic>
          </wp:inline>
        </w:drawing>
      </w:r>
    </w:p>
    <w:p w14:paraId="5C1306D5" w14:textId="2089C4C5" w:rsidR="00B96D0F" w:rsidRPr="00F876D9" w:rsidRDefault="00B96D0F" w:rsidP="00B96D0F">
      <w:pPr>
        <w:pStyle w:val="Caption"/>
        <w:rPr>
          <w:b/>
        </w:rPr>
      </w:pPr>
      <w:bookmarkStart w:id="159" w:name="_Toc109138227"/>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18</w:t>
      </w:r>
      <w:r w:rsidRPr="00F876D9">
        <w:rPr>
          <w:b/>
        </w:rPr>
        <w:fldChar w:fldCharType="end"/>
      </w:r>
      <w:r w:rsidR="002E04DA" w:rsidRPr="00F876D9">
        <w:rPr>
          <w:b/>
        </w:rPr>
        <w:t xml:space="preserve"> Tampilan Data pada Halaman Monitoring</w:t>
      </w:r>
      <w:bookmarkEnd w:id="159"/>
    </w:p>
    <w:p w14:paraId="60FA0F8A" w14:textId="77777777" w:rsidR="00B96D0F" w:rsidRPr="00F876D9" w:rsidRDefault="00B96D0F" w:rsidP="005614DA">
      <w:pPr>
        <w:pStyle w:val="newSubSubSubBAB"/>
        <w:numPr>
          <w:ilvl w:val="0"/>
          <w:numId w:val="32"/>
        </w:numPr>
      </w:pPr>
      <w:r w:rsidRPr="00F876D9">
        <w:t>Pengujian Halaman Histori</w:t>
      </w:r>
    </w:p>
    <w:p w14:paraId="74330C21" w14:textId="19EC17CA" w:rsidR="00B96D0F" w:rsidRPr="003766DB" w:rsidRDefault="00B96D0F" w:rsidP="004C686F">
      <w:pPr>
        <w:pStyle w:val="newisisubsubsubbab"/>
      </w:pPr>
      <w:r w:rsidRPr="003766DB">
        <w:t>Pengujian halaman histori akan dilakukan untuk memastikan nilai yang ditampilkan pada halaman histori sesuai dengan data pada database. Data yang akan digunakan merupaka</w:t>
      </w:r>
      <w:r w:rsidRPr="003766DB">
        <w:rPr>
          <w:lang w:val="id-ID"/>
        </w:rPr>
        <w:t>n</w:t>
      </w:r>
      <w:r w:rsidRPr="003766DB">
        <w:t xml:space="preserve"> 10 data yang disimpan kedalam database seperti </w:t>
      </w:r>
      <w:r w:rsidR="005434C8" w:rsidRPr="003766DB">
        <w:t xml:space="preserve">pada </w:t>
      </w:r>
      <w:r w:rsidR="00730F5D" w:rsidRPr="003766DB">
        <w:t>Tabel</w:t>
      </w:r>
      <w:r w:rsidRPr="003766DB">
        <w:t xml:space="preserve"> 4</w:t>
      </w:r>
      <w:r w:rsidR="00F80B3D" w:rsidRPr="003766DB">
        <w:t>.2.</w:t>
      </w:r>
    </w:p>
    <w:p w14:paraId="60B24319" w14:textId="1B52A55B" w:rsidR="00F80B3D" w:rsidRPr="00F876D9" w:rsidRDefault="001F611F" w:rsidP="00F80B3D">
      <w:pPr>
        <w:pStyle w:val="Caption"/>
        <w:keepNext/>
        <w:rPr>
          <w:b/>
        </w:rPr>
      </w:pPr>
      <w:bookmarkStart w:id="160" w:name="_Toc109138152"/>
      <w:r>
        <w:rPr>
          <w:b/>
        </w:rPr>
        <w:t>Tabel 4.</w:t>
      </w:r>
      <w:r w:rsidR="00F80B3D" w:rsidRPr="00F876D9">
        <w:rPr>
          <w:b/>
        </w:rPr>
        <w:fldChar w:fldCharType="begin"/>
      </w:r>
      <w:r w:rsidR="00F80B3D" w:rsidRPr="00F876D9">
        <w:rPr>
          <w:b/>
        </w:rPr>
        <w:instrText xml:space="preserve"> SEQ Tabel_4. \* ARABIC </w:instrText>
      </w:r>
      <w:r w:rsidR="00F80B3D" w:rsidRPr="00F876D9">
        <w:rPr>
          <w:b/>
        </w:rPr>
        <w:fldChar w:fldCharType="separate"/>
      </w:r>
      <w:r w:rsidR="00154369">
        <w:rPr>
          <w:b/>
          <w:noProof/>
        </w:rPr>
        <w:t>2</w:t>
      </w:r>
      <w:r w:rsidR="00F80B3D" w:rsidRPr="00F876D9">
        <w:rPr>
          <w:b/>
        </w:rPr>
        <w:fldChar w:fldCharType="end"/>
      </w:r>
      <w:r w:rsidR="002E04DA" w:rsidRPr="00F876D9">
        <w:rPr>
          <w:b/>
        </w:rPr>
        <w:t xml:space="preserve"> Data Sensor Pada Database</w:t>
      </w:r>
      <w:bookmarkEnd w:id="160"/>
    </w:p>
    <w:tbl>
      <w:tblPr>
        <w:tblStyle w:val="TableGrid"/>
        <w:tblW w:w="0" w:type="auto"/>
        <w:tblInd w:w="1440" w:type="dxa"/>
        <w:tblLook w:val="04A0" w:firstRow="1" w:lastRow="0" w:firstColumn="1" w:lastColumn="0" w:noHBand="0" w:noVBand="1"/>
      </w:tblPr>
      <w:tblGrid>
        <w:gridCol w:w="696"/>
        <w:gridCol w:w="1687"/>
        <w:gridCol w:w="1701"/>
        <w:gridCol w:w="2403"/>
      </w:tblGrid>
      <w:tr w:rsidR="00586CF4" w:rsidRPr="00F876D9" w14:paraId="5B1B6B0D" w14:textId="77777777" w:rsidTr="00586CF4">
        <w:tc>
          <w:tcPr>
            <w:tcW w:w="696" w:type="dxa"/>
          </w:tcPr>
          <w:p w14:paraId="0BA0828E" w14:textId="14FBAB3E" w:rsidR="00730F5D" w:rsidRPr="00F876D9" w:rsidRDefault="00730F5D" w:rsidP="00536130">
            <w:pPr>
              <w:pStyle w:val="newisisubsubsubbab"/>
              <w:ind w:left="0" w:firstLine="0"/>
              <w:jc w:val="center"/>
              <w:rPr>
                <w:b/>
              </w:rPr>
            </w:pPr>
            <w:r w:rsidRPr="00F876D9">
              <w:rPr>
                <w:b/>
              </w:rPr>
              <w:t>id</w:t>
            </w:r>
          </w:p>
        </w:tc>
        <w:tc>
          <w:tcPr>
            <w:tcW w:w="1687" w:type="dxa"/>
          </w:tcPr>
          <w:p w14:paraId="27BD4912" w14:textId="7FA5D849" w:rsidR="00730F5D" w:rsidRPr="00F876D9" w:rsidRDefault="00730F5D" w:rsidP="00536130">
            <w:pPr>
              <w:pStyle w:val="newisisubsubsubbab"/>
              <w:ind w:left="0" w:firstLine="0"/>
              <w:jc w:val="center"/>
              <w:rPr>
                <w:b/>
              </w:rPr>
            </w:pPr>
            <w:r w:rsidRPr="00F876D9">
              <w:rPr>
                <w:b/>
              </w:rPr>
              <w:t>Data_suhu</w:t>
            </w:r>
          </w:p>
        </w:tc>
        <w:tc>
          <w:tcPr>
            <w:tcW w:w="1701" w:type="dxa"/>
          </w:tcPr>
          <w:p w14:paraId="23A8F5F5" w14:textId="178BA7B5" w:rsidR="00730F5D" w:rsidRPr="00F876D9" w:rsidRDefault="00C979A3" w:rsidP="00536130">
            <w:pPr>
              <w:pStyle w:val="newisisubsubsubbab"/>
              <w:ind w:left="0" w:firstLine="0"/>
              <w:jc w:val="center"/>
              <w:rPr>
                <w:b/>
              </w:rPr>
            </w:pPr>
            <w:r>
              <w:rPr>
                <w:b/>
              </w:rPr>
              <w:t>Data_pH</w:t>
            </w:r>
          </w:p>
        </w:tc>
        <w:tc>
          <w:tcPr>
            <w:tcW w:w="2403" w:type="dxa"/>
          </w:tcPr>
          <w:p w14:paraId="23F0773F" w14:textId="02CA23FB" w:rsidR="00730F5D" w:rsidRPr="00F876D9" w:rsidRDefault="00730F5D" w:rsidP="00730F5D">
            <w:pPr>
              <w:pStyle w:val="newisisubsubsubbab"/>
              <w:ind w:left="0" w:firstLine="0"/>
              <w:jc w:val="center"/>
              <w:rPr>
                <w:b/>
              </w:rPr>
            </w:pPr>
            <w:r w:rsidRPr="00F876D9">
              <w:rPr>
                <w:b/>
              </w:rPr>
              <w:t>Timestamp</w:t>
            </w:r>
          </w:p>
        </w:tc>
      </w:tr>
      <w:tr w:rsidR="00586CF4" w:rsidRPr="00F876D9" w14:paraId="5C424F95" w14:textId="77777777" w:rsidTr="00586CF4">
        <w:tc>
          <w:tcPr>
            <w:tcW w:w="696" w:type="dxa"/>
          </w:tcPr>
          <w:p w14:paraId="45E6B048" w14:textId="3EB1859F" w:rsidR="00730F5D" w:rsidRPr="002D4B91" w:rsidRDefault="00DF0AEC" w:rsidP="00536130">
            <w:pPr>
              <w:pStyle w:val="newisisubsubsubbab"/>
              <w:ind w:left="0" w:firstLine="0"/>
              <w:jc w:val="center"/>
            </w:pPr>
            <w:r w:rsidRPr="002D4B91">
              <w:t>1733</w:t>
            </w:r>
          </w:p>
        </w:tc>
        <w:tc>
          <w:tcPr>
            <w:tcW w:w="1687" w:type="dxa"/>
          </w:tcPr>
          <w:p w14:paraId="3E059CD6" w14:textId="5BABC058" w:rsidR="00730F5D" w:rsidRPr="002D4B91" w:rsidRDefault="00D921F8" w:rsidP="00536130">
            <w:pPr>
              <w:pStyle w:val="newisisubsubsubbab"/>
              <w:ind w:left="0" w:firstLine="0"/>
              <w:jc w:val="center"/>
            </w:pPr>
            <w:r w:rsidRPr="002D4B91">
              <w:t>27,94</w:t>
            </w:r>
          </w:p>
        </w:tc>
        <w:tc>
          <w:tcPr>
            <w:tcW w:w="1701" w:type="dxa"/>
          </w:tcPr>
          <w:p w14:paraId="785EA00C" w14:textId="00E03CD6" w:rsidR="00730F5D" w:rsidRPr="002D4B91" w:rsidRDefault="00D921F8" w:rsidP="00536130">
            <w:pPr>
              <w:pStyle w:val="newisisubsubsubbab"/>
              <w:ind w:left="0" w:firstLine="0"/>
              <w:jc w:val="center"/>
            </w:pPr>
            <w:r w:rsidRPr="002D4B91">
              <w:t>7</w:t>
            </w:r>
            <w:r w:rsidR="002E04DA" w:rsidRPr="002D4B91">
              <w:t>,</w:t>
            </w:r>
            <w:r w:rsidRPr="002D4B91">
              <w:t>5</w:t>
            </w:r>
          </w:p>
        </w:tc>
        <w:tc>
          <w:tcPr>
            <w:tcW w:w="2403" w:type="dxa"/>
          </w:tcPr>
          <w:p w14:paraId="612ED22F" w14:textId="4E571454" w:rsidR="00730F5D" w:rsidRPr="002D4B91" w:rsidRDefault="00814C45" w:rsidP="004C686F">
            <w:pPr>
              <w:pStyle w:val="newisisubsubsubbab"/>
              <w:ind w:left="0" w:firstLine="0"/>
            </w:pPr>
            <w:r w:rsidRPr="002D4B91">
              <w:t>2022-07-07 11:</w:t>
            </w:r>
            <w:r w:rsidR="00536130" w:rsidRPr="002D4B91">
              <w:t>17:52</w:t>
            </w:r>
          </w:p>
        </w:tc>
      </w:tr>
      <w:tr w:rsidR="00586CF4" w:rsidRPr="00F876D9" w14:paraId="6A9198BC" w14:textId="77777777" w:rsidTr="00586CF4">
        <w:tc>
          <w:tcPr>
            <w:tcW w:w="696" w:type="dxa"/>
          </w:tcPr>
          <w:p w14:paraId="76F3E04A" w14:textId="3B5FFCF4" w:rsidR="00730F5D" w:rsidRPr="002D4B91" w:rsidRDefault="00DF0AEC" w:rsidP="00536130">
            <w:pPr>
              <w:pStyle w:val="newisisubsubsubbab"/>
              <w:ind w:left="0" w:firstLine="0"/>
              <w:jc w:val="center"/>
            </w:pPr>
            <w:r w:rsidRPr="002D4B91">
              <w:t>1732</w:t>
            </w:r>
          </w:p>
        </w:tc>
        <w:tc>
          <w:tcPr>
            <w:tcW w:w="1687" w:type="dxa"/>
          </w:tcPr>
          <w:p w14:paraId="04F07CEF" w14:textId="37CE6BE2" w:rsidR="00730F5D" w:rsidRPr="002D4B91" w:rsidRDefault="00D921F8" w:rsidP="00536130">
            <w:pPr>
              <w:pStyle w:val="newisisubsubsubbab"/>
              <w:ind w:left="0" w:firstLine="0"/>
              <w:jc w:val="center"/>
            </w:pPr>
            <w:r w:rsidRPr="002D4B91">
              <w:t>27,88</w:t>
            </w:r>
          </w:p>
        </w:tc>
        <w:tc>
          <w:tcPr>
            <w:tcW w:w="1701" w:type="dxa"/>
          </w:tcPr>
          <w:p w14:paraId="18F58EA7" w14:textId="358A836F" w:rsidR="00730F5D" w:rsidRPr="002D4B91" w:rsidRDefault="00D921F8" w:rsidP="00536130">
            <w:pPr>
              <w:pStyle w:val="newisisubsubsubbab"/>
              <w:ind w:left="0" w:firstLine="0"/>
              <w:jc w:val="center"/>
            </w:pPr>
            <w:r w:rsidRPr="002D4B91">
              <w:t>7</w:t>
            </w:r>
            <w:r w:rsidR="002E04DA" w:rsidRPr="002D4B91">
              <w:t>,</w:t>
            </w:r>
            <w:r w:rsidRPr="002D4B91">
              <w:t>4</w:t>
            </w:r>
          </w:p>
        </w:tc>
        <w:tc>
          <w:tcPr>
            <w:tcW w:w="2403" w:type="dxa"/>
          </w:tcPr>
          <w:p w14:paraId="1F6E6E7E" w14:textId="330AFD4B" w:rsidR="00730F5D" w:rsidRPr="002D4B91" w:rsidRDefault="00536130" w:rsidP="004C686F">
            <w:pPr>
              <w:pStyle w:val="newisisubsubsubbab"/>
              <w:ind w:left="0" w:firstLine="0"/>
            </w:pPr>
            <w:r w:rsidRPr="002D4B91">
              <w:t>2022-07-07 11:</w:t>
            </w:r>
            <w:r w:rsidR="009E6F1D" w:rsidRPr="002D4B91">
              <w:t>16</w:t>
            </w:r>
            <w:r w:rsidR="00631AC0" w:rsidRPr="002D4B91">
              <w:t>:51</w:t>
            </w:r>
          </w:p>
        </w:tc>
      </w:tr>
      <w:tr w:rsidR="00586CF4" w:rsidRPr="00F876D9" w14:paraId="240A544F" w14:textId="77777777" w:rsidTr="00586CF4">
        <w:tc>
          <w:tcPr>
            <w:tcW w:w="696" w:type="dxa"/>
          </w:tcPr>
          <w:p w14:paraId="6E9D50A4" w14:textId="1BC7B298" w:rsidR="00814C45" w:rsidRPr="002D4B91" w:rsidRDefault="00814C45" w:rsidP="00536130">
            <w:pPr>
              <w:pStyle w:val="newisisubsubsubbab"/>
              <w:ind w:left="0" w:firstLine="0"/>
              <w:jc w:val="center"/>
            </w:pPr>
            <w:r w:rsidRPr="002D4B91">
              <w:t>1731</w:t>
            </w:r>
          </w:p>
        </w:tc>
        <w:tc>
          <w:tcPr>
            <w:tcW w:w="1687" w:type="dxa"/>
          </w:tcPr>
          <w:p w14:paraId="242B9672" w14:textId="7148A0B4" w:rsidR="00814C45" w:rsidRPr="002D4B91" w:rsidRDefault="00814C45" w:rsidP="00536130">
            <w:pPr>
              <w:pStyle w:val="newisisubsubsubbab"/>
              <w:ind w:left="0" w:firstLine="0"/>
              <w:jc w:val="center"/>
            </w:pPr>
            <w:r w:rsidRPr="002D4B91">
              <w:t>27,94</w:t>
            </w:r>
          </w:p>
        </w:tc>
        <w:tc>
          <w:tcPr>
            <w:tcW w:w="1701" w:type="dxa"/>
          </w:tcPr>
          <w:p w14:paraId="3737586D" w14:textId="1DE0FAD1" w:rsidR="00814C45" w:rsidRPr="002D4B91" w:rsidRDefault="00814C45" w:rsidP="00536130">
            <w:pPr>
              <w:pStyle w:val="newisisubsubsubbab"/>
              <w:ind w:left="0" w:firstLine="0"/>
              <w:jc w:val="center"/>
            </w:pPr>
            <w:r w:rsidRPr="002D4B91">
              <w:t>7</w:t>
            </w:r>
            <w:r w:rsidR="002E04DA" w:rsidRPr="002D4B91">
              <w:t>,</w:t>
            </w:r>
            <w:r w:rsidRPr="002D4B91">
              <w:t>4</w:t>
            </w:r>
          </w:p>
        </w:tc>
        <w:tc>
          <w:tcPr>
            <w:tcW w:w="2403" w:type="dxa"/>
          </w:tcPr>
          <w:p w14:paraId="61480C3C" w14:textId="1FBBA45C" w:rsidR="00814C45" w:rsidRPr="002D4B91" w:rsidRDefault="00536130" w:rsidP="00814C45">
            <w:pPr>
              <w:pStyle w:val="newisisubsubsubbab"/>
              <w:ind w:left="0" w:firstLine="0"/>
            </w:pPr>
            <w:r w:rsidRPr="002D4B91">
              <w:t>2022-07-07 11:</w:t>
            </w:r>
            <w:r w:rsidR="009E6F1D" w:rsidRPr="002D4B91">
              <w:t>15</w:t>
            </w:r>
            <w:r w:rsidR="00631AC0" w:rsidRPr="002D4B91">
              <w:t>:51</w:t>
            </w:r>
          </w:p>
        </w:tc>
      </w:tr>
      <w:tr w:rsidR="00586CF4" w:rsidRPr="00F876D9" w14:paraId="02AD6A1F" w14:textId="77777777" w:rsidTr="00586CF4">
        <w:tc>
          <w:tcPr>
            <w:tcW w:w="696" w:type="dxa"/>
          </w:tcPr>
          <w:p w14:paraId="3B510D80" w14:textId="65EFE62F" w:rsidR="00814C45" w:rsidRPr="002D4B91" w:rsidRDefault="00814C45" w:rsidP="00536130">
            <w:pPr>
              <w:pStyle w:val="newisisubsubsubbab"/>
              <w:ind w:left="0" w:firstLine="0"/>
              <w:jc w:val="center"/>
            </w:pPr>
            <w:r w:rsidRPr="002D4B91">
              <w:t>1730</w:t>
            </w:r>
          </w:p>
        </w:tc>
        <w:tc>
          <w:tcPr>
            <w:tcW w:w="1687" w:type="dxa"/>
          </w:tcPr>
          <w:p w14:paraId="2F7FC72F" w14:textId="0A4A1374" w:rsidR="00814C45" w:rsidRPr="002D4B91" w:rsidRDefault="00814C45" w:rsidP="00536130">
            <w:pPr>
              <w:pStyle w:val="newisisubsubsubbab"/>
              <w:ind w:left="0" w:firstLine="0"/>
              <w:jc w:val="center"/>
            </w:pPr>
            <w:r w:rsidRPr="002D4B91">
              <w:t>27,88</w:t>
            </w:r>
          </w:p>
        </w:tc>
        <w:tc>
          <w:tcPr>
            <w:tcW w:w="1701" w:type="dxa"/>
          </w:tcPr>
          <w:p w14:paraId="54092E30" w14:textId="5B02D96C" w:rsidR="00814C45" w:rsidRPr="002D4B91" w:rsidRDefault="00814C45" w:rsidP="00536130">
            <w:pPr>
              <w:pStyle w:val="newisisubsubsubbab"/>
              <w:ind w:left="0" w:firstLine="0"/>
              <w:jc w:val="center"/>
            </w:pPr>
            <w:r w:rsidRPr="002D4B91">
              <w:t>7</w:t>
            </w:r>
            <w:r w:rsidR="002E04DA" w:rsidRPr="002D4B91">
              <w:t>,</w:t>
            </w:r>
            <w:r w:rsidRPr="002D4B91">
              <w:t>2</w:t>
            </w:r>
          </w:p>
        </w:tc>
        <w:tc>
          <w:tcPr>
            <w:tcW w:w="2403" w:type="dxa"/>
          </w:tcPr>
          <w:p w14:paraId="7F3DD8A7" w14:textId="4FA37F7C" w:rsidR="00814C45" w:rsidRPr="002D4B91" w:rsidRDefault="00536130" w:rsidP="00814C45">
            <w:pPr>
              <w:pStyle w:val="newisisubsubsubbab"/>
              <w:ind w:left="0" w:firstLine="0"/>
            </w:pPr>
            <w:r w:rsidRPr="002D4B91">
              <w:t>2022-07-07 11:</w:t>
            </w:r>
            <w:r w:rsidR="009E6F1D" w:rsidRPr="002D4B91">
              <w:t>14</w:t>
            </w:r>
            <w:r w:rsidR="00631AC0" w:rsidRPr="002D4B91">
              <w:t>:50</w:t>
            </w:r>
          </w:p>
        </w:tc>
      </w:tr>
      <w:tr w:rsidR="00586CF4" w:rsidRPr="00F876D9" w14:paraId="10C4738B" w14:textId="77777777" w:rsidTr="00586CF4">
        <w:tc>
          <w:tcPr>
            <w:tcW w:w="696" w:type="dxa"/>
          </w:tcPr>
          <w:p w14:paraId="51CCC6A8" w14:textId="60A24BFD" w:rsidR="00814C45" w:rsidRPr="002D4B91" w:rsidRDefault="00814C45" w:rsidP="00536130">
            <w:pPr>
              <w:pStyle w:val="newisisubsubsubbab"/>
              <w:ind w:left="0" w:firstLine="0"/>
              <w:jc w:val="center"/>
            </w:pPr>
            <w:r w:rsidRPr="002D4B91">
              <w:t>1729</w:t>
            </w:r>
          </w:p>
        </w:tc>
        <w:tc>
          <w:tcPr>
            <w:tcW w:w="1687" w:type="dxa"/>
          </w:tcPr>
          <w:p w14:paraId="37EDF8FF" w14:textId="56D8F892" w:rsidR="00814C45" w:rsidRPr="002D4B91" w:rsidRDefault="00814C45" w:rsidP="00536130">
            <w:pPr>
              <w:pStyle w:val="newisisubsubsubbab"/>
              <w:ind w:left="0" w:firstLine="0"/>
              <w:jc w:val="center"/>
            </w:pPr>
            <w:r w:rsidRPr="002D4B91">
              <w:t>27,88</w:t>
            </w:r>
          </w:p>
        </w:tc>
        <w:tc>
          <w:tcPr>
            <w:tcW w:w="1701" w:type="dxa"/>
          </w:tcPr>
          <w:p w14:paraId="3F761093" w14:textId="175BF89A" w:rsidR="00814C45" w:rsidRPr="002D4B91" w:rsidRDefault="00814C45" w:rsidP="00536130">
            <w:pPr>
              <w:pStyle w:val="newisisubsubsubbab"/>
              <w:ind w:left="0" w:firstLine="0"/>
              <w:jc w:val="center"/>
            </w:pPr>
            <w:r w:rsidRPr="002D4B91">
              <w:t>7</w:t>
            </w:r>
            <w:r w:rsidR="002E04DA" w:rsidRPr="002D4B91">
              <w:t>,</w:t>
            </w:r>
            <w:r w:rsidRPr="002D4B91">
              <w:t>1</w:t>
            </w:r>
          </w:p>
        </w:tc>
        <w:tc>
          <w:tcPr>
            <w:tcW w:w="2403" w:type="dxa"/>
          </w:tcPr>
          <w:p w14:paraId="2F66AB40" w14:textId="12D210D0" w:rsidR="00814C45" w:rsidRPr="002D4B91" w:rsidRDefault="00536130" w:rsidP="00814C45">
            <w:pPr>
              <w:pStyle w:val="newisisubsubsubbab"/>
              <w:ind w:left="0" w:firstLine="0"/>
            </w:pPr>
            <w:r w:rsidRPr="002D4B91">
              <w:t>2022-07-07 11:</w:t>
            </w:r>
            <w:r w:rsidR="009E6F1D" w:rsidRPr="002D4B91">
              <w:t>13</w:t>
            </w:r>
            <w:r w:rsidR="006F78D8" w:rsidRPr="002D4B91">
              <w:t>:49</w:t>
            </w:r>
          </w:p>
        </w:tc>
      </w:tr>
      <w:tr w:rsidR="00586CF4" w:rsidRPr="00F876D9" w14:paraId="43998AD1" w14:textId="77777777" w:rsidTr="00586CF4">
        <w:tc>
          <w:tcPr>
            <w:tcW w:w="696" w:type="dxa"/>
          </w:tcPr>
          <w:p w14:paraId="5B91654D" w14:textId="4C36D177" w:rsidR="00814C45" w:rsidRPr="002D4B91" w:rsidRDefault="00814C45" w:rsidP="00536130">
            <w:pPr>
              <w:pStyle w:val="newisisubsubsubbab"/>
              <w:ind w:left="0" w:firstLine="0"/>
              <w:jc w:val="center"/>
            </w:pPr>
            <w:r w:rsidRPr="002D4B91">
              <w:t>1728</w:t>
            </w:r>
          </w:p>
        </w:tc>
        <w:tc>
          <w:tcPr>
            <w:tcW w:w="1687" w:type="dxa"/>
          </w:tcPr>
          <w:p w14:paraId="73E81196" w14:textId="5CC4D20D" w:rsidR="00814C45" w:rsidRPr="002D4B91" w:rsidRDefault="00814C45" w:rsidP="00536130">
            <w:pPr>
              <w:pStyle w:val="newisisubsubsubbab"/>
              <w:ind w:left="0" w:firstLine="0"/>
              <w:jc w:val="center"/>
            </w:pPr>
            <w:r w:rsidRPr="002D4B91">
              <w:t>27,88</w:t>
            </w:r>
          </w:p>
        </w:tc>
        <w:tc>
          <w:tcPr>
            <w:tcW w:w="1701" w:type="dxa"/>
          </w:tcPr>
          <w:p w14:paraId="28F7A6CC" w14:textId="3E5CE2CB" w:rsidR="00814C45" w:rsidRPr="002D4B91" w:rsidRDefault="00814C45" w:rsidP="00536130">
            <w:pPr>
              <w:pStyle w:val="newisisubsubsubbab"/>
              <w:ind w:left="0" w:firstLine="0"/>
              <w:jc w:val="center"/>
            </w:pPr>
            <w:r w:rsidRPr="002D4B91">
              <w:t>7</w:t>
            </w:r>
            <w:r w:rsidR="002E04DA" w:rsidRPr="002D4B91">
              <w:t>,</w:t>
            </w:r>
            <w:r w:rsidRPr="002D4B91">
              <w:t>4</w:t>
            </w:r>
          </w:p>
        </w:tc>
        <w:tc>
          <w:tcPr>
            <w:tcW w:w="2403" w:type="dxa"/>
          </w:tcPr>
          <w:p w14:paraId="3FC6AAF7" w14:textId="3FC78CD9" w:rsidR="00814C45" w:rsidRPr="002D4B91" w:rsidRDefault="00536130" w:rsidP="009E6F1D">
            <w:pPr>
              <w:pStyle w:val="newisisubsubsubbab"/>
              <w:ind w:left="0" w:firstLine="0"/>
            </w:pPr>
            <w:r w:rsidRPr="002D4B91">
              <w:t>2022-07-07 11:</w:t>
            </w:r>
            <w:r w:rsidR="009E6F1D" w:rsidRPr="002D4B91">
              <w:t>12</w:t>
            </w:r>
            <w:r w:rsidR="006F78D8" w:rsidRPr="002D4B91">
              <w:t>:48</w:t>
            </w:r>
          </w:p>
        </w:tc>
      </w:tr>
      <w:tr w:rsidR="00586CF4" w:rsidRPr="00F876D9" w14:paraId="3D7D8F9F" w14:textId="77777777" w:rsidTr="00586CF4">
        <w:tc>
          <w:tcPr>
            <w:tcW w:w="696" w:type="dxa"/>
          </w:tcPr>
          <w:p w14:paraId="6959B786" w14:textId="16CEB71B" w:rsidR="00814C45" w:rsidRPr="002D4B91" w:rsidRDefault="00814C45" w:rsidP="00536130">
            <w:pPr>
              <w:pStyle w:val="newisisubsubsubbab"/>
              <w:ind w:left="0" w:firstLine="0"/>
              <w:jc w:val="center"/>
            </w:pPr>
            <w:r w:rsidRPr="002D4B91">
              <w:t>1727</w:t>
            </w:r>
          </w:p>
        </w:tc>
        <w:tc>
          <w:tcPr>
            <w:tcW w:w="1687" w:type="dxa"/>
          </w:tcPr>
          <w:p w14:paraId="31E27FD9" w14:textId="05BB34D6" w:rsidR="00814C45" w:rsidRPr="002D4B91" w:rsidRDefault="00814C45" w:rsidP="00536130">
            <w:pPr>
              <w:pStyle w:val="newisisubsubsubbab"/>
              <w:ind w:left="0" w:firstLine="0"/>
              <w:jc w:val="center"/>
            </w:pPr>
            <w:r w:rsidRPr="002D4B91">
              <w:t>27,88</w:t>
            </w:r>
          </w:p>
        </w:tc>
        <w:tc>
          <w:tcPr>
            <w:tcW w:w="1701" w:type="dxa"/>
          </w:tcPr>
          <w:p w14:paraId="594F7E73" w14:textId="0C755E17" w:rsidR="00814C45" w:rsidRPr="002D4B91" w:rsidRDefault="00814C45" w:rsidP="00536130">
            <w:pPr>
              <w:pStyle w:val="newisisubsubsubbab"/>
              <w:ind w:left="0" w:firstLine="0"/>
              <w:jc w:val="center"/>
            </w:pPr>
            <w:r w:rsidRPr="002D4B91">
              <w:t>7</w:t>
            </w:r>
            <w:r w:rsidR="002E04DA" w:rsidRPr="002D4B91">
              <w:t>,</w:t>
            </w:r>
            <w:r w:rsidRPr="002D4B91">
              <w:t>3</w:t>
            </w:r>
          </w:p>
        </w:tc>
        <w:tc>
          <w:tcPr>
            <w:tcW w:w="2403" w:type="dxa"/>
          </w:tcPr>
          <w:p w14:paraId="59B2DAB7" w14:textId="169D7DCE" w:rsidR="00814C45" w:rsidRPr="002D4B91" w:rsidRDefault="00536130" w:rsidP="006F78D8">
            <w:pPr>
              <w:pStyle w:val="newisisubsubsubbab"/>
              <w:ind w:left="0" w:firstLine="0"/>
            </w:pPr>
            <w:r w:rsidRPr="002D4B91">
              <w:t>2022-07-07 11:</w:t>
            </w:r>
            <w:r w:rsidR="009E6F1D" w:rsidRPr="002D4B91">
              <w:t>12</w:t>
            </w:r>
            <w:r w:rsidR="006F78D8" w:rsidRPr="002D4B91">
              <w:t>:47</w:t>
            </w:r>
          </w:p>
        </w:tc>
      </w:tr>
      <w:tr w:rsidR="00586CF4" w:rsidRPr="00F876D9" w14:paraId="46659D8F" w14:textId="77777777" w:rsidTr="00586CF4">
        <w:tc>
          <w:tcPr>
            <w:tcW w:w="696" w:type="dxa"/>
          </w:tcPr>
          <w:p w14:paraId="32A32B3D" w14:textId="674DC69D" w:rsidR="00814C45" w:rsidRPr="002D4B91" w:rsidRDefault="00814C45" w:rsidP="00536130">
            <w:pPr>
              <w:pStyle w:val="newisisubsubsubbab"/>
              <w:ind w:left="0" w:firstLine="0"/>
              <w:jc w:val="center"/>
            </w:pPr>
            <w:r w:rsidRPr="002D4B91">
              <w:t>1726</w:t>
            </w:r>
          </w:p>
        </w:tc>
        <w:tc>
          <w:tcPr>
            <w:tcW w:w="1687" w:type="dxa"/>
          </w:tcPr>
          <w:p w14:paraId="38BE8B9E" w14:textId="79E6AFBC" w:rsidR="00814C45" w:rsidRPr="002D4B91" w:rsidRDefault="00814C45" w:rsidP="00536130">
            <w:pPr>
              <w:pStyle w:val="newisisubsubsubbab"/>
              <w:ind w:left="0" w:firstLine="0"/>
              <w:jc w:val="center"/>
            </w:pPr>
            <w:r w:rsidRPr="002D4B91">
              <w:t>27,88</w:t>
            </w:r>
          </w:p>
        </w:tc>
        <w:tc>
          <w:tcPr>
            <w:tcW w:w="1701" w:type="dxa"/>
          </w:tcPr>
          <w:p w14:paraId="00FEF8AE" w14:textId="0DA751C1" w:rsidR="00814C45" w:rsidRPr="002D4B91" w:rsidRDefault="00814C45" w:rsidP="00536130">
            <w:pPr>
              <w:pStyle w:val="newisisubsubsubbab"/>
              <w:ind w:left="0" w:firstLine="0"/>
              <w:jc w:val="center"/>
            </w:pPr>
            <w:r w:rsidRPr="002D4B91">
              <w:t>7</w:t>
            </w:r>
            <w:r w:rsidR="002E04DA" w:rsidRPr="002D4B91">
              <w:t>,</w:t>
            </w:r>
            <w:r w:rsidRPr="002D4B91">
              <w:t>2</w:t>
            </w:r>
          </w:p>
        </w:tc>
        <w:tc>
          <w:tcPr>
            <w:tcW w:w="2403" w:type="dxa"/>
          </w:tcPr>
          <w:p w14:paraId="5096DB3D" w14:textId="010168EC" w:rsidR="00814C45" w:rsidRPr="002D4B91" w:rsidRDefault="00536130" w:rsidP="00814C45">
            <w:pPr>
              <w:pStyle w:val="newisisubsubsubbab"/>
              <w:ind w:left="0" w:firstLine="0"/>
            </w:pPr>
            <w:r w:rsidRPr="002D4B91">
              <w:t>2022-07-07 11:</w:t>
            </w:r>
            <w:r w:rsidR="009E6F1D" w:rsidRPr="002D4B91">
              <w:t>11</w:t>
            </w:r>
            <w:r w:rsidRPr="002D4B91">
              <w:t>:</w:t>
            </w:r>
            <w:r w:rsidR="0021351F" w:rsidRPr="002D4B91">
              <w:t>43</w:t>
            </w:r>
          </w:p>
        </w:tc>
      </w:tr>
      <w:tr w:rsidR="00586CF4" w:rsidRPr="00F876D9" w14:paraId="7459823B" w14:textId="77777777" w:rsidTr="00586CF4">
        <w:tc>
          <w:tcPr>
            <w:tcW w:w="696" w:type="dxa"/>
          </w:tcPr>
          <w:p w14:paraId="746F3988" w14:textId="0CC494D5" w:rsidR="00814C45" w:rsidRPr="002D4B91" w:rsidRDefault="00814C45" w:rsidP="00536130">
            <w:pPr>
              <w:pStyle w:val="newisisubsubsubbab"/>
              <w:ind w:left="0" w:firstLine="0"/>
              <w:jc w:val="center"/>
            </w:pPr>
            <w:r w:rsidRPr="002D4B91">
              <w:t>1725</w:t>
            </w:r>
          </w:p>
        </w:tc>
        <w:tc>
          <w:tcPr>
            <w:tcW w:w="1687" w:type="dxa"/>
          </w:tcPr>
          <w:p w14:paraId="69FF0CCA" w14:textId="21F0AFC4" w:rsidR="00814C45" w:rsidRPr="002D4B91" w:rsidRDefault="00814C45" w:rsidP="00536130">
            <w:pPr>
              <w:pStyle w:val="newisisubsubsubbab"/>
              <w:ind w:left="0" w:firstLine="0"/>
              <w:jc w:val="center"/>
            </w:pPr>
            <w:r w:rsidRPr="002D4B91">
              <w:t>27,88</w:t>
            </w:r>
          </w:p>
        </w:tc>
        <w:tc>
          <w:tcPr>
            <w:tcW w:w="1701" w:type="dxa"/>
          </w:tcPr>
          <w:p w14:paraId="789AA148" w14:textId="66F811D5" w:rsidR="00814C45" w:rsidRPr="002D4B91" w:rsidRDefault="00814C45" w:rsidP="00536130">
            <w:pPr>
              <w:pStyle w:val="newisisubsubsubbab"/>
              <w:ind w:left="0" w:firstLine="0"/>
              <w:jc w:val="center"/>
            </w:pPr>
            <w:r w:rsidRPr="002D4B91">
              <w:t>7</w:t>
            </w:r>
            <w:r w:rsidR="002E04DA" w:rsidRPr="002D4B91">
              <w:t>,</w:t>
            </w:r>
            <w:r w:rsidRPr="002D4B91">
              <w:t>2</w:t>
            </w:r>
          </w:p>
        </w:tc>
        <w:tc>
          <w:tcPr>
            <w:tcW w:w="2403" w:type="dxa"/>
          </w:tcPr>
          <w:p w14:paraId="5F2A49AE" w14:textId="0C534877" w:rsidR="00814C45" w:rsidRPr="002D4B91" w:rsidRDefault="00536130" w:rsidP="00814C45">
            <w:pPr>
              <w:pStyle w:val="newisisubsubsubbab"/>
              <w:ind w:left="0" w:firstLine="0"/>
            </w:pPr>
            <w:r w:rsidRPr="002D4B91">
              <w:t>2022-07-07 11:</w:t>
            </w:r>
            <w:r w:rsidR="009E6F1D" w:rsidRPr="002D4B91">
              <w:t>10</w:t>
            </w:r>
            <w:r w:rsidR="0021351F" w:rsidRPr="002D4B91">
              <w:t>:43</w:t>
            </w:r>
          </w:p>
        </w:tc>
      </w:tr>
      <w:tr w:rsidR="00814C45" w:rsidRPr="00F876D9" w14:paraId="2CA52734" w14:textId="77777777" w:rsidTr="00586CF4">
        <w:tc>
          <w:tcPr>
            <w:tcW w:w="696" w:type="dxa"/>
          </w:tcPr>
          <w:p w14:paraId="31CCEB27" w14:textId="5AAC3F29" w:rsidR="00814C45" w:rsidRPr="002D4B91" w:rsidRDefault="00814C45" w:rsidP="00536130">
            <w:pPr>
              <w:pStyle w:val="newisisubsubsubbab"/>
              <w:ind w:left="0" w:firstLine="0"/>
              <w:jc w:val="center"/>
            </w:pPr>
            <w:r w:rsidRPr="002D4B91">
              <w:t>1724</w:t>
            </w:r>
          </w:p>
        </w:tc>
        <w:tc>
          <w:tcPr>
            <w:tcW w:w="1687" w:type="dxa"/>
          </w:tcPr>
          <w:p w14:paraId="1D661368" w14:textId="2993BE68" w:rsidR="00814C45" w:rsidRPr="002D4B91" w:rsidRDefault="00814C45" w:rsidP="00536130">
            <w:pPr>
              <w:pStyle w:val="newisisubsubsubbab"/>
              <w:ind w:left="0" w:firstLine="0"/>
              <w:jc w:val="center"/>
            </w:pPr>
            <w:r w:rsidRPr="002D4B91">
              <w:t>27,88</w:t>
            </w:r>
          </w:p>
        </w:tc>
        <w:tc>
          <w:tcPr>
            <w:tcW w:w="1701" w:type="dxa"/>
          </w:tcPr>
          <w:p w14:paraId="70034742" w14:textId="55D10579" w:rsidR="00814C45" w:rsidRPr="002D4B91" w:rsidRDefault="00814C45" w:rsidP="00536130">
            <w:pPr>
              <w:pStyle w:val="newisisubsubsubbab"/>
              <w:ind w:left="0" w:firstLine="0"/>
              <w:jc w:val="center"/>
            </w:pPr>
            <w:r w:rsidRPr="002D4B91">
              <w:t>7</w:t>
            </w:r>
            <w:r w:rsidR="002E04DA" w:rsidRPr="002D4B91">
              <w:t>,</w:t>
            </w:r>
            <w:r w:rsidRPr="002D4B91">
              <w:t>2</w:t>
            </w:r>
          </w:p>
        </w:tc>
        <w:tc>
          <w:tcPr>
            <w:tcW w:w="2403" w:type="dxa"/>
          </w:tcPr>
          <w:p w14:paraId="48D19DF2" w14:textId="225F58F1" w:rsidR="00814C45" w:rsidRPr="002D4B91" w:rsidRDefault="00536130" w:rsidP="0021351F">
            <w:pPr>
              <w:pStyle w:val="newisisubsubsubbab"/>
              <w:ind w:left="0" w:firstLine="0"/>
            </w:pPr>
            <w:r w:rsidRPr="002D4B91">
              <w:t>2022-07-07 11:</w:t>
            </w:r>
            <w:r w:rsidR="009E6F1D" w:rsidRPr="002D4B91">
              <w:t>09</w:t>
            </w:r>
            <w:r w:rsidRPr="002D4B91">
              <w:t>:</w:t>
            </w:r>
            <w:r w:rsidR="0021351F" w:rsidRPr="002D4B91">
              <w:t>4</w:t>
            </w:r>
            <w:r w:rsidRPr="002D4B91">
              <w:t>2</w:t>
            </w:r>
          </w:p>
        </w:tc>
      </w:tr>
    </w:tbl>
    <w:p w14:paraId="2295C4AD" w14:textId="77777777" w:rsidR="00730F5D" w:rsidRPr="00F876D9" w:rsidRDefault="00730F5D" w:rsidP="004C686F">
      <w:pPr>
        <w:pStyle w:val="newisisubsubsubbab"/>
        <w:rPr>
          <w:b/>
        </w:rPr>
      </w:pPr>
    </w:p>
    <w:p w14:paraId="75E7130A" w14:textId="06C47111" w:rsidR="00B96D0F" w:rsidRPr="002D4B91" w:rsidRDefault="00B96D0F" w:rsidP="00126945">
      <w:pPr>
        <w:pStyle w:val="newisisubsubsubbab"/>
      </w:pPr>
      <w:r w:rsidRPr="002D4B91">
        <w:rPr>
          <w:lang w:val="id-ID"/>
        </w:rPr>
        <w:t xml:space="preserve">Berikut adalah tampilan yang ada pada </w:t>
      </w:r>
      <w:r w:rsidRPr="002D4B91">
        <w:rPr>
          <w:iCs/>
        </w:rPr>
        <w:t>halaman hi</w:t>
      </w:r>
      <w:r w:rsidRPr="002D4B91">
        <w:rPr>
          <w:iCs/>
          <w:lang w:val="id-ID"/>
        </w:rPr>
        <w:t>s</w:t>
      </w:r>
      <w:r w:rsidRPr="002D4B91">
        <w:rPr>
          <w:iCs/>
        </w:rPr>
        <w:t>tori</w:t>
      </w:r>
      <w:r w:rsidRPr="002D4B91">
        <w:t xml:space="preserve"> seperti </w:t>
      </w:r>
      <w:r w:rsidR="00425289" w:rsidRPr="002D4B91">
        <w:t>pada Gambar</w:t>
      </w:r>
      <w:r w:rsidR="007D256E" w:rsidRPr="002D4B91">
        <w:t xml:space="preserve"> 2.</w:t>
      </w:r>
      <w:r w:rsidR="004A7336">
        <w:t>19</w:t>
      </w:r>
      <w:r w:rsidRPr="002D4B91">
        <w:t>.</w:t>
      </w:r>
    </w:p>
    <w:p w14:paraId="3CD26915" w14:textId="77777777" w:rsidR="00B96D0F" w:rsidRPr="00F876D9" w:rsidRDefault="00B96D0F" w:rsidP="00B7343C">
      <w:pPr>
        <w:pStyle w:val="newisisubsubbab"/>
      </w:pPr>
      <w:r w:rsidRPr="00F876D9">
        <w:rPr>
          <w:noProof/>
          <w:lang w:val="en-US"/>
        </w:rPr>
        <w:lastRenderedPageBreak/>
        <w:drawing>
          <wp:inline distT="0" distB="0" distL="0" distR="0" wp14:anchorId="7DB3C41E" wp14:editId="7ED97C58">
            <wp:extent cx="4272922" cy="305195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alaman histori.png"/>
                    <pic:cNvPicPr/>
                  </pic:nvPicPr>
                  <pic:blipFill rotWithShape="1">
                    <a:blip r:embed="rId66">
                      <a:extLst>
                        <a:ext uri="{28A0092B-C50C-407E-A947-70E740481C1C}">
                          <a14:useLocalDpi xmlns:a14="http://schemas.microsoft.com/office/drawing/2010/main" val="0"/>
                        </a:ext>
                      </a:extLst>
                    </a:blip>
                    <a:srcRect l="29360" t="19087" r="28676" b="27597"/>
                    <a:stretch/>
                  </pic:blipFill>
                  <pic:spPr bwMode="auto">
                    <a:xfrm>
                      <a:off x="0" y="0"/>
                      <a:ext cx="4311741" cy="3079684"/>
                    </a:xfrm>
                    <a:prstGeom prst="rect">
                      <a:avLst/>
                    </a:prstGeom>
                    <a:ln>
                      <a:noFill/>
                    </a:ln>
                    <a:extLst>
                      <a:ext uri="{53640926-AAD7-44D8-BBD7-CCE9431645EC}">
                        <a14:shadowObscured xmlns:a14="http://schemas.microsoft.com/office/drawing/2010/main"/>
                      </a:ext>
                    </a:extLst>
                  </pic:spPr>
                </pic:pic>
              </a:graphicData>
            </a:graphic>
          </wp:inline>
        </w:drawing>
      </w:r>
    </w:p>
    <w:p w14:paraId="6F162D9B" w14:textId="7FE27E09" w:rsidR="00B96D0F" w:rsidRPr="00F876D9" w:rsidRDefault="00B96D0F" w:rsidP="00B96D0F">
      <w:pPr>
        <w:pStyle w:val="Caption"/>
        <w:rPr>
          <w:b/>
        </w:rPr>
      </w:pPr>
      <w:bookmarkStart w:id="161" w:name="_Toc109138228"/>
      <w:r w:rsidRPr="00F876D9">
        <w:rPr>
          <w:b/>
        </w:rPr>
        <w:t>Gambar 4.</w:t>
      </w:r>
      <w:r w:rsidRPr="00F876D9">
        <w:rPr>
          <w:b/>
        </w:rPr>
        <w:fldChar w:fldCharType="begin"/>
      </w:r>
      <w:r w:rsidRPr="00F876D9">
        <w:rPr>
          <w:b/>
        </w:rPr>
        <w:instrText xml:space="preserve"> SEQ Gambar_4. \* ARABIC </w:instrText>
      </w:r>
      <w:r w:rsidRPr="00F876D9">
        <w:rPr>
          <w:b/>
        </w:rPr>
        <w:fldChar w:fldCharType="separate"/>
      </w:r>
      <w:r w:rsidR="00154369">
        <w:rPr>
          <w:b/>
          <w:noProof/>
        </w:rPr>
        <w:t>19</w:t>
      </w:r>
      <w:r w:rsidRPr="00F876D9">
        <w:rPr>
          <w:b/>
        </w:rPr>
        <w:fldChar w:fldCharType="end"/>
      </w:r>
      <w:r w:rsidR="00DB1FD8" w:rsidRPr="00F876D9">
        <w:rPr>
          <w:b/>
        </w:rPr>
        <w:t xml:space="preserve"> Data pada Halaman Histori</w:t>
      </w:r>
      <w:bookmarkEnd w:id="161"/>
    </w:p>
    <w:p w14:paraId="34DCF70E" w14:textId="77777777" w:rsidR="00C1290C" w:rsidRPr="00F876D9" w:rsidRDefault="00C1290C" w:rsidP="005614DA">
      <w:pPr>
        <w:pStyle w:val="SubSubBAB2"/>
        <w:numPr>
          <w:ilvl w:val="0"/>
          <w:numId w:val="30"/>
        </w:numPr>
      </w:pPr>
      <w:bookmarkStart w:id="162" w:name="_Toc110350837"/>
      <w:r w:rsidRPr="00F876D9">
        <w:t>Hasil Pengujian</w:t>
      </w:r>
      <w:bookmarkEnd w:id="162"/>
    </w:p>
    <w:p w14:paraId="061F0752" w14:textId="6471DF7C" w:rsidR="004C686F" w:rsidRPr="003766DB" w:rsidRDefault="00C1290C" w:rsidP="00762353">
      <w:pPr>
        <w:pStyle w:val="SUBBAB"/>
        <w:tabs>
          <w:tab w:val="left" w:pos="7230"/>
        </w:tabs>
        <w:ind w:left="1418" w:firstLine="283"/>
        <w:outlineLvl w:val="9"/>
        <w:rPr>
          <w:b w:val="0"/>
        </w:rPr>
      </w:pPr>
      <w:r w:rsidRPr="003766DB">
        <w:rPr>
          <w:b w:val="0"/>
        </w:rPr>
        <w:t>Pada tahap ini, penulis melakukan beberapa kali pengujian terhadap alat yang digunakan dalam sistem otomatis. Untuk hasil pengujian seperti tabel dibawah ini:</w:t>
      </w:r>
    </w:p>
    <w:p w14:paraId="11B70D8D" w14:textId="77777777" w:rsidR="00C1290C" w:rsidRPr="00F876D9" w:rsidRDefault="00C1290C" w:rsidP="005614DA">
      <w:pPr>
        <w:pStyle w:val="newSubSubSubBAB"/>
        <w:numPr>
          <w:ilvl w:val="0"/>
          <w:numId w:val="33"/>
        </w:numPr>
      </w:pPr>
      <w:r w:rsidRPr="00F876D9">
        <w:t>Table Pengujian Sistem Otomasi pada Suhu Air Tinggi</w:t>
      </w:r>
    </w:p>
    <w:p w14:paraId="368FA2FB" w14:textId="3AC3201F" w:rsidR="00C1290C" w:rsidRPr="003766DB" w:rsidRDefault="00C1290C" w:rsidP="004C686F">
      <w:pPr>
        <w:pStyle w:val="newisisubsubsubbab"/>
      </w:pPr>
      <w:r w:rsidRPr="003766DB">
        <w:rPr>
          <w:lang w:val="id-ID"/>
        </w:rPr>
        <w:t>Pada tahap ini penulis melakukan pengujian</w:t>
      </w:r>
      <w:r w:rsidRPr="003766DB">
        <w:t xml:space="preserve"> </w:t>
      </w:r>
      <w:r w:rsidRPr="003766DB">
        <w:rPr>
          <w:lang w:val="id-ID"/>
        </w:rPr>
        <w:t xml:space="preserve">terhadap sistem </w:t>
      </w:r>
      <w:r w:rsidRPr="003766DB">
        <w:t xml:space="preserve">berdasarkan nilai </w:t>
      </w:r>
      <w:r w:rsidR="009457D2" w:rsidRPr="009457D2">
        <w:rPr>
          <w:i/>
        </w:rPr>
        <w:t>input</w:t>
      </w:r>
      <w:r w:rsidRPr="003766DB">
        <w:t xml:space="preserve"> yang didapat sensor.</w:t>
      </w:r>
      <w:r w:rsidR="00EF23ED">
        <w:t xml:space="preserve"> Pengujian ini dilakukan dengan </w:t>
      </w:r>
      <w:r w:rsidR="006C386A">
        <w:t xml:space="preserve">pengamatan </w:t>
      </w:r>
      <w:r w:rsidR="00EF23ED">
        <w:t xml:space="preserve">pada hasil baca sensor suhu pada </w:t>
      </w:r>
      <w:r w:rsidR="00EF23ED" w:rsidRPr="00EF23ED">
        <w:rPr>
          <w:i/>
        </w:rPr>
        <w:t>aquarium</w:t>
      </w:r>
      <w:r w:rsidR="00EF23ED">
        <w:t xml:space="preserve"> saat siang hari</w:t>
      </w:r>
      <w:r w:rsidRPr="003766DB">
        <w:t xml:space="preserve">. </w:t>
      </w:r>
      <w:r w:rsidR="00906996">
        <w:t>Pada hasil pemantauan yang dilakukan nilai tertinggi suhu yang didapat sensor adalah 27,94</w:t>
      </w:r>
      <w:r w:rsidR="00906996" w:rsidRPr="00906996">
        <w:rPr>
          <w:vertAlign w:val="superscript"/>
        </w:rPr>
        <w:t>o</w:t>
      </w:r>
      <w:r w:rsidR="00906996">
        <w:t xml:space="preserve">C. </w:t>
      </w:r>
      <w:r w:rsidRPr="003766DB">
        <w:t>Hasil data dari pe</w:t>
      </w:r>
      <w:r w:rsidR="00EF23ED">
        <w:t>m</w:t>
      </w:r>
      <w:r w:rsidR="00B35E69">
        <w:t>antauan nilai suhu</w:t>
      </w:r>
      <w:r w:rsidR="00906996">
        <w:t xml:space="preserve"> memiliki nilai keanggotaan himpunan </w:t>
      </w:r>
      <w:r w:rsidR="00906996" w:rsidRPr="00906996">
        <w:rPr>
          <w:i/>
        </w:rPr>
        <w:t>fuzzy</w:t>
      </w:r>
      <w:r w:rsidR="00B35E69">
        <w:t xml:space="preserve"> </w:t>
      </w:r>
      <w:r w:rsidR="00906996">
        <w:t>seperti</w:t>
      </w:r>
      <w:r w:rsidRPr="003766DB">
        <w:t xml:space="preserve"> </w:t>
      </w:r>
      <w:r w:rsidR="009A4C57" w:rsidRPr="003766DB">
        <w:t>pada Tabel</w:t>
      </w:r>
      <w:r w:rsidR="00B10CCA" w:rsidRPr="003766DB">
        <w:t xml:space="preserve"> 4.3</w:t>
      </w:r>
      <w:r w:rsidRPr="003766DB">
        <w:t>.</w:t>
      </w:r>
    </w:p>
    <w:p w14:paraId="39EFD1B0" w14:textId="1C02C347" w:rsidR="00B96D0F" w:rsidRPr="00F876D9" w:rsidRDefault="00B96D0F" w:rsidP="00A47958">
      <w:pPr>
        <w:pStyle w:val="Caption"/>
        <w:keepNext/>
        <w:ind w:left="1418"/>
        <w:rPr>
          <w:b/>
        </w:rPr>
      </w:pPr>
      <w:bookmarkStart w:id="163" w:name="_Toc109138153"/>
      <w:r w:rsidRPr="00F876D9">
        <w:rPr>
          <w:b/>
        </w:rPr>
        <w:t>Tabel 4.</w:t>
      </w:r>
      <w:r w:rsidRPr="00F876D9">
        <w:rPr>
          <w:b/>
        </w:rPr>
        <w:fldChar w:fldCharType="begin"/>
      </w:r>
      <w:r w:rsidRPr="00F876D9">
        <w:rPr>
          <w:b/>
        </w:rPr>
        <w:instrText xml:space="preserve"> SEQ Tabel_4. \* ARABIC </w:instrText>
      </w:r>
      <w:r w:rsidRPr="00F876D9">
        <w:rPr>
          <w:b/>
        </w:rPr>
        <w:fldChar w:fldCharType="separate"/>
      </w:r>
      <w:r w:rsidR="00154369">
        <w:rPr>
          <w:b/>
          <w:noProof/>
        </w:rPr>
        <w:t>3</w:t>
      </w:r>
      <w:r w:rsidRPr="00F876D9">
        <w:rPr>
          <w:b/>
        </w:rPr>
        <w:fldChar w:fldCharType="end"/>
      </w:r>
      <w:r w:rsidR="00DB1FD8" w:rsidRPr="00F876D9">
        <w:rPr>
          <w:b/>
        </w:rPr>
        <w:t xml:space="preserve"> </w:t>
      </w:r>
      <w:r w:rsidR="00731752" w:rsidRPr="00F876D9">
        <w:rPr>
          <w:b/>
        </w:rPr>
        <w:t xml:space="preserve">Hasil Pengujian </w:t>
      </w:r>
      <w:r w:rsidR="00E042FC">
        <w:rPr>
          <w:b/>
        </w:rPr>
        <w:t>pada</w:t>
      </w:r>
      <w:r w:rsidR="00731752" w:rsidRPr="00F876D9">
        <w:rPr>
          <w:b/>
        </w:rPr>
        <w:t xml:space="preserve"> Suhu</w:t>
      </w:r>
      <w:r w:rsidR="00E042FC">
        <w:rPr>
          <w:b/>
        </w:rPr>
        <w:t xml:space="preserve"> Tinggi</w:t>
      </w:r>
      <w:bookmarkEnd w:id="163"/>
    </w:p>
    <w:tbl>
      <w:tblPr>
        <w:tblStyle w:val="GridTable4-Accent5"/>
        <w:tblW w:w="0" w:type="auto"/>
        <w:tblInd w:w="1555" w:type="dxa"/>
        <w:tblLook w:val="04A0" w:firstRow="1" w:lastRow="0" w:firstColumn="1" w:lastColumn="0" w:noHBand="0" w:noVBand="1"/>
      </w:tblPr>
      <w:tblGrid>
        <w:gridCol w:w="889"/>
        <w:gridCol w:w="1428"/>
        <w:gridCol w:w="1274"/>
        <w:gridCol w:w="1299"/>
        <w:gridCol w:w="1237"/>
      </w:tblGrid>
      <w:tr w:rsidR="00AB7441" w14:paraId="0B57A127" w14:textId="77777777" w:rsidTr="00A4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dxa"/>
            <w:vMerge w:val="restart"/>
            <w:vAlign w:val="center"/>
          </w:tcPr>
          <w:p w14:paraId="75A06DB2" w14:textId="5FE92A60" w:rsidR="00AB7441" w:rsidRPr="00A47958" w:rsidRDefault="00AB7441" w:rsidP="00A47958">
            <w:pPr>
              <w:pStyle w:val="SUBBAB"/>
              <w:ind w:left="-8"/>
              <w:jc w:val="center"/>
              <w:rPr>
                <w:b/>
              </w:rPr>
            </w:pPr>
            <w:r w:rsidRPr="00A47958">
              <w:rPr>
                <w:b/>
              </w:rPr>
              <w:t>No.</w:t>
            </w:r>
          </w:p>
        </w:tc>
        <w:tc>
          <w:tcPr>
            <w:tcW w:w="1428" w:type="dxa"/>
            <w:vMerge w:val="restart"/>
            <w:vAlign w:val="center"/>
          </w:tcPr>
          <w:p w14:paraId="269D4066" w14:textId="4B02965F" w:rsidR="00AB7441" w:rsidRPr="00A47958" w:rsidRDefault="00AB7441" w:rsidP="00A47958">
            <w:pPr>
              <w:pStyle w:val="SUBBAB"/>
              <w:ind w:left="-8"/>
              <w:jc w:val="center"/>
              <w:cnfStyle w:val="100000000000" w:firstRow="1" w:lastRow="0" w:firstColumn="0" w:lastColumn="0" w:oddVBand="0" w:evenVBand="0" w:oddHBand="0" w:evenHBand="0" w:firstRowFirstColumn="0" w:firstRowLastColumn="0" w:lastRowFirstColumn="0" w:lastRowLastColumn="0"/>
              <w:rPr>
                <w:b/>
              </w:rPr>
            </w:pPr>
            <w:r w:rsidRPr="00A47958">
              <w:rPr>
                <w:b/>
              </w:rPr>
              <w:t>Suhu</w:t>
            </w:r>
          </w:p>
        </w:tc>
        <w:tc>
          <w:tcPr>
            <w:tcW w:w="3810" w:type="dxa"/>
            <w:gridSpan w:val="3"/>
          </w:tcPr>
          <w:p w14:paraId="5F98FE10" w14:textId="2DD55363" w:rsidR="00AB7441" w:rsidRPr="00A47958" w:rsidRDefault="00AB7441" w:rsidP="00A47958">
            <w:pPr>
              <w:pStyle w:val="SUBBAB"/>
              <w:ind w:left="-8"/>
              <w:jc w:val="center"/>
              <w:cnfStyle w:val="100000000000" w:firstRow="1" w:lastRow="0" w:firstColumn="0" w:lastColumn="0" w:oddVBand="0" w:evenVBand="0" w:oddHBand="0" w:evenHBand="0" w:firstRowFirstColumn="0" w:firstRowLastColumn="0" w:lastRowFirstColumn="0" w:lastRowLastColumn="0"/>
              <w:rPr>
                <w:b/>
              </w:rPr>
            </w:pPr>
            <w:r w:rsidRPr="00A47958">
              <w:rPr>
                <w:b/>
              </w:rPr>
              <w:t>Fuzzyset</w:t>
            </w:r>
          </w:p>
        </w:tc>
      </w:tr>
      <w:tr w:rsidR="00AB7441" w14:paraId="48BFA821" w14:textId="77777777" w:rsidTr="00A4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dxa"/>
            <w:vMerge/>
          </w:tcPr>
          <w:p w14:paraId="3BCE19E1" w14:textId="77777777" w:rsidR="00AB7441" w:rsidRDefault="00AB7441" w:rsidP="00A47958">
            <w:pPr>
              <w:pStyle w:val="SUBBAB"/>
              <w:ind w:left="-8"/>
              <w:jc w:val="center"/>
            </w:pPr>
          </w:p>
        </w:tc>
        <w:tc>
          <w:tcPr>
            <w:tcW w:w="1428" w:type="dxa"/>
            <w:vMerge/>
          </w:tcPr>
          <w:p w14:paraId="6CC395DE" w14:textId="77777777" w:rsidR="00AB7441" w:rsidRDefault="00AB7441" w:rsidP="00A47958">
            <w:pPr>
              <w:pStyle w:val="SUBBAB"/>
              <w:ind w:left="-8"/>
              <w:cnfStyle w:val="000000100000" w:firstRow="0" w:lastRow="0" w:firstColumn="0" w:lastColumn="0" w:oddVBand="0" w:evenVBand="0" w:oddHBand="1" w:evenHBand="0" w:firstRowFirstColumn="0" w:firstRowLastColumn="0" w:lastRowFirstColumn="0" w:lastRowLastColumn="0"/>
            </w:pPr>
          </w:p>
        </w:tc>
        <w:tc>
          <w:tcPr>
            <w:tcW w:w="1274" w:type="dxa"/>
            <w:shd w:val="clear" w:color="auto" w:fill="4472C4" w:themeFill="accent5"/>
          </w:tcPr>
          <w:p w14:paraId="26594A47" w14:textId="18292A46" w:rsidR="00AB7441" w:rsidRDefault="00AB7441" w:rsidP="00A47958">
            <w:pPr>
              <w:pStyle w:val="SUBBAB"/>
              <w:ind w:left="-8"/>
              <w:jc w:val="center"/>
              <w:cnfStyle w:val="000000100000" w:firstRow="0" w:lastRow="0" w:firstColumn="0" w:lastColumn="0" w:oddVBand="0" w:evenVBand="0" w:oddHBand="1" w:evenHBand="0" w:firstRowFirstColumn="0" w:firstRowLastColumn="0" w:lastRowFirstColumn="0" w:lastRowLastColumn="0"/>
            </w:pPr>
            <w:r>
              <w:t>Dingin</w:t>
            </w:r>
          </w:p>
        </w:tc>
        <w:tc>
          <w:tcPr>
            <w:tcW w:w="1299" w:type="dxa"/>
            <w:shd w:val="clear" w:color="auto" w:fill="4472C4" w:themeFill="accent5"/>
          </w:tcPr>
          <w:p w14:paraId="4A835D89" w14:textId="70D92D4D" w:rsidR="00AB7441" w:rsidRDefault="00AB7441" w:rsidP="00A47958">
            <w:pPr>
              <w:pStyle w:val="SUBBAB"/>
              <w:ind w:left="-8"/>
              <w:jc w:val="center"/>
              <w:cnfStyle w:val="000000100000" w:firstRow="0" w:lastRow="0" w:firstColumn="0" w:lastColumn="0" w:oddVBand="0" w:evenVBand="0" w:oddHBand="1" w:evenHBand="0" w:firstRowFirstColumn="0" w:firstRowLastColumn="0" w:lastRowFirstColumn="0" w:lastRowLastColumn="0"/>
            </w:pPr>
            <w:r>
              <w:t>Sedang</w:t>
            </w:r>
          </w:p>
        </w:tc>
        <w:tc>
          <w:tcPr>
            <w:tcW w:w="1237" w:type="dxa"/>
            <w:shd w:val="clear" w:color="auto" w:fill="4472C4" w:themeFill="accent5"/>
          </w:tcPr>
          <w:p w14:paraId="2CA81F25" w14:textId="37975D59" w:rsidR="00AB7441" w:rsidRDefault="00AB7441" w:rsidP="00A47958">
            <w:pPr>
              <w:pStyle w:val="SUBBAB"/>
              <w:ind w:left="-8"/>
              <w:jc w:val="center"/>
              <w:cnfStyle w:val="000000100000" w:firstRow="0" w:lastRow="0" w:firstColumn="0" w:lastColumn="0" w:oddVBand="0" w:evenVBand="0" w:oddHBand="1" w:evenHBand="0" w:firstRowFirstColumn="0" w:firstRowLastColumn="0" w:lastRowFirstColumn="0" w:lastRowLastColumn="0"/>
            </w:pPr>
            <w:r>
              <w:t>Panas</w:t>
            </w:r>
          </w:p>
        </w:tc>
      </w:tr>
      <w:tr w:rsidR="00AB7441" w14:paraId="59CFC72C" w14:textId="77777777" w:rsidTr="00A47958">
        <w:tc>
          <w:tcPr>
            <w:cnfStyle w:val="001000000000" w:firstRow="0" w:lastRow="0" w:firstColumn="1" w:lastColumn="0" w:oddVBand="0" w:evenVBand="0" w:oddHBand="0" w:evenHBand="0" w:firstRowFirstColumn="0" w:firstRowLastColumn="0" w:lastRowFirstColumn="0" w:lastRowLastColumn="0"/>
            <w:tcW w:w="889" w:type="dxa"/>
          </w:tcPr>
          <w:p w14:paraId="7BA1E415" w14:textId="462BA6B3" w:rsidR="00AB7441" w:rsidRDefault="00A47958" w:rsidP="00A47958">
            <w:pPr>
              <w:pStyle w:val="SUBBAB"/>
              <w:ind w:left="-8"/>
              <w:jc w:val="center"/>
            </w:pPr>
            <w:r>
              <w:t>1</w:t>
            </w:r>
          </w:p>
        </w:tc>
        <w:tc>
          <w:tcPr>
            <w:tcW w:w="1428" w:type="dxa"/>
          </w:tcPr>
          <w:p w14:paraId="0CB801A1" w14:textId="113DE84E" w:rsidR="00AB7441" w:rsidRPr="00801B15" w:rsidRDefault="00256EC5" w:rsidP="00801B15">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801B15">
              <w:rPr>
                <w:b w:val="0"/>
              </w:rPr>
              <w:t>27,94</w:t>
            </w:r>
          </w:p>
        </w:tc>
        <w:tc>
          <w:tcPr>
            <w:tcW w:w="1274" w:type="dxa"/>
          </w:tcPr>
          <w:p w14:paraId="0A2324AE" w14:textId="272D8293" w:rsidR="00AB7441" w:rsidRPr="00654660" w:rsidRDefault="00654660" w:rsidP="00654660">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0</w:t>
            </w:r>
          </w:p>
        </w:tc>
        <w:tc>
          <w:tcPr>
            <w:tcW w:w="1299" w:type="dxa"/>
          </w:tcPr>
          <w:p w14:paraId="0142DA9E" w14:textId="4D38F590" w:rsidR="00AB7441" w:rsidRPr="00654660" w:rsidRDefault="00654660" w:rsidP="00654660">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1</w:t>
            </w:r>
          </w:p>
        </w:tc>
        <w:tc>
          <w:tcPr>
            <w:tcW w:w="1237" w:type="dxa"/>
          </w:tcPr>
          <w:p w14:paraId="7CC983BC" w14:textId="5B8644B0" w:rsidR="00AB7441" w:rsidRPr="00654660" w:rsidRDefault="00654660" w:rsidP="00654660">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0</w:t>
            </w:r>
          </w:p>
        </w:tc>
      </w:tr>
      <w:tr w:rsidR="00AB7441" w14:paraId="6DF23DE8" w14:textId="77777777" w:rsidTr="00A4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dxa"/>
          </w:tcPr>
          <w:p w14:paraId="1318BC60" w14:textId="13A6E836" w:rsidR="00AB7441" w:rsidRDefault="00A47958" w:rsidP="00A47958">
            <w:pPr>
              <w:pStyle w:val="SUBBAB"/>
              <w:ind w:left="-8"/>
              <w:jc w:val="center"/>
            </w:pPr>
            <w:r>
              <w:t>2</w:t>
            </w:r>
          </w:p>
        </w:tc>
        <w:tc>
          <w:tcPr>
            <w:tcW w:w="1428" w:type="dxa"/>
          </w:tcPr>
          <w:p w14:paraId="36FF7D1A" w14:textId="2C2F5FA3" w:rsidR="00AB7441" w:rsidRPr="00801B15" w:rsidRDefault="00801B15" w:rsidP="00801B15">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Pr>
                <w:b w:val="0"/>
              </w:rPr>
              <w:t>27,88</w:t>
            </w:r>
          </w:p>
        </w:tc>
        <w:tc>
          <w:tcPr>
            <w:tcW w:w="1274" w:type="dxa"/>
          </w:tcPr>
          <w:p w14:paraId="026F1A34" w14:textId="17F715ED" w:rsidR="00AB7441" w:rsidRPr="00654660" w:rsidRDefault="00654660" w:rsidP="00654660">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0</w:t>
            </w:r>
          </w:p>
        </w:tc>
        <w:tc>
          <w:tcPr>
            <w:tcW w:w="1299" w:type="dxa"/>
          </w:tcPr>
          <w:p w14:paraId="7B4CE280" w14:textId="1D3182DC" w:rsidR="00AB7441" w:rsidRPr="00654660" w:rsidRDefault="00654660" w:rsidP="00654660">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1</w:t>
            </w:r>
          </w:p>
        </w:tc>
        <w:tc>
          <w:tcPr>
            <w:tcW w:w="1237" w:type="dxa"/>
          </w:tcPr>
          <w:p w14:paraId="4F9A4FBF" w14:textId="49060095" w:rsidR="00AB7441" w:rsidRPr="00654660" w:rsidRDefault="00654660" w:rsidP="00654660">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0</w:t>
            </w:r>
          </w:p>
        </w:tc>
      </w:tr>
      <w:tr w:rsidR="00A47958" w14:paraId="311796FC" w14:textId="77777777" w:rsidTr="00A47958">
        <w:tc>
          <w:tcPr>
            <w:cnfStyle w:val="001000000000" w:firstRow="0" w:lastRow="0" w:firstColumn="1" w:lastColumn="0" w:oddVBand="0" w:evenVBand="0" w:oddHBand="0" w:evenHBand="0" w:firstRowFirstColumn="0" w:firstRowLastColumn="0" w:lastRowFirstColumn="0" w:lastRowLastColumn="0"/>
            <w:tcW w:w="889" w:type="dxa"/>
          </w:tcPr>
          <w:p w14:paraId="1C7BE410" w14:textId="05272887" w:rsidR="00A47958" w:rsidRDefault="00A47958" w:rsidP="00A47958">
            <w:pPr>
              <w:pStyle w:val="SUBBAB"/>
              <w:ind w:left="-8"/>
              <w:jc w:val="center"/>
            </w:pPr>
            <w:r>
              <w:t>3</w:t>
            </w:r>
          </w:p>
        </w:tc>
        <w:tc>
          <w:tcPr>
            <w:tcW w:w="1428" w:type="dxa"/>
          </w:tcPr>
          <w:p w14:paraId="57E8EFD6" w14:textId="3074B453" w:rsidR="00A47958" w:rsidRPr="00801B15" w:rsidRDefault="00801B15" w:rsidP="00801B15">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27,81</w:t>
            </w:r>
          </w:p>
        </w:tc>
        <w:tc>
          <w:tcPr>
            <w:tcW w:w="1274" w:type="dxa"/>
          </w:tcPr>
          <w:p w14:paraId="1E45D42A" w14:textId="7D10D460" w:rsidR="00A47958" w:rsidRPr="00654660" w:rsidRDefault="00654660" w:rsidP="00654660">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0</w:t>
            </w:r>
          </w:p>
        </w:tc>
        <w:tc>
          <w:tcPr>
            <w:tcW w:w="1299" w:type="dxa"/>
          </w:tcPr>
          <w:p w14:paraId="77E9068D" w14:textId="0F75FAD5" w:rsidR="00A47958" w:rsidRPr="00654660" w:rsidRDefault="00654660" w:rsidP="00654660">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1</w:t>
            </w:r>
          </w:p>
        </w:tc>
        <w:tc>
          <w:tcPr>
            <w:tcW w:w="1237" w:type="dxa"/>
          </w:tcPr>
          <w:p w14:paraId="41AD5160" w14:textId="06513C82" w:rsidR="00A47958" w:rsidRPr="00654660" w:rsidRDefault="00654660" w:rsidP="00654660">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0</w:t>
            </w:r>
          </w:p>
        </w:tc>
      </w:tr>
      <w:tr w:rsidR="00A47958" w14:paraId="38F5BB9F" w14:textId="77777777" w:rsidTr="00A4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dxa"/>
          </w:tcPr>
          <w:p w14:paraId="0222F4C9" w14:textId="4A4A6C67" w:rsidR="00A47958" w:rsidRDefault="00A47958" w:rsidP="00A47958">
            <w:pPr>
              <w:pStyle w:val="SUBBAB"/>
              <w:ind w:left="-8"/>
              <w:jc w:val="center"/>
            </w:pPr>
            <w:r>
              <w:t>4</w:t>
            </w:r>
          </w:p>
        </w:tc>
        <w:tc>
          <w:tcPr>
            <w:tcW w:w="1428" w:type="dxa"/>
          </w:tcPr>
          <w:p w14:paraId="12156AE2" w14:textId="7B674311" w:rsidR="00A47958" w:rsidRPr="00801B15" w:rsidRDefault="00801B15" w:rsidP="00801B15">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Pr>
                <w:b w:val="0"/>
              </w:rPr>
              <w:t>26,75</w:t>
            </w:r>
          </w:p>
        </w:tc>
        <w:tc>
          <w:tcPr>
            <w:tcW w:w="1274" w:type="dxa"/>
          </w:tcPr>
          <w:p w14:paraId="5AB22BDB" w14:textId="09B05852" w:rsidR="00A47958" w:rsidRPr="00654660" w:rsidRDefault="00654660" w:rsidP="00654660">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0</w:t>
            </w:r>
          </w:p>
        </w:tc>
        <w:tc>
          <w:tcPr>
            <w:tcW w:w="1299" w:type="dxa"/>
          </w:tcPr>
          <w:p w14:paraId="0049538B" w14:textId="3C2466BD" w:rsidR="00A47958" w:rsidRPr="00654660" w:rsidRDefault="00654660" w:rsidP="00654660">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1</w:t>
            </w:r>
          </w:p>
        </w:tc>
        <w:tc>
          <w:tcPr>
            <w:tcW w:w="1237" w:type="dxa"/>
          </w:tcPr>
          <w:p w14:paraId="1816ACF4" w14:textId="0B140062" w:rsidR="00A47958" w:rsidRPr="00654660" w:rsidRDefault="00654660" w:rsidP="00654660">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0</w:t>
            </w:r>
          </w:p>
        </w:tc>
      </w:tr>
    </w:tbl>
    <w:p w14:paraId="6E9B6052" w14:textId="77777777" w:rsidR="00B96D0F" w:rsidRDefault="00B96D0F" w:rsidP="00B96D0F">
      <w:pPr>
        <w:pStyle w:val="SUBBAB"/>
        <w:ind w:left="1800" w:firstLine="360"/>
        <w:outlineLvl w:val="9"/>
      </w:pPr>
    </w:p>
    <w:p w14:paraId="0F8CA022" w14:textId="77777777" w:rsidR="00057A30" w:rsidRDefault="00057A30" w:rsidP="00057A30">
      <w:pPr>
        <w:pStyle w:val="newisisubbab"/>
      </w:pPr>
    </w:p>
    <w:p w14:paraId="20E7E65C" w14:textId="77777777" w:rsidR="00057A30" w:rsidRPr="00057A30" w:rsidRDefault="00057A30" w:rsidP="00057A30">
      <w:pPr>
        <w:pStyle w:val="newisisubbab"/>
      </w:pPr>
    </w:p>
    <w:p w14:paraId="59CB1935" w14:textId="77777777" w:rsidR="00B96D0F" w:rsidRPr="00F876D9" w:rsidRDefault="00B96D0F" w:rsidP="005614DA">
      <w:pPr>
        <w:pStyle w:val="newSubSubSubBAB"/>
        <w:numPr>
          <w:ilvl w:val="0"/>
          <w:numId w:val="33"/>
        </w:numPr>
      </w:pPr>
      <w:r w:rsidRPr="00F876D9">
        <w:lastRenderedPageBreak/>
        <w:t>Table Pengujian Sistem Otomasi pada Suhu Air Rendah</w:t>
      </w:r>
    </w:p>
    <w:p w14:paraId="318D43B2" w14:textId="197B3CBB" w:rsidR="00057A30" w:rsidRPr="003766DB" w:rsidRDefault="00057A30" w:rsidP="00057A30">
      <w:pPr>
        <w:pStyle w:val="newisisubsubsubbab"/>
      </w:pPr>
      <w:r w:rsidRPr="003766DB">
        <w:rPr>
          <w:lang w:val="id-ID"/>
        </w:rPr>
        <w:t>Pada tahap ini penulis melakukan pengujian</w:t>
      </w:r>
      <w:r w:rsidRPr="003766DB">
        <w:t xml:space="preserve"> </w:t>
      </w:r>
      <w:r w:rsidRPr="003766DB">
        <w:rPr>
          <w:lang w:val="id-ID"/>
        </w:rPr>
        <w:t xml:space="preserve">terhadap sistem </w:t>
      </w:r>
      <w:r w:rsidRPr="003766DB">
        <w:t xml:space="preserve">berdasarkan nilai </w:t>
      </w:r>
      <w:r w:rsidRPr="009457D2">
        <w:rPr>
          <w:i/>
        </w:rPr>
        <w:t>input</w:t>
      </w:r>
      <w:r w:rsidRPr="003766DB">
        <w:t xml:space="preserve"> yang didapat sensor.</w:t>
      </w:r>
      <w:r>
        <w:t xml:space="preserve"> Pengujian ini dilakukan dengan pengamatan pada hasil baca sensor suhu pada </w:t>
      </w:r>
      <w:r w:rsidRPr="00EF23ED">
        <w:rPr>
          <w:i/>
        </w:rPr>
        <w:t>aquarium</w:t>
      </w:r>
      <w:r>
        <w:t xml:space="preserve"> saat malam hari</w:t>
      </w:r>
      <w:r w:rsidRPr="003766DB">
        <w:t xml:space="preserve">. </w:t>
      </w:r>
      <w:r>
        <w:t>Pada hasil pemantauan yang dilakukan nilai tertinggi suhu yang didapat sensor adalah 2</w:t>
      </w:r>
      <w:r w:rsidR="00A659AE">
        <w:t>4,25</w:t>
      </w:r>
      <w:r w:rsidRPr="00906996">
        <w:rPr>
          <w:vertAlign w:val="superscript"/>
        </w:rPr>
        <w:t>o</w:t>
      </w:r>
      <w:r>
        <w:t xml:space="preserve">C. </w:t>
      </w:r>
      <w:r w:rsidRPr="003766DB">
        <w:t>Hasil data dari pe</w:t>
      </w:r>
      <w:r>
        <w:t xml:space="preserve">mantauan nilai suhu memiliki nilai keanggotaan himpunan </w:t>
      </w:r>
      <w:r w:rsidRPr="00906996">
        <w:rPr>
          <w:i/>
        </w:rPr>
        <w:t>fuzzy</w:t>
      </w:r>
      <w:r>
        <w:t xml:space="preserve"> seperti</w:t>
      </w:r>
      <w:r w:rsidRPr="003766DB">
        <w:t xml:space="preserve"> pada Tabel 4.</w:t>
      </w:r>
      <w:r w:rsidR="00E042FC">
        <w:t>4</w:t>
      </w:r>
      <w:r w:rsidRPr="003766DB">
        <w:t>.</w:t>
      </w:r>
    </w:p>
    <w:p w14:paraId="5FCDBA08" w14:textId="79D1920D" w:rsidR="00B96D0F" w:rsidRPr="00F876D9" w:rsidRDefault="00B96D0F" w:rsidP="00E042FC">
      <w:pPr>
        <w:pStyle w:val="Caption"/>
        <w:keepNext/>
        <w:ind w:left="1418"/>
        <w:rPr>
          <w:b/>
        </w:rPr>
      </w:pPr>
      <w:bookmarkStart w:id="164" w:name="_Toc109138154"/>
      <w:r w:rsidRPr="00F876D9">
        <w:rPr>
          <w:b/>
        </w:rPr>
        <w:t>Tabel 4.</w:t>
      </w:r>
      <w:r w:rsidRPr="00F876D9">
        <w:rPr>
          <w:b/>
        </w:rPr>
        <w:fldChar w:fldCharType="begin"/>
      </w:r>
      <w:r w:rsidRPr="00F876D9">
        <w:rPr>
          <w:b/>
        </w:rPr>
        <w:instrText xml:space="preserve"> SEQ Tabel_4. \* ARABIC </w:instrText>
      </w:r>
      <w:r w:rsidRPr="00F876D9">
        <w:rPr>
          <w:b/>
        </w:rPr>
        <w:fldChar w:fldCharType="separate"/>
      </w:r>
      <w:r w:rsidR="00154369">
        <w:rPr>
          <w:b/>
          <w:noProof/>
        </w:rPr>
        <w:t>4</w:t>
      </w:r>
      <w:r w:rsidRPr="00F876D9">
        <w:rPr>
          <w:b/>
        </w:rPr>
        <w:fldChar w:fldCharType="end"/>
      </w:r>
      <w:r w:rsidR="00731752" w:rsidRPr="00F876D9">
        <w:rPr>
          <w:b/>
        </w:rPr>
        <w:t xml:space="preserve"> Hasil Pengujian </w:t>
      </w:r>
      <w:r w:rsidR="00E042FC">
        <w:rPr>
          <w:b/>
        </w:rPr>
        <w:t xml:space="preserve">pada </w:t>
      </w:r>
      <w:r w:rsidR="00731752" w:rsidRPr="00F876D9">
        <w:rPr>
          <w:b/>
        </w:rPr>
        <w:t xml:space="preserve">Suhu </w:t>
      </w:r>
      <w:r w:rsidR="00E042FC">
        <w:rPr>
          <w:b/>
        </w:rPr>
        <w:t>Rendah</w:t>
      </w:r>
      <w:bookmarkEnd w:id="164"/>
    </w:p>
    <w:tbl>
      <w:tblPr>
        <w:tblStyle w:val="GridTable4-Accent5"/>
        <w:tblW w:w="0" w:type="auto"/>
        <w:tblInd w:w="1555" w:type="dxa"/>
        <w:tblLook w:val="04A0" w:firstRow="1" w:lastRow="0" w:firstColumn="1" w:lastColumn="0" w:noHBand="0" w:noVBand="1"/>
      </w:tblPr>
      <w:tblGrid>
        <w:gridCol w:w="889"/>
        <w:gridCol w:w="1428"/>
        <w:gridCol w:w="1274"/>
        <w:gridCol w:w="1299"/>
        <w:gridCol w:w="1237"/>
      </w:tblGrid>
      <w:tr w:rsidR="00E042FC" w14:paraId="76921F82" w14:textId="77777777" w:rsidTr="00E264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dxa"/>
            <w:vMerge w:val="restart"/>
            <w:vAlign w:val="center"/>
          </w:tcPr>
          <w:p w14:paraId="1644E260" w14:textId="77777777" w:rsidR="00E042FC" w:rsidRPr="00A47958" w:rsidRDefault="00E042FC" w:rsidP="00E2649F">
            <w:pPr>
              <w:pStyle w:val="SUBBAB"/>
              <w:ind w:left="-8"/>
              <w:jc w:val="center"/>
              <w:rPr>
                <w:b/>
              </w:rPr>
            </w:pPr>
            <w:r w:rsidRPr="00A47958">
              <w:rPr>
                <w:b/>
              </w:rPr>
              <w:t>No.</w:t>
            </w:r>
          </w:p>
        </w:tc>
        <w:tc>
          <w:tcPr>
            <w:tcW w:w="1428" w:type="dxa"/>
            <w:vMerge w:val="restart"/>
            <w:vAlign w:val="center"/>
          </w:tcPr>
          <w:p w14:paraId="6BAD4507" w14:textId="77777777" w:rsidR="00E042FC" w:rsidRPr="00A47958" w:rsidRDefault="00E042FC" w:rsidP="00E2649F">
            <w:pPr>
              <w:pStyle w:val="SUBBAB"/>
              <w:ind w:left="-8"/>
              <w:jc w:val="center"/>
              <w:cnfStyle w:val="100000000000" w:firstRow="1" w:lastRow="0" w:firstColumn="0" w:lastColumn="0" w:oddVBand="0" w:evenVBand="0" w:oddHBand="0" w:evenHBand="0" w:firstRowFirstColumn="0" w:firstRowLastColumn="0" w:lastRowFirstColumn="0" w:lastRowLastColumn="0"/>
              <w:rPr>
                <w:b/>
              </w:rPr>
            </w:pPr>
            <w:r w:rsidRPr="00A47958">
              <w:rPr>
                <w:b/>
              </w:rPr>
              <w:t>Suhu</w:t>
            </w:r>
          </w:p>
        </w:tc>
        <w:tc>
          <w:tcPr>
            <w:tcW w:w="3810" w:type="dxa"/>
            <w:gridSpan w:val="3"/>
          </w:tcPr>
          <w:p w14:paraId="713E1AAC" w14:textId="77777777" w:rsidR="00E042FC" w:rsidRPr="00A47958" w:rsidRDefault="00E042FC" w:rsidP="00E2649F">
            <w:pPr>
              <w:pStyle w:val="SUBBAB"/>
              <w:ind w:left="-8"/>
              <w:jc w:val="center"/>
              <w:cnfStyle w:val="100000000000" w:firstRow="1" w:lastRow="0" w:firstColumn="0" w:lastColumn="0" w:oddVBand="0" w:evenVBand="0" w:oddHBand="0" w:evenHBand="0" w:firstRowFirstColumn="0" w:firstRowLastColumn="0" w:lastRowFirstColumn="0" w:lastRowLastColumn="0"/>
              <w:rPr>
                <w:b/>
              </w:rPr>
            </w:pPr>
            <w:r w:rsidRPr="00A47958">
              <w:rPr>
                <w:b/>
              </w:rPr>
              <w:t>Fuzzyset</w:t>
            </w:r>
          </w:p>
        </w:tc>
      </w:tr>
      <w:tr w:rsidR="00E042FC" w14:paraId="056757C3" w14:textId="77777777" w:rsidTr="00E26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dxa"/>
            <w:vMerge/>
          </w:tcPr>
          <w:p w14:paraId="5ECFB523" w14:textId="77777777" w:rsidR="00E042FC" w:rsidRDefault="00E042FC" w:rsidP="00E2649F">
            <w:pPr>
              <w:pStyle w:val="SUBBAB"/>
              <w:ind w:left="-8"/>
              <w:jc w:val="center"/>
            </w:pPr>
          </w:p>
        </w:tc>
        <w:tc>
          <w:tcPr>
            <w:tcW w:w="1428" w:type="dxa"/>
            <w:vMerge/>
          </w:tcPr>
          <w:p w14:paraId="6164E3BE" w14:textId="77777777" w:rsidR="00E042FC" w:rsidRDefault="00E042FC" w:rsidP="00E2649F">
            <w:pPr>
              <w:pStyle w:val="SUBBAB"/>
              <w:ind w:left="-8"/>
              <w:cnfStyle w:val="000000100000" w:firstRow="0" w:lastRow="0" w:firstColumn="0" w:lastColumn="0" w:oddVBand="0" w:evenVBand="0" w:oddHBand="1" w:evenHBand="0" w:firstRowFirstColumn="0" w:firstRowLastColumn="0" w:lastRowFirstColumn="0" w:lastRowLastColumn="0"/>
            </w:pPr>
          </w:p>
        </w:tc>
        <w:tc>
          <w:tcPr>
            <w:tcW w:w="1274" w:type="dxa"/>
            <w:shd w:val="clear" w:color="auto" w:fill="4472C4" w:themeFill="accent5"/>
          </w:tcPr>
          <w:p w14:paraId="7681DCAB" w14:textId="77777777" w:rsidR="00E042FC" w:rsidRDefault="00E042FC" w:rsidP="00E2649F">
            <w:pPr>
              <w:pStyle w:val="SUBBAB"/>
              <w:ind w:left="-8"/>
              <w:jc w:val="center"/>
              <w:cnfStyle w:val="000000100000" w:firstRow="0" w:lastRow="0" w:firstColumn="0" w:lastColumn="0" w:oddVBand="0" w:evenVBand="0" w:oddHBand="1" w:evenHBand="0" w:firstRowFirstColumn="0" w:firstRowLastColumn="0" w:lastRowFirstColumn="0" w:lastRowLastColumn="0"/>
            </w:pPr>
            <w:r>
              <w:t>Dingin</w:t>
            </w:r>
          </w:p>
        </w:tc>
        <w:tc>
          <w:tcPr>
            <w:tcW w:w="1299" w:type="dxa"/>
            <w:shd w:val="clear" w:color="auto" w:fill="4472C4" w:themeFill="accent5"/>
          </w:tcPr>
          <w:p w14:paraId="6EFB747E" w14:textId="77777777" w:rsidR="00E042FC" w:rsidRDefault="00E042FC" w:rsidP="00E2649F">
            <w:pPr>
              <w:pStyle w:val="SUBBAB"/>
              <w:ind w:left="-8"/>
              <w:jc w:val="center"/>
              <w:cnfStyle w:val="000000100000" w:firstRow="0" w:lastRow="0" w:firstColumn="0" w:lastColumn="0" w:oddVBand="0" w:evenVBand="0" w:oddHBand="1" w:evenHBand="0" w:firstRowFirstColumn="0" w:firstRowLastColumn="0" w:lastRowFirstColumn="0" w:lastRowLastColumn="0"/>
            </w:pPr>
            <w:r>
              <w:t>Sedang</w:t>
            </w:r>
          </w:p>
        </w:tc>
        <w:tc>
          <w:tcPr>
            <w:tcW w:w="1237" w:type="dxa"/>
            <w:shd w:val="clear" w:color="auto" w:fill="4472C4" w:themeFill="accent5"/>
          </w:tcPr>
          <w:p w14:paraId="3FB10706" w14:textId="77777777" w:rsidR="00E042FC" w:rsidRDefault="00E042FC" w:rsidP="00E2649F">
            <w:pPr>
              <w:pStyle w:val="SUBBAB"/>
              <w:ind w:left="-8"/>
              <w:jc w:val="center"/>
              <w:cnfStyle w:val="000000100000" w:firstRow="0" w:lastRow="0" w:firstColumn="0" w:lastColumn="0" w:oddVBand="0" w:evenVBand="0" w:oddHBand="1" w:evenHBand="0" w:firstRowFirstColumn="0" w:firstRowLastColumn="0" w:lastRowFirstColumn="0" w:lastRowLastColumn="0"/>
            </w:pPr>
            <w:r>
              <w:t>Panas</w:t>
            </w:r>
          </w:p>
        </w:tc>
      </w:tr>
      <w:tr w:rsidR="00E042FC" w14:paraId="513E05FE" w14:textId="77777777" w:rsidTr="00E2649F">
        <w:tc>
          <w:tcPr>
            <w:cnfStyle w:val="001000000000" w:firstRow="0" w:lastRow="0" w:firstColumn="1" w:lastColumn="0" w:oddVBand="0" w:evenVBand="0" w:oddHBand="0" w:evenHBand="0" w:firstRowFirstColumn="0" w:firstRowLastColumn="0" w:lastRowFirstColumn="0" w:lastRowLastColumn="0"/>
            <w:tcW w:w="889" w:type="dxa"/>
          </w:tcPr>
          <w:p w14:paraId="689E7A80" w14:textId="77777777" w:rsidR="00E042FC" w:rsidRDefault="00E042FC" w:rsidP="00E2649F">
            <w:pPr>
              <w:pStyle w:val="SUBBAB"/>
              <w:ind w:left="-8"/>
              <w:jc w:val="center"/>
            </w:pPr>
            <w:r>
              <w:t>1</w:t>
            </w:r>
          </w:p>
        </w:tc>
        <w:tc>
          <w:tcPr>
            <w:tcW w:w="1428" w:type="dxa"/>
          </w:tcPr>
          <w:p w14:paraId="22CE7637" w14:textId="1C4191F6" w:rsidR="00E042FC" w:rsidRPr="00801B15" w:rsidRDefault="00452BFC"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24,25</w:t>
            </w:r>
          </w:p>
        </w:tc>
        <w:tc>
          <w:tcPr>
            <w:tcW w:w="1274" w:type="dxa"/>
          </w:tcPr>
          <w:p w14:paraId="6599DD2B" w14:textId="77777777" w:rsidR="00E042FC" w:rsidRPr="00654660" w:rsidRDefault="00E042FC"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0</w:t>
            </w:r>
          </w:p>
        </w:tc>
        <w:tc>
          <w:tcPr>
            <w:tcW w:w="1299" w:type="dxa"/>
          </w:tcPr>
          <w:p w14:paraId="5AC69582" w14:textId="77777777" w:rsidR="00E042FC" w:rsidRPr="00654660" w:rsidRDefault="00E042FC"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1</w:t>
            </w:r>
          </w:p>
        </w:tc>
        <w:tc>
          <w:tcPr>
            <w:tcW w:w="1237" w:type="dxa"/>
          </w:tcPr>
          <w:p w14:paraId="0F6282BB" w14:textId="77777777" w:rsidR="00E042FC" w:rsidRPr="00654660" w:rsidRDefault="00E042FC"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0</w:t>
            </w:r>
          </w:p>
        </w:tc>
      </w:tr>
      <w:tr w:rsidR="00E042FC" w14:paraId="4E4C43CE" w14:textId="77777777" w:rsidTr="00E26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dxa"/>
          </w:tcPr>
          <w:p w14:paraId="5378B4BE" w14:textId="77777777" w:rsidR="00E042FC" w:rsidRDefault="00E042FC" w:rsidP="00E2649F">
            <w:pPr>
              <w:pStyle w:val="SUBBAB"/>
              <w:ind w:left="-8"/>
              <w:jc w:val="center"/>
            </w:pPr>
            <w:r>
              <w:t>2</w:t>
            </w:r>
          </w:p>
        </w:tc>
        <w:tc>
          <w:tcPr>
            <w:tcW w:w="1428" w:type="dxa"/>
          </w:tcPr>
          <w:p w14:paraId="58BAC433" w14:textId="1A894D6E" w:rsidR="00E042FC" w:rsidRPr="00801B15" w:rsidRDefault="00452BFC"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Pr>
                <w:b w:val="0"/>
              </w:rPr>
              <w:t>24,31</w:t>
            </w:r>
          </w:p>
        </w:tc>
        <w:tc>
          <w:tcPr>
            <w:tcW w:w="1274" w:type="dxa"/>
          </w:tcPr>
          <w:p w14:paraId="1005B6F1" w14:textId="77777777" w:rsidR="00E042FC" w:rsidRPr="00654660" w:rsidRDefault="00E042FC"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0</w:t>
            </w:r>
          </w:p>
        </w:tc>
        <w:tc>
          <w:tcPr>
            <w:tcW w:w="1299" w:type="dxa"/>
          </w:tcPr>
          <w:p w14:paraId="4647E9EE" w14:textId="77777777" w:rsidR="00E042FC" w:rsidRPr="00654660" w:rsidRDefault="00E042FC"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1</w:t>
            </w:r>
          </w:p>
        </w:tc>
        <w:tc>
          <w:tcPr>
            <w:tcW w:w="1237" w:type="dxa"/>
          </w:tcPr>
          <w:p w14:paraId="4FE63A02" w14:textId="77777777" w:rsidR="00E042FC" w:rsidRPr="00654660" w:rsidRDefault="00E042FC"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0</w:t>
            </w:r>
          </w:p>
        </w:tc>
      </w:tr>
      <w:tr w:rsidR="00E042FC" w14:paraId="4CB7F593" w14:textId="77777777" w:rsidTr="00E2649F">
        <w:tc>
          <w:tcPr>
            <w:cnfStyle w:val="001000000000" w:firstRow="0" w:lastRow="0" w:firstColumn="1" w:lastColumn="0" w:oddVBand="0" w:evenVBand="0" w:oddHBand="0" w:evenHBand="0" w:firstRowFirstColumn="0" w:firstRowLastColumn="0" w:lastRowFirstColumn="0" w:lastRowLastColumn="0"/>
            <w:tcW w:w="889" w:type="dxa"/>
          </w:tcPr>
          <w:p w14:paraId="5ED210F2" w14:textId="77777777" w:rsidR="00E042FC" w:rsidRDefault="00E042FC" w:rsidP="00E2649F">
            <w:pPr>
              <w:pStyle w:val="SUBBAB"/>
              <w:ind w:left="-8"/>
              <w:jc w:val="center"/>
            </w:pPr>
            <w:r>
              <w:t>3</w:t>
            </w:r>
          </w:p>
        </w:tc>
        <w:tc>
          <w:tcPr>
            <w:tcW w:w="1428" w:type="dxa"/>
          </w:tcPr>
          <w:p w14:paraId="3BE10F52" w14:textId="4E97C2B6" w:rsidR="00E042FC" w:rsidRPr="00801B15" w:rsidRDefault="00A659AE"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24,68</w:t>
            </w:r>
          </w:p>
        </w:tc>
        <w:tc>
          <w:tcPr>
            <w:tcW w:w="1274" w:type="dxa"/>
          </w:tcPr>
          <w:p w14:paraId="44159CD9" w14:textId="77777777" w:rsidR="00E042FC" w:rsidRPr="00654660" w:rsidRDefault="00E042FC"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0</w:t>
            </w:r>
          </w:p>
        </w:tc>
        <w:tc>
          <w:tcPr>
            <w:tcW w:w="1299" w:type="dxa"/>
          </w:tcPr>
          <w:p w14:paraId="0C2F056E" w14:textId="77777777" w:rsidR="00E042FC" w:rsidRPr="00654660" w:rsidRDefault="00E042FC"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1</w:t>
            </w:r>
          </w:p>
        </w:tc>
        <w:tc>
          <w:tcPr>
            <w:tcW w:w="1237" w:type="dxa"/>
          </w:tcPr>
          <w:p w14:paraId="02F00337" w14:textId="77777777" w:rsidR="00E042FC" w:rsidRPr="00654660" w:rsidRDefault="00E042FC"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0</w:t>
            </w:r>
          </w:p>
        </w:tc>
      </w:tr>
      <w:tr w:rsidR="00E042FC" w14:paraId="0A2F74ED" w14:textId="77777777" w:rsidTr="00E26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dxa"/>
          </w:tcPr>
          <w:p w14:paraId="4854E2C5" w14:textId="77777777" w:rsidR="00E042FC" w:rsidRDefault="00E042FC" w:rsidP="00E2649F">
            <w:pPr>
              <w:pStyle w:val="SUBBAB"/>
              <w:ind w:left="-8"/>
              <w:jc w:val="center"/>
            </w:pPr>
            <w:r>
              <w:t>4</w:t>
            </w:r>
          </w:p>
        </w:tc>
        <w:tc>
          <w:tcPr>
            <w:tcW w:w="1428" w:type="dxa"/>
          </w:tcPr>
          <w:p w14:paraId="7B8C6C4A" w14:textId="062FFDAF" w:rsidR="00E042FC" w:rsidRPr="00801B15" w:rsidRDefault="00A659AE"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Pr>
                <w:b w:val="0"/>
              </w:rPr>
              <w:t>24,75</w:t>
            </w:r>
          </w:p>
        </w:tc>
        <w:tc>
          <w:tcPr>
            <w:tcW w:w="1274" w:type="dxa"/>
          </w:tcPr>
          <w:p w14:paraId="55235316" w14:textId="77777777" w:rsidR="00E042FC" w:rsidRPr="00654660" w:rsidRDefault="00E042FC"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0</w:t>
            </w:r>
          </w:p>
        </w:tc>
        <w:tc>
          <w:tcPr>
            <w:tcW w:w="1299" w:type="dxa"/>
          </w:tcPr>
          <w:p w14:paraId="473744BD" w14:textId="77777777" w:rsidR="00E042FC" w:rsidRPr="00654660" w:rsidRDefault="00E042FC"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1</w:t>
            </w:r>
          </w:p>
        </w:tc>
        <w:tc>
          <w:tcPr>
            <w:tcW w:w="1237" w:type="dxa"/>
          </w:tcPr>
          <w:p w14:paraId="2E54E705" w14:textId="77777777" w:rsidR="00E042FC" w:rsidRPr="00654660" w:rsidRDefault="00E042FC"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0</w:t>
            </w:r>
          </w:p>
        </w:tc>
      </w:tr>
    </w:tbl>
    <w:p w14:paraId="162C19F9" w14:textId="77777777" w:rsidR="00B96D0F" w:rsidRPr="00F876D9" w:rsidRDefault="00B96D0F" w:rsidP="00B96D0F">
      <w:pPr>
        <w:pStyle w:val="SUBBAB"/>
        <w:outlineLvl w:val="9"/>
      </w:pPr>
    </w:p>
    <w:p w14:paraId="34ED2512" w14:textId="63AF0D42" w:rsidR="00B96D0F" w:rsidRPr="00F876D9" w:rsidRDefault="00B96D0F" w:rsidP="005614DA">
      <w:pPr>
        <w:pStyle w:val="newSubSubSubBAB"/>
        <w:numPr>
          <w:ilvl w:val="0"/>
          <w:numId w:val="33"/>
        </w:numPr>
      </w:pPr>
      <w:r w:rsidRPr="00F876D9">
        <w:t xml:space="preserve">Table Pengujian Sistem Otomasi pada pH </w:t>
      </w:r>
    </w:p>
    <w:p w14:paraId="3DE57E6E" w14:textId="2926C9DB" w:rsidR="004F708E" w:rsidRDefault="004F708E" w:rsidP="004F708E">
      <w:pPr>
        <w:pStyle w:val="newisisubsubsubbab"/>
      </w:pPr>
      <w:r w:rsidRPr="003766DB">
        <w:rPr>
          <w:lang w:val="id-ID"/>
        </w:rPr>
        <w:t>Pada tahap ini penulis melakukan pengujian</w:t>
      </w:r>
      <w:r w:rsidRPr="003766DB">
        <w:t xml:space="preserve"> </w:t>
      </w:r>
      <w:r w:rsidRPr="003766DB">
        <w:rPr>
          <w:lang w:val="id-ID"/>
        </w:rPr>
        <w:t xml:space="preserve">terhadap sistem </w:t>
      </w:r>
      <w:r w:rsidRPr="003766DB">
        <w:t xml:space="preserve">berdasarkan nilai </w:t>
      </w:r>
      <w:r w:rsidRPr="009457D2">
        <w:rPr>
          <w:i/>
        </w:rPr>
        <w:t>input</w:t>
      </w:r>
      <w:r w:rsidRPr="003766DB">
        <w:t xml:space="preserve"> yang didapat sensor.</w:t>
      </w:r>
      <w:r>
        <w:t xml:space="preserve"> Pengujian ini dilakukan dengan pengamatan pada hasil baca sensor pH pada </w:t>
      </w:r>
      <w:r w:rsidRPr="00EF23ED">
        <w:rPr>
          <w:i/>
        </w:rPr>
        <w:t>aquarium</w:t>
      </w:r>
      <w:r>
        <w:t>, sampel air hujan dan sampel air tanah</w:t>
      </w:r>
      <w:r w:rsidRPr="003766DB">
        <w:t>.</w:t>
      </w:r>
      <w:r>
        <w:t xml:space="preserve"> </w:t>
      </w:r>
      <w:r w:rsidRPr="003766DB">
        <w:t>Hasil data dari pe</w:t>
      </w:r>
      <w:r>
        <w:t xml:space="preserve">mantauan nilai pH memiliki nilai keanggotaan himpunan </w:t>
      </w:r>
      <w:r w:rsidRPr="00906996">
        <w:rPr>
          <w:i/>
        </w:rPr>
        <w:t>fuzzy</w:t>
      </w:r>
      <w:r>
        <w:t xml:space="preserve"> seperti</w:t>
      </w:r>
      <w:r w:rsidRPr="003766DB">
        <w:t xml:space="preserve"> pada Tabel 4.</w:t>
      </w:r>
      <w:r>
        <w:t>4</w:t>
      </w:r>
      <w:r w:rsidRPr="003766DB">
        <w:t>.</w:t>
      </w:r>
    </w:p>
    <w:p w14:paraId="710CD41F" w14:textId="77777777" w:rsidR="000C7A76" w:rsidRDefault="000C7A76" w:rsidP="004F708E">
      <w:pPr>
        <w:pStyle w:val="newisisubsubsubbab"/>
      </w:pPr>
    </w:p>
    <w:p w14:paraId="14329A42" w14:textId="77777777" w:rsidR="000C7A76" w:rsidRDefault="000C7A76" w:rsidP="004F708E">
      <w:pPr>
        <w:pStyle w:val="newisisubsubsubbab"/>
      </w:pPr>
    </w:p>
    <w:p w14:paraId="74548627" w14:textId="77777777" w:rsidR="000C7A76" w:rsidRDefault="000C7A76" w:rsidP="004F708E">
      <w:pPr>
        <w:pStyle w:val="newisisubsubsubbab"/>
      </w:pPr>
    </w:p>
    <w:p w14:paraId="50BA81AF" w14:textId="77777777" w:rsidR="000C7A76" w:rsidRDefault="000C7A76" w:rsidP="004F708E">
      <w:pPr>
        <w:pStyle w:val="newisisubsubsubbab"/>
      </w:pPr>
    </w:p>
    <w:p w14:paraId="1E0E0219" w14:textId="77777777" w:rsidR="000C7A76" w:rsidRPr="003766DB" w:rsidRDefault="000C7A76" w:rsidP="004F708E">
      <w:pPr>
        <w:pStyle w:val="newisisubsubsubbab"/>
      </w:pPr>
    </w:p>
    <w:p w14:paraId="7191311D" w14:textId="1D0F5EF2" w:rsidR="00B96D0F" w:rsidRPr="00F876D9" w:rsidRDefault="00B96D0F" w:rsidP="00184CA2">
      <w:pPr>
        <w:pStyle w:val="Caption"/>
        <w:keepNext/>
        <w:ind w:left="1418"/>
        <w:rPr>
          <w:b/>
        </w:rPr>
      </w:pPr>
      <w:bookmarkStart w:id="165" w:name="_Toc109138155"/>
      <w:r w:rsidRPr="00F876D9">
        <w:rPr>
          <w:b/>
        </w:rPr>
        <w:lastRenderedPageBreak/>
        <w:t>Tabel 4.</w:t>
      </w:r>
      <w:r w:rsidRPr="00F876D9">
        <w:rPr>
          <w:b/>
        </w:rPr>
        <w:fldChar w:fldCharType="begin"/>
      </w:r>
      <w:r w:rsidRPr="00F876D9">
        <w:rPr>
          <w:b/>
        </w:rPr>
        <w:instrText xml:space="preserve"> SEQ Tabel_4. \* ARABIC </w:instrText>
      </w:r>
      <w:r w:rsidRPr="00F876D9">
        <w:rPr>
          <w:b/>
        </w:rPr>
        <w:fldChar w:fldCharType="separate"/>
      </w:r>
      <w:r w:rsidR="00154369">
        <w:rPr>
          <w:b/>
          <w:noProof/>
        </w:rPr>
        <w:t>5</w:t>
      </w:r>
      <w:r w:rsidRPr="00F876D9">
        <w:rPr>
          <w:b/>
        </w:rPr>
        <w:fldChar w:fldCharType="end"/>
      </w:r>
      <w:r w:rsidR="00731752" w:rsidRPr="00F876D9">
        <w:rPr>
          <w:b/>
        </w:rPr>
        <w:t xml:space="preserve"> </w:t>
      </w:r>
      <w:r w:rsidR="009D36D7" w:rsidRPr="00F876D9">
        <w:rPr>
          <w:b/>
        </w:rPr>
        <w:t xml:space="preserve">Hasil Pengujian </w:t>
      </w:r>
      <w:r w:rsidR="00E1005C">
        <w:rPr>
          <w:b/>
        </w:rPr>
        <w:t xml:space="preserve">Alat Terhadap </w:t>
      </w:r>
      <w:r w:rsidR="009D36D7" w:rsidRPr="00F876D9">
        <w:rPr>
          <w:b/>
        </w:rPr>
        <w:t>pH</w:t>
      </w:r>
      <w:bookmarkEnd w:id="165"/>
    </w:p>
    <w:tbl>
      <w:tblPr>
        <w:tblStyle w:val="GridTable4-Accent5"/>
        <w:tblW w:w="7512" w:type="dxa"/>
        <w:tblInd w:w="421" w:type="dxa"/>
        <w:tblLayout w:type="fixed"/>
        <w:tblLook w:val="04A0" w:firstRow="1" w:lastRow="0" w:firstColumn="1" w:lastColumn="0" w:noHBand="0" w:noVBand="1"/>
      </w:tblPr>
      <w:tblGrid>
        <w:gridCol w:w="563"/>
        <w:gridCol w:w="757"/>
        <w:gridCol w:w="1373"/>
        <w:gridCol w:w="992"/>
        <w:gridCol w:w="851"/>
        <w:gridCol w:w="1134"/>
        <w:gridCol w:w="708"/>
        <w:gridCol w:w="1134"/>
      </w:tblGrid>
      <w:tr w:rsidR="000C7A76" w14:paraId="2C888533" w14:textId="77777777" w:rsidTr="000C7A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vMerge w:val="restart"/>
            <w:vAlign w:val="center"/>
          </w:tcPr>
          <w:p w14:paraId="3909E977" w14:textId="77777777" w:rsidR="00CC70AF" w:rsidRPr="00A47958" w:rsidRDefault="00CC70AF" w:rsidP="00E2649F">
            <w:pPr>
              <w:pStyle w:val="SUBBAB"/>
              <w:ind w:left="-8"/>
              <w:jc w:val="center"/>
              <w:rPr>
                <w:b/>
              </w:rPr>
            </w:pPr>
            <w:r w:rsidRPr="00A47958">
              <w:rPr>
                <w:b/>
              </w:rPr>
              <w:t>No.</w:t>
            </w:r>
          </w:p>
        </w:tc>
        <w:tc>
          <w:tcPr>
            <w:tcW w:w="757" w:type="dxa"/>
            <w:vMerge w:val="restart"/>
            <w:vAlign w:val="center"/>
          </w:tcPr>
          <w:p w14:paraId="006743AB" w14:textId="77777777" w:rsidR="00CC70AF" w:rsidRPr="00A47958" w:rsidRDefault="00CC70AF" w:rsidP="00E2649F">
            <w:pPr>
              <w:pStyle w:val="SUBBAB"/>
              <w:ind w:left="-8"/>
              <w:jc w:val="center"/>
              <w:cnfStyle w:val="100000000000" w:firstRow="1" w:lastRow="0" w:firstColumn="0" w:lastColumn="0" w:oddVBand="0" w:evenVBand="0" w:oddHBand="0" w:evenHBand="0" w:firstRowFirstColumn="0" w:firstRowLastColumn="0" w:lastRowFirstColumn="0" w:lastRowLastColumn="0"/>
              <w:rPr>
                <w:bCs w:val="0"/>
              </w:rPr>
            </w:pPr>
            <w:r>
              <w:rPr>
                <w:b/>
              </w:rPr>
              <w:t>pH</w:t>
            </w:r>
          </w:p>
        </w:tc>
        <w:tc>
          <w:tcPr>
            <w:tcW w:w="1373" w:type="dxa"/>
            <w:vMerge w:val="restart"/>
            <w:vAlign w:val="center"/>
          </w:tcPr>
          <w:p w14:paraId="4C4E5C29" w14:textId="38DACB1C" w:rsidR="00CC70AF" w:rsidRPr="00A47958" w:rsidRDefault="004F708E" w:rsidP="00E2649F">
            <w:pPr>
              <w:pStyle w:val="SUBBAB"/>
              <w:ind w:left="-8"/>
              <w:jc w:val="center"/>
              <w:cnfStyle w:val="100000000000" w:firstRow="1" w:lastRow="0" w:firstColumn="0" w:lastColumn="0" w:oddVBand="0" w:evenVBand="0" w:oddHBand="0" w:evenHBand="0" w:firstRowFirstColumn="0" w:firstRowLastColumn="0" w:lastRowFirstColumn="0" w:lastRowLastColumn="0"/>
              <w:rPr>
                <w:b/>
              </w:rPr>
            </w:pPr>
            <w:r>
              <w:rPr>
                <w:b/>
              </w:rPr>
              <w:t>Media pengujian</w:t>
            </w:r>
          </w:p>
        </w:tc>
        <w:tc>
          <w:tcPr>
            <w:tcW w:w="4819" w:type="dxa"/>
            <w:gridSpan w:val="5"/>
          </w:tcPr>
          <w:p w14:paraId="75327A3E" w14:textId="77777777" w:rsidR="00CC70AF" w:rsidRPr="00A47958" w:rsidRDefault="00CC70AF" w:rsidP="00E2649F">
            <w:pPr>
              <w:pStyle w:val="SUBBAB"/>
              <w:ind w:left="-8"/>
              <w:jc w:val="center"/>
              <w:cnfStyle w:val="100000000000" w:firstRow="1" w:lastRow="0" w:firstColumn="0" w:lastColumn="0" w:oddVBand="0" w:evenVBand="0" w:oddHBand="0" w:evenHBand="0" w:firstRowFirstColumn="0" w:firstRowLastColumn="0" w:lastRowFirstColumn="0" w:lastRowLastColumn="0"/>
              <w:rPr>
                <w:b/>
              </w:rPr>
            </w:pPr>
            <w:r w:rsidRPr="00A47958">
              <w:rPr>
                <w:b/>
              </w:rPr>
              <w:t>Fuzzyset</w:t>
            </w:r>
          </w:p>
        </w:tc>
      </w:tr>
      <w:tr w:rsidR="000677C5" w14:paraId="685C72B4" w14:textId="77777777" w:rsidTr="000C7A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vMerge/>
          </w:tcPr>
          <w:p w14:paraId="0C6AC5EE" w14:textId="77777777" w:rsidR="000677C5" w:rsidRDefault="000677C5" w:rsidP="00E2649F">
            <w:pPr>
              <w:pStyle w:val="SUBBAB"/>
              <w:ind w:left="-8"/>
              <w:jc w:val="center"/>
            </w:pPr>
          </w:p>
        </w:tc>
        <w:tc>
          <w:tcPr>
            <w:tcW w:w="757" w:type="dxa"/>
            <w:vMerge/>
          </w:tcPr>
          <w:p w14:paraId="3FB3E090" w14:textId="77777777" w:rsidR="000677C5" w:rsidRDefault="000677C5" w:rsidP="00E2649F">
            <w:pPr>
              <w:pStyle w:val="SUBBAB"/>
              <w:ind w:left="-8"/>
              <w:cnfStyle w:val="000000100000" w:firstRow="0" w:lastRow="0" w:firstColumn="0" w:lastColumn="0" w:oddVBand="0" w:evenVBand="0" w:oddHBand="1" w:evenHBand="0" w:firstRowFirstColumn="0" w:firstRowLastColumn="0" w:lastRowFirstColumn="0" w:lastRowLastColumn="0"/>
            </w:pPr>
          </w:p>
        </w:tc>
        <w:tc>
          <w:tcPr>
            <w:tcW w:w="1373" w:type="dxa"/>
            <w:vMerge/>
          </w:tcPr>
          <w:p w14:paraId="7737EB1D" w14:textId="14BA0739" w:rsidR="000677C5" w:rsidRDefault="000677C5" w:rsidP="00E2649F">
            <w:pPr>
              <w:pStyle w:val="SUBBAB"/>
              <w:ind w:left="-8"/>
              <w:cnfStyle w:val="000000100000" w:firstRow="0" w:lastRow="0" w:firstColumn="0" w:lastColumn="0" w:oddVBand="0" w:evenVBand="0" w:oddHBand="1" w:evenHBand="0" w:firstRowFirstColumn="0" w:firstRowLastColumn="0" w:lastRowFirstColumn="0" w:lastRowLastColumn="0"/>
            </w:pPr>
          </w:p>
        </w:tc>
        <w:tc>
          <w:tcPr>
            <w:tcW w:w="992" w:type="dxa"/>
            <w:shd w:val="clear" w:color="auto" w:fill="4472C4" w:themeFill="accent5"/>
          </w:tcPr>
          <w:p w14:paraId="3743A575" w14:textId="66634580" w:rsidR="000677C5" w:rsidRDefault="000677C5" w:rsidP="00E2649F">
            <w:pPr>
              <w:pStyle w:val="SUBBAB"/>
              <w:ind w:left="-8"/>
              <w:jc w:val="center"/>
              <w:cnfStyle w:val="000000100000" w:firstRow="0" w:lastRow="0" w:firstColumn="0" w:lastColumn="0" w:oddVBand="0" w:evenVBand="0" w:oddHBand="1" w:evenHBand="0" w:firstRowFirstColumn="0" w:firstRowLastColumn="0" w:lastRowFirstColumn="0" w:lastRowLastColumn="0"/>
            </w:pPr>
            <w:r>
              <w:t>Sangat Asam</w:t>
            </w:r>
          </w:p>
        </w:tc>
        <w:tc>
          <w:tcPr>
            <w:tcW w:w="851" w:type="dxa"/>
            <w:shd w:val="clear" w:color="auto" w:fill="4472C4" w:themeFill="accent5"/>
          </w:tcPr>
          <w:p w14:paraId="392F3EF7" w14:textId="678CCB67" w:rsidR="000677C5" w:rsidRDefault="000677C5" w:rsidP="00E2649F">
            <w:pPr>
              <w:pStyle w:val="SUBBAB"/>
              <w:ind w:left="-8"/>
              <w:jc w:val="center"/>
              <w:cnfStyle w:val="000000100000" w:firstRow="0" w:lastRow="0" w:firstColumn="0" w:lastColumn="0" w:oddVBand="0" w:evenVBand="0" w:oddHBand="1" w:evenHBand="0" w:firstRowFirstColumn="0" w:firstRowLastColumn="0" w:lastRowFirstColumn="0" w:lastRowLastColumn="0"/>
            </w:pPr>
            <w:r>
              <w:t>Asam</w:t>
            </w:r>
          </w:p>
        </w:tc>
        <w:tc>
          <w:tcPr>
            <w:tcW w:w="1134" w:type="dxa"/>
            <w:shd w:val="clear" w:color="auto" w:fill="4472C4" w:themeFill="accent5"/>
          </w:tcPr>
          <w:p w14:paraId="180BC6B0" w14:textId="77777777" w:rsidR="000677C5" w:rsidRDefault="000677C5" w:rsidP="00E2649F">
            <w:pPr>
              <w:pStyle w:val="SUBBAB"/>
              <w:ind w:left="-8"/>
              <w:jc w:val="center"/>
              <w:cnfStyle w:val="000000100000" w:firstRow="0" w:lastRow="0" w:firstColumn="0" w:lastColumn="0" w:oddVBand="0" w:evenVBand="0" w:oddHBand="1" w:evenHBand="0" w:firstRowFirstColumn="0" w:firstRowLastColumn="0" w:lastRowFirstColumn="0" w:lastRowLastColumn="0"/>
            </w:pPr>
            <w:r>
              <w:t>Normal</w:t>
            </w:r>
          </w:p>
        </w:tc>
        <w:tc>
          <w:tcPr>
            <w:tcW w:w="708" w:type="dxa"/>
            <w:shd w:val="clear" w:color="auto" w:fill="4472C4" w:themeFill="accent5"/>
          </w:tcPr>
          <w:p w14:paraId="16D21532" w14:textId="687735A6" w:rsidR="000677C5" w:rsidRDefault="000677C5" w:rsidP="00E2649F">
            <w:pPr>
              <w:pStyle w:val="SUBBAB"/>
              <w:ind w:left="-8"/>
              <w:jc w:val="center"/>
              <w:cnfStyle w:val="000000100000" w:firstRow="0" w:lastRow="0" w:firstColumn="0" w:lastColumn="0" w:oddVBand="0" w:evenVBand="0" w:oddHBand="1" w:evenHBand="0" w:firstRowFirstColumn="0" w:firstRowLastColumn="0" w:lastRowFirstColumn="0" w:lastRowLastColumn="0"/>
            </w:pPr>
            <w:r>
              <w:t>Basa</w:t>
            </w:r>
          </w:p>
        </w:tc>
        <w:tc>
          <w:tcPr>
            <w:tcW w:w="1134" w:type="dxa"/>
            <w:shd w:val="clear" w:color="auto" w:fill="4472C4" w:themeFill="accent5"/>
          </w:tcPr>
          <w:p w14:paraId="648F4BD1" w14:textId="6CF612B6" w:rsidR="000677C5" w:rsidRDefault="000677C5" w:rsidP="00E2649F">
            <w:pPr>
              <w:pStyle w:val="SUBBAB"/>
              <w:ind w:left="-8"/>
              <w:jc w:val="center"/>
              <w:cnfStyle w:val="000000100000" w:firstRow="0" w:lastRow="0" w:firstColumn="0" w:lastColumn="0" w:oddVBand="0" w:evenVBand="0" w:oddHBand="1" w:evenHBand="0" w:firstRowFirstColumn="0" w:firstRowLastColumn="0" w:lastRowFirstColumn="0" w:lastRowLastColumn="0"/>
            </w:pPr>
            <w:r>
              <w:t>Sangat basa</w:t>
            </w:r>
          </w:p>
        </w:tc>
      </w:tr>
      <w:tr w:rsidR="000677C5" w14:paraId="120445C3" w14:textId="77777777" w:rsidTr="000C7A76">
        <w:tc>
          <w:tcPr>
            <w:cnfStyle w:val="001000000000" w:firstRow="0" w:lastRow="0" w:firstColumn="1" w:lastColumn="0" w:oddVBand="0" w:evenVBand="0" w:oddHBand="0" w:evenHBand="0" w:firstRowFirstColumn="0" w:firstRowLastColumn="0" w:lastRowFirstColumn="0" w:lastRowLastColumn="0"/>
            <w:tcW w:w="563" w:type="dxa"/>
          </w:tcPr>
          <w:p w14:paraId="3DA9652B" w14:textId="77777777" w:rsidR="000677C5" w:rsidRDefault="000677C5" w:rsidP="00E2649F">
            <w:pPr>
              <w:pStyle w:val="SUBBAB"/>
              <w:ind w:left="-8"/>
              <w:jc w:val="center"/>
            </w:pPr>
            <w:r>
              <w:t>1</w:t>
            </w:r>
          </w:p>
        </w:tc>
        <w:tc>
          <w:tcPr>
            <w:tcW w:w="757" w:type="dxa"/>
          </w:tcPr>
          <w:p w14:paraId="3FCBF451" w14:textId="6DB4AE25" w:rsidR="000677C5" w:rsidRPr="00801B15" w:rsidRDefault="00E1005C"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7.1</w:t>
            </w:r>
          </w:p>
        </w:tc>
        <w:tc>
          <w:tcPr>
            <w:tcW w:w="1373" w:type="dxa"/>
          </w:tcPr>
          <w:p w14:paraId="269AED2D" w14:textId="7BF3078B" w:rsidR="000677C5" w:rsidRPr="000C7A76" w:rsidRDefault="000677C5"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i/>
              </w:rPr>
            </w:pPr>
            <w:r w:rsidRPr="000C7A76">
              <w:rPr>
                <w:b w:val="0"/>
                <w:i/>
              </w:rPr>
              <w:t>Aquarium</w:t>
            </w:r>
          </w:p>
        </w:tc>
        <w:tc>
          <w:tcPr>
            <w:tcW w:w="992" w:type="dxa"/>
          </w:tcPr>
          <w:p w14:paraId="2089A6EC" w14:textId="77777777" w:rsidR="000677C5" w:rsidRPr="00654660" w:rsidRDefault="000677C5"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0</w:t>
            </w:r>
          </w:p>
        </w:tc>
        <w:tc>
          <w:tcPr>
            <w:tcW w:w="851" w:type="dxa"/>
          </w:tcPr>
          <w:p w14:paraId="5BD581D3" w14:textId="0AFFB7DF" w:rsidR="000677C5" w:rsidRPr="00654660" w:rsidRDefault="00711032"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0</w:t>
            </w:r>
          </w:p>
        </w:tc>
        <w:tc>
          <w:tcPr>
            <w:tcW w:w="1134" w:type="dxa"/>
          </w:tcPr>
          <w:p w14:paraId="12E9DD63" w14:textId="0F3D973E" w:rsidR="000677C5" w:rsidRPr="00654660" w:rsidRDefault="00711032"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0,9</w:t>
            </w:r>
          </w:p>
        </w:tc>
        <w:tc>
          <w:tcPr>
            <w:tcW w:w="708" w:type="dxa"/>
          </w:tcPr>
          <w:p w14:paraId="30DECB79" w14:textId="48DFE5F6" w:rsidR="000677C5" w:rsidRPr="00654660" w:rsidRDefault="00711032"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0</w:t>
            </w:r>
          </w:p>
        </w:tc>
        <w:tc>
          <w:tcPr>
            <w:tcW w:w="1134" w:type="dxa"/>
          </w:tcPr>
          <w:p w14:paraId="28E2708B" w14:textId="5085F04C" w:rsidR="000677C5" w:rsidRPr="00654660" w:rsidRDefault="00711032"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0</w:t>
            </w:r>
          </w:p>
        </w:tc>
      </w:tr>
      <w:tr w:rsidR="000677C5" w14:paraId="52FDEBFB" w14:textId="77777777" w:rsidTr="000C7A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48F50555" w14:textId="77777777" w:rsidR="000677C5" w:rsidRDefault="000677C5" w:rsidP="00E2649F">
            <w:pPr>
              <w:pStyle w:val="SUBBAB"/>
              <w:ind w:left="-8"/>
              <w:jc w:val="center"/>
            </w:pPr>
            <w:r>
              <w:t>2</w:t>
            </w:r>
          </w:p>
        </w:tc>
        <w:tc>
          <w:tcPr>
            <w:tcW w:w="757" w:type="dxa"/>
          </w:tcPr>
          <w:p w14:paraId="70FB9D22" w14:textId="08DF9F40" w:rsidR="000677C5" w:rsidRPr="00801B15" w:rsidRDefault="00E1005C"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Pr>
                <w:b w:val="0"/>
              </w:rPr>
              <w:t>6,48</w:t>
            </w:r>
          </w:p>
        </w:tc>
        <w:tc>
          <w:tcPr>
            <w:tcW w:w="1373" w:type="dxa"/>
          </w:tcPr>
          <w:p w14:paraId="7ADA7042" w14:textId="79DC944F" w:rsidR="000677C5" w:rsidRPr="00801B15" w:rsidRDefault="000677C5"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Pr>
                <w:b w:val="0"/>
              </w:rPr>
              <w:t>Sampel air hujan</w:t>
            </w:r>
          </w:p>
        </w:tc>
        <w:tc>
          <w:tcPr>
            <w:tcW w:w="992" w:type="dxa"/>
          </w:tcPr>
          <w:p w14:paraId="291180C6" w14:textId="77777777" w:rsidR="000677C5" w:rsidRPr="00654660" w:rsidRDefault="000677C5"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sidRPr="00654660">
              <w:rPr>
                <w:b w:val="0"/>
              </w:rPr>
              <w:t>0</w:t>
            </w:r>
          </w:p>
        </w:tc>
        <w:tc>
          <w:tcPr>
            <w:tcW w:w="851" w:type="dxa"/>
          </w:tcPr>
          <w:p w14:paraId="1F85FBE1" w14:textId="3D607CF6" w:rsidR="000677C5" w:rsidRPr="00654660" w:rsidRDefault="00711032"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Pr>
                <w:b w:val="0"/>
              </w:rPr>
              <w:t>0,33</w:t>
            </w:r>
          </w:p>
        </w:tc>
        <w:tc>
          <w:tcPr>
            <w:tcW w:w="1134" w:type="dxa"/>
          </w:tcPr>
          <w:p w14:paraId="26C256A9" w14:textId="39A6ABAE" w:rsidR="000677C5" w:rsidRPr="00654660" w:rsidRDefault="00711032"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Pr>
                <w:b w:val="0"/>
              </w:rPr>
              <w:t>0</w:t>
            </w:r>
          </w:p>
        </w:tc>
        <w:tc>
          <w:tcPr>
            <w:tcW w:w="708" w:type="dxa"/>
          </w:tcPr>
          <w:p w14:paraId="0883519D" w14:textId="4A150289" w:rsidR="000677C5" w:rsidRPr="00654660" w:rsidRDefault="00711032"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Pr>
                <w:b w:val="0"/>
              </w:rPr>
              <w:t>0</w:t>
            </w:r>
          </w:p>
        </w:tc>
        <w:tc>
          <w:tcPr>
            <w:tcW w:w="1134" w:type="dxa"/>
          </w:tcPr>
          <w:p w14:paraId="721CB94E" w14:textId="230F10D2" w:rsidR="000677C5" w:rsidRPr="00654660" w:rsidRDefault="00711032" w:rsidP="00E2649F">
            <w:pPr>
              <w:pStyle w:val="SUBBAB"/>
              <w:ind w:left="-8"/>
              <w:jc w:val="center"/>
              <w:cnfStyle w:val="000000100000" w:firstRow="0" w:lastRow="0" w:firstColumn="0" w:lastColumn="0" w:oddVBand="0" w:evenVBand="0" w:oddHBand="1" w:evenHBand="0" w:firstRowFirstColumn="0" w:firstRowLastColumn="0" w:lastRowFirstColumn="0" w:lastRowLastColumn="0"/>
              <w:rPr>
                <w:b w:val="0"/>
              </w:rPr>
            </w:pPr>
            <w:r>
              <w:rPr>
                <w:b w:val="0"/>
              </w:rPr>
              <w:t>0</w:t>
            </w:r>
          </w:p>
        </w:tc>
      </w:tr>
      <w:tr w:rsidR="000677C5" w14:paraId="5975E3CE" w14:textId="77777777" w:rsidTr="000C7A76">
        <w:tc>
          <w:tcPr>
            <w:cnfStyle w:val="001000000000" w:firstRow="0" w:lastRow="0" w:firstColumn="1" w:lastColumn="0" w:oddVBand="0" w:evenVBand="0" w:oddHBand="0" w:evenHBand="0" w:firstRowFirstColumn="0" w:firstRowLastColumn="0" w:lastRowFirstColumn="0" w:lastRowLastColumn="0"/>
            <w:tcW w:w="563" w:type="dxa"/>
          </w:tcPr>
          <w:p w14:paraId="7252E5C1" w14:textId="77777777" w:rsidR="000677C5" w:rsidRDefault="000677C5" w:rsidP="00E2649F">
            <w:pPr>
              <w:pStyle w:val="SUBBAB"/>
              <w:ind w:left="-8"/>
              <w:jc w:val="center"/>
            </w:pPr>
            <w:r>
              <w:t>3</w:t>
            </w:r>
          </w:p>
        </w:tc>
        <w:tc>
          <w:tcPr>
            <w:tcW w:w="757" w:type="dxa"/>
          </w:tcPr>
          <w:p w14:paraId="2DA4E058" w14:textId="70FB1856" w:rsidR="000677C5" w:rsidRPr="00801B15" w:rsidRDefault="00E1005C"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7,78</w:t>
            </w:r>
          </w:p>
        </w:tc>
        <w:tc>
          <w:tcPr>
            <w:tcW w:w="1373" w:type="dxa"/>
          </w:tcPr>
          <w:p w14:paraId="71451AB1" w14:textId="0740EE83" w:rsidR="000677C5" w:rsidRPr="00801B15" w:rsidRDefault="000677C5"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Sampel air tanah</w:t>
            </w:r>
          </w:p>
        </w:tc>
        <w:tc>
          <w:tcPr>
            <w:tcW w:w="992" w:type="dxa"/>
          </w:tcPr>
          <w:p w14:paraId="031DE2A1" w14:textId="77777777" w:rsidR="000677C5" w:rsidRPr="00654660" w:rsidRDefault="000677C5"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sidRPr="00654660">
              <w:rPr>
                <w:b w:val="0"/>
              </w:rPr>
              <w:t>0</w:t>
            </w:r>
          </w:p>
        </w:tc>
        <w:tc>
          <w:tcPr>
            <w:tcW w:w="851" w:type="dxa"/>
          </w:tcPr>
          <w:p w14:paraId="2C8BE460" w14:textId="09B18874" w:rsidR="000677C5" w:rsidRPr="00654660" w:rsidRDefault="00711032"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0</w:t>
            </w:r>
          </w:p>
        </w:tc>
        <w:tc>
          <w:tcPr>
            <w:tcW w:w="1134" w:type="dxa"/>
          </w:tcPr>
          <w:p w14:paraId="603F6C26" w14:textId="7ACC77EB" w:rsidR="000677C5" w:rsidRPr="00654660" w:rsidRDefault="00711032"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1</w:t>
            </w:r>
          </w:p>
        </w:tc>
        <w:tc>
          <w:tcPr>
            <w:tcW w:w="708" w:type="dxa"/>
          </w:tcPr>
          <w:p w14:paraId="7C24E384" w14:textId="112171E7" w:rsidR="000677C5" w:rsidRPr="00654660" w:rsidRDefault="00711032"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0</w:t>
            </w:r>
          </w:p>
        </w:tc>
        <w:tc>
          <w:tcPr>
            <w:tcW w:w="1134" w:type="dxa"/>
          </w:tcPr>
          <w:p w14:paraId="0DC4FEF6" w14:textId="4B1B6463" w:rsidR="000677C5" w:rsidRPr="00654660" w:rsidRDefault="00711032" w:rsidP="00E2649F">
            <w:pPr>
              <w:pStyle w:val="SUBBAB"/>
              <w:ind w:left="-8"/>
              <w:jc w:val="center"/>
              <w:cnfStyle w:val="000000000000" w:firstRow="0" w:lastRow="0" w:firstColumn="0" w:lastColumn="0" w:oddVBand="0" w:evenVBand="0" w:oddHBand="0" w:evenHBand="0" w:firstRowFirstColumn="0" w:firstRowLastColumn="0" w:lastRowFirstColumn="0" w:lastRowLastColumn="0"/>
              <w:rPr>
                <w:b w:val="0"/>
              </w:rPr>
            </w:pPr>
            <w:r>
              <w:rPr>
                <w:b w:val="0"/>
              </w:rPr>
              <w:t>0</w:t>
            </w:r>
          </w:p>
        </w:tc>
      </w:tr>
    </w:tbl>
    <w:p w14:paraId="562B7A15" w14:textId="77777777" w:rsidR="00B96D0F" w:rsidRPr="00F876D9" w:rsidRDefault="00B96D0F" w:rsidP="00B96D0F">
      <w:pPr>
        <w:pStyle w:val="SUBBAB"/>
        <w:outlineLvl w:val="9"/>
      </w:pPr>
    </w:p>
    <w:p w14:paraId="458CADF1" w14:textId="13F6C653" w:rsidR="00B96D0F" w:rsidRPr="00F876D9" w:rsidRDefault="00B96D0F" w:rsidP="005614DA">
      <w:pPr>
        <w:pStyle w:val="SUBBAB"/>
        <w:numPr>
          <w:ilvl w:val="0"/>
          <w:numId w:val="26"/>
        </w:numPr>
      </w:pPr>
      <w:bookmarkStart w:id="166" w:name="_Toc110350838"/>
      <w:r w:rsidRPr="00F876D9">
        <w:t>Tampilan Layar</w:t>
      </w:r>
      <w:bookmarkEnd w:id="166"/>
    </w:p>
    <w:p w14:paraId="40F9CD8B" w14:textId="77777777" w:rsidR="00B96D0F" w:rsidRPr="00F876D9" w:rsidRDefault="00B96D0F" w:rsidP="00B7343C">
      <w:pPr>
        <w:pStyle w:val="newisisubbab"/>
      </w:pPr>
      <w:r w:rsidRPr="00F876D9">
        <w:t>Pada bagian ini akan menunjukan</w:t>
      </w:r>
      <w:r w:rsidRPr="00F876D9">
        <w:rPr>
          <w:lang w:val="id-ID"/>
        </w:rPr>
        <w:t xml:space="preserve"> beberapa</w:t>
      </w:r>
      <w:r w:rsidRPr="00F876D9">
        <w:t xml:space="preserve"> Tampilan Layar Halaman Menu </w:t>
      </w:r>
      <w:r w:rsidRPr="00F876D9">
        <w:rPr>
          <w:lang w:val="id-ID"/>
        </w:rPr>
        <w:t>Utama, Halaman Monitoring dan Halaman Histori s</w:t>
      </w:r>
      <w:r w:rsidRPr="00F876D9">
        <w:t>ecara keseluruhan.</w:t>
      </w:r>
    </w:p>
    <w:p w14:paraId="4A4F22EA" w14:textId="77777777" w:rsidR="00B96D0F" w:rsidRPr="00F876D9" w:rsidRDefault="00B96D0F" w:rsidP="005614DA">
      <w:pPr>
        <w:pStyle w:val="SubSubBAB2"/>
        <w:numPr>
          <w:ilvl w:val="0"/>
          <w:numId w:val="34"/>
        </w:numPr>
      </w:pPr>
      <w:bookmarkStart w:id="167" w:name="_Toc110350839"/>
      <w:r w:rsidRPr="00F876D9">
        <w:t>Tampilan Layar Halaman Menu Utama</w:t>
      </w:r>
      <w:bookmarkEnd w:id="167"/>
    </w:p>
    <w:p w14:paraId="58FB478B" w14:textId="5284519B" w:rsidR="00B96D0F" w:rsidRPr="003766DB" w:rsidRDefault="00B96D0F" w:rsidP="00B7343C">
      <w:pPr>
        <w:pStyle w:val="newisisubsubbab"/>
        <w:rPr>
          <w:lang w:val="id-ID"/>
        </w:rPr>
      </w:pPr>
      <w:r w:rsidRPr="003766DB">
        <w:t>Pada bagian ini menampilkan halaman menu utama pada web monitoring. Halaman menu utama terdapat menu halaman monitoring dan histori untuk menampilkan nilai sensor yang tersimpan pada database</w:t>
      </w:r>
      <w:r w:rsidR="0071062D" w:rsidRPr="003766DB">
        <w:t xml:space="preserve"> seperti </w:t>
      </w:r>
      <w:r w:rsidR="00425289">
        <w:t>pada Gambar</w:t>
      </w:r>
      <w:r w:rsidR="0071062D" w:rsidRPr="003766DB">
        <w:t xml:space="preserve"> 4.</w:t>
      </w:r>
      <w:r w:rsidR="00B172DC">
        <w:t>20</w:t>
      </w:r>
      <w:r w:rsidRPr="003766DB">
        <w:rPr>
          <w:lang w:val="id-ID"/>
        </w:rPr>
        <w:t>.</w:t>
      </w:r>
    </w:p>
    <w:p w14:paraId="3AF485D9" w14:textId="77777777" w:rsidR="00B96D0F" w:rsidRPr="00F876D9" w:rsidRDefault="00B96D0F" w:rsidP="00B96D0F">
      <w:pPr>
        <w:pStyle w:val="SUBBAB"/>
        <w:ind w:left="1418" w:firstLine="283"/>
        <w:outlineLvl w:val="9"/>
        <w:rPr>
          <w:lang w:val="id-ID"/>
        </w:rPr>
      </w:pPr>
    </w:p>
    <w:p w14:paraId="51BFB451" w14:textId="77777777" w:rsidR="00B96D0F" w:rsidRPr="00F876D9" w:rsidRDefault="00B96D0F" w:rsidP="00B96D0F">
      <w:pPr>
        <w:pStyle w:val="SUBBAB"/>
        <w:ind w:left="851"/>
        <w:jc w:val="center"/>
        <w:outlineLvl w:val="9"/>
      </w:pPr>
      <w:r w:rsidRPr="00F876D9">
        <w:rPr>
          <w:noProof/>
          <w:lang w:val="en-US"/>
        </w:rPr>
        <w:t xml:space="preserve"> </w:t>
      </w:r>
      <w:r w:rsidRPr="00F876D9">
        <w:rPr>
          <w:noProof/>
          <w:lang w:val="en-US"/>
        </w:rPr>
        <w:drawing>
          <wp:inline distT="0" distB="0" distL="0" distR="0" wp14:anchorId="2FCB366F" wp14:editId="21F40FAD">
            <wp:extent cx="4142096" cy="232859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67077" cy="2342636"/>
                    </a:xfrm>
                    <a:prstGeom prst="rect">
                      <a:avLst/>
                    </a:prstGeom>
                  </pic:spPr>
                </pic:pic>
              </a:graphicData>
            </a:graphic>
          </wp:inline>
        </w:drawing>
      </w:r>
    </w:p>
    <w:p w14:paraId="42756323" w14:textId="34A53B38" w:rsidR="00B96D0F" w:rsidRPr="00F876D9" w:rsidRDefault="00846175" w:rsidP="00B96D0F">
      <w:pPr>
        <w:pStyle w:val="Caption"/>
        <w:rPr>
          <w:b/>
        </w:rPr>
      </w:pPr>
      <w:bookmarkStart w:id="168" w:name="_Toc109138229"/>
      <w:r w:rsidRPr="00F876D9">
        <w:rPr>
          <w:b/>
        </w:rPr>
        <w:t>Gambar 4.</w:t>
      </w:r>
      <w:r w:rsidR="00B96D0F" w:rsidRPr="00F876D9">
        <w:rPr>
          <w:b/>
        </w:rPr>
        <w:fldChar w:fldCharType="begin"/>
      </w:r>
      <w:r w:rsidR="00B96D0F" w:rsidRPr="00F876D9">
        <w:rPr>
          <w:b/>
        </w:rPr>
        <w:instrText xml:space="preserve"> SEQ Gambar_4. \* ARABIC </w:instrText>
      </w:r>
      <w:r w:rsidR="00B96D0F" w:rsidRPr="00F876D9">
        <w:rPr>
          <w:b/>
        </w:rPr>
        <w:fldChar w:fldCharType="separate"/>
      </w:r>
      <w:r w:rsidR="00154369">
        <w:rPr>
          <w:b/>
          <w:noProof/>
        </w:rPr>
        <w:t>20</w:t>
      </w:r>
      <w:r w:rsidR="00B96D0F" w:rsidRPr="00F876D9">
        <w:rPr>
          <w:b/>
        </w:rPr>
        <w:fldChar w:fldCharType="end"/>
      </w:r>
      <w:r w:rsidR="00003653" w:rsidRPr="00F876D9">
        <w:rPr>
          <w:b/>
        </w:rPr>
        <w:t xml:space="preserve"> Tampilan Halaman Menu</w:t>
      </w:r>
      <w:bookmarkEnd w:id="168"/>
    </w:p>
    <w:p w14:paraId="2C691C25" w14:textId="77777777" w:rsidR="00B96D0F" w:rsidRPr="00F876D9" w:rsidRDefault="00B96D0F" w:rsidP="00B96D0F">
      <w:pPr>
        <w:pStyle w:val="SUBBAB"/>
        <w:ind w:left="1418" w:firstLine="283"/>
        <w:outlineLvl w:val="9"/>
      </w:pPr>
    </w:p>
    <w:p w14:paraId="57697688" w14:textId="77777777" w:rsidR="00B96D0F" w:rsidRPr="00F876D9" w:rsidRDefault="00B96D0F" w:rsidP="005614DA">
      <w:pPr>
        <w:pStyle w:val="SubSubBAB2"/>
        <w:numPr>
          <w:ilvl w:val="0"/>
          <w:numId w:val="34"/>
        </w:numPr>
      </w:pPr>
      <w:bookmarkStart w:id="169" w:name="_Toc110350840"/>
      <w:r w:rsidRPr="00F876D9">
        <w:t>Tampilan Layar Halaman Monitoring</w:t>
      </w:r>
      <w:bookmarkEnd w:id="169"/>
    </w:p>
    <w:p w14:paraId="03F51700" w14:textId="3D09C721" w:rsidR="00B96D0F" w:rsidRPr="003766DB" w:rsidRDefault="00B96D0F" w:rsidP="00B7343C">
      <w:pPr>
        <w:pStyle w:val="newisisubsubbab"/>
        <w:rPr>
          <w:lang w:val="id-ID"/>
        </w:rPr>
      </w:pPr>
      <w:r w:rsidRPr="003766DB">
        <w:t xml:space="preserve">Pada bagian ini menampilkan halaman monitoring yang </w:t>
      </w:r>
      <w:r w:rsidRPr="003766DB">
        <w:rPr>
          <w:lang w:val="id-ID"/>
        </w:rPr>
        <w:t>digunakan</w:t>
      </w:r>
      <w:r w:rsidRPr="003766DB">
        <w:t xml:space="preserve"> untuk menampilkan nilai terbaru yang tersimpan pada database</w:t>
      </w:r>
      <w:r w:rsidR="00846175" w:rsidRPr="003766DB">
        <w:t xml:space="preserve"> seperti </w:t>
      </w:r>
      <w:r w:rsidR="00425289">
        <w:t>pada Gambar</w:t>
      </w:r>
      <w:r w:rsidR="00846175" w:rsidRPr="003766DB">
        <w:t xml:space="preserve"> 4.2</w:t>
      </w:r>
      <w:r w:rsidR="00B172DC">
        <w:t>1</w:t>
      </w:r>
      <w:r w:rsidRPr="003766DB">
        <w:rPr>
          <w:lang w:val="id-ID"/>
        </w:rPr>
        <w:t>.</w:t>
      </w:r>
    </w:p>
    <w:p w14:paraId="6C801B70" w14:textId="77777777" w:rsidR="00B96D0F" w:rsidRPr="00F876D9" w:rsidRDefault="00B96D0F" w:rsidP="00B96D0F">
      <w:pPr>
        <w:pStyle w:val="SUBBAB"/>
        <w:ind w:left="1418" w:firstLine="283"/>
        <w:outlineLvl w:val="9"/>
        <w:rPr>
          <w:lang w:val="id-ID"/>
        </w:rPr>
      </w:pPr>
    </w:p>
    <w:p w14:paraId="09A9799F" w14:textId="77777777" w:rsidR="00B96D0F" w:rsidRPr="00F876D9" w:rsidRDefault="00B96D0F" w:rsidP="00B96D0F">
      <w:pPr>
        <w:pStyle w:val="SUBBAB"/>
        <w:ind w:left="709"/>
        <w:jc w:val="center"/>
        <w:outlineLvl w:val="9"/>
      </w:pPr>
      <w:r w:rsidRPr="00F876D9">
        <w:rPr>
          <w:noProof/>
          <w:lang w:val="en-US"/>
        </w:rPr>
        <w:drawing>
          <wp:inline distT="0" distB="0" distL="0" distR="0" wp14:anchorId="2B0A2109" wp14:editId="3EA23128">
            <wp:extent cx="4210334" cy="23669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alaman monitoring.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215940" cy="2370105"/>
                    </a:xfrm>
                    <a:prstGeom prst="rect">
                      <a:avLst/>
                    </a:prstGeom>
                  </pic:spPr>
                </pic:pic>
              </a:graphicData>
            </a:graphic>
          </wp:inline>
        </w:drawing>
      </w:r>
    </w:p>
    <w:p w14:paraId="45AB8BD3" w14:textId="03DEE942" w:rsidR="00B96D0F" w:rsidRPr="00F876D9" w:rsidRDefault="00846175" w:rsidP="00B96D0F">
      <w:pPr>
        <w:pStyle w:val="Caption"/>
        <w:rPr>
          <w:b/>
        </w:rPr>
      </w:pPr>
      <w:bookmarkStart w:id="170" w:name="_Toc109138230"/>
      <w:r w:rsidRPr="00F876D9">
        <w:rPr>
          <w:b/>
        </w:rPr>
        <w:t>Gambar 4.</w:t>
      </w:r>
      <w:r w:rsidR="00B96D0F" w:rsidRPr="00F876D9">
        <w:rPr>
          <w:b/>
        </w:rPr>
        <w:fldChar w:fldCharType="begin"/>
      </w:r>
      <w:r w:rsidR="00B96D0F" w:rsidRPr="00F876D9">
        <w:rPr>
          <w:b/>
        </w:rPr>
        <w:instrText xml:space="preserve"> SEQ Gambar_4. \* ARABIC </w:instrText>
      </w:r>
      <w:r w:rsidR="00B96D0F" w:rsidRPr="00F876D9">
        <w:rPr>
          <w:b/>
        </w:rPr>
        <w:fldChar w:fldCharType="separate"/>
      </w:r>
      <w:r w:rsidR="00154369">
        <w:rPr>
          <w:b/>
          <w:noProof/>
        </w:rPr>
        <w:t>21</w:t>
      </w:r>
      <w:r w:rsidR="00B96D0F" w:rsidRPr="00F876D9">
        <w:rPr>
          <w:b/>
        </w:rPr>
        <w:fldChar w:fldCharType="end"/>
      </w:r>
      <w:r w:rsidR="00003653" w:rsidRPr="00F876D9">
        <w:rPr>
          <w:b/>
        </w:rPr>
        <w:t xml:space="preserve"> Tampilan Halaman Monitoring</w:t>
      </w:r>
      <w:bookmarkEnd w:id="170"/>
    </w:p>
    <w:p w14:paraId="611FE6EE" w14:textId="77777777" w:rsidR="00B96D0F" w:rsidRPr="00F876D9" w:rsidRDefault="00B96D0F" w:rsidP="00B96D0F">
      <w:pPr>
        <w:pStyle w:val="SUBBAB"/>
        <w:ind w:left="709"/>
        <w:jc w:val="center"/>
        <w:outlineLvl w:val="9"/>
      </w:pPr>
    </w:p>
    <w:p w14:paraId="1FEB2B07" w14:textId="77777777" w:rsidR="00B96D0F" w:rsidRPr="00F876D9" w:rsidRDefault="00B96D0F" w:rsidP="005614DA">
      <w:pPr>
        <w:pStyle w:val="SubSubBAB2"/>
        <w:numPr>
          <w:ilvl w:val="0"/>
          <w:numId w:val="34"/>
        </w:numPr>
      </w:pPr>
      <w:bookmarkStart w:id="171" w:name="_Toc110350841"/>
      <w:r w:rsidRPr="00F876D9">
        <w:t>Tampilan Layar Halaman Histori</w:t>
      </w:r>
      <w:bookmarkEnd w:id="171"/>
    </w:p>
    <w:p w14:paraId="1BDE7AF8" w14:textId="31FBD916" w:rsidR="00B96D0F" w:rsidRPr="003766DB" w:rsidRDefault="00B96D0F" w:rsidP="00B7343C">
      <w:pPr>
        <w:pStyle w:val="newisisubsubbab"/>
        <w:rPr>
          <w:lang w:val="id-ID"/>
        </w:rPr>
      </w:pPr>
      <w:r w:rsidRPr="003766DB">
        <w:t>Pada bagian ini menampilkan halaman histori yang digunakan untuk menampilkan 10 nilai terbaru yang tersimpan pada database</w:t>
      </w:r>
      <w:r w:rsidR="00846175" w:rsidRPr="003766DB">
        <w:t xml:space="preserve"> seperti </w:t>
      </w:r>
      <w:r w:rsidR="00425289">
        <w:t>pada Gambar</w:t>
      </w:r>
      <w:r w:rsidR="00846175" w:rsidRPr="003766DB">
        <w:t xml:space="preserve"> 4.2</w:t>
      </w:r>
      <w:r w:rsidR="00B172DC">
        <w:t>2</w:t>
      </w:r>
      <w:r w:rsidRPr="003766DB">
        <w:rPr>
          <w:lang w:val="id-ID"/>
        </w:rPr>
        <w:t>.</w:t>
      </w:r>
    </w:p>
    <w:p w14:paraId="41204440" w14:textId="77777777" w:rsidR="00B96D0F" w:rsidRPr="00F876D9" w:rsidRDefault="00B96D0F" w:rsidP="00B96D0F">
      <w:pPr>
        <w:pStyle w:val="SUBBAB"/>
        <w:ind w:left="1418" w:firstLine="283"/>
        <w:outlineLvl w:val="9"/>
        <w:rPr>
          <w:lang w:val="id-ID"/>
        </w:rPr>
      </w:pPr>
    </w:p>
    <w:p w14:paraId="0DE72205" w14:textId="77777777" w:rsidR="00B96D0F" w:rsidRPr="00F876D9" w:rsidRDefault="00B96D0F" w:rsidP="00B96D0F">
      <w:pPr>
        <w:pStyle w:val="SUBBAB"/>
        <w:ind w:left="709"/>
        <w:jc w:val="center"/>
        <w:outlineLvl w:val="9"/>
      </w:pPr>
      <w:r w:rsidRPr="00F876D9">
        <w:rPr>
          <w:noProof/>
          <w:lang w:val="en-US"/>
        </w:rPr>
        <w:drawing>
          <wp:inline distT="0" distB="0" distL="0" distR="0" wp14:anchorId="6F44B208" wp14:editId="396EC954">
            <wp:extent cx="4401119" cy="2474209"/>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alaman histori.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405557" cy="2476704"/>
                    </a:xfrm>
                    <a:prstGeom prst="rect">
                      <a:avLst/>
                    </a:prstGeom>
                  </pic:spPr>
                </pic:pic>
              </a:graphicData>
            </a:graphic>
          </wp:inline>
        </w:drawing>
      </w:r>
    </w:p>
    <w:p w14:paraId="7710DA54" w14:textId="79DA1BD7" w:rsidR="00B96D0F" w:rsidRPr="00F876D9" w:rsidRDefault="00846175" w:rsidP="00B96D0F">
      <w:pPr>
        <w:pStyle w:val="Caption"/>
        <w:rPr>
          <w:b/>
        </w:rPr>
      </w:pPr>
      <w:bookmarkStart w:id="172" w:name="_Toc109138231"/>
      <w:r w:rsidRPr="00F876D9">
        <w:rPr>
          <w:b/>
        </w:rPr>
        <w:t>Gambar 4</w:t>
      </w:r>
      <w:r w:rsidR="00003653" w:rsidRPr="00F876D9">
        <w:rPr>
          <w:b/>
        </w:rPr>
        <w:t>.</w:t>
      </w:r>
      <w:r w:rsidR="00B96D0F" w:rsidRPr="00F876D9">
        <w:rPr>
          <w:b/>
        </w:rPr>
        <w:fldChar w:fldCharType="begin"/>
      </w:r>
      <w:r w:rsidR="00B96D0F" w:rsidRPr="00F876D9">
        <w:rPr>
          <w:b/>
        </w:rPr>
        <w:instrText xml:space="preserve"> SEQ Gambar_4. \* ARABIC </w:instrText>
      </w:r>
      <w:r w:rsidR="00B96D0F" w:rsidRPr="00F876D9">
        <w:rPr>
          <w:b/>
        </w:rPr>
        <w:fldChar w:fldCharType="separate"/>
      </w:r>
      <w:r w:rsidR="00154369">
        <w:rPr>
          <w:b/>
          <w:noProof/>
        </w:rPr>
        <w:t>22</w:t>
      </w:r>
      <w:r w:rsidR="00B96D0F" w:rsidRPr="00F876D9">
        <w:rPr>
          <w:b/>
        </w:rPr>
        <w:fldChar w:fldCharType="end"/>
      </w:r>
      <w:r w:rsidR="00003653" w:rsidRPr="00F876D9">
        <w:rPr>
          <w:b/>
        </w:rPr>
        <w:t xml:space="preserve"> Tampilan Halaman Histori</w:t>
      </w:r>
      <w:bookmarkEnd w:id="172"/>
    </w:p>
    <w:p w14:paraId="5C94B16A" w14:textId="46A1DAE7" w:rsidR="006670E1" w:rsidRPr="00F876D9" w:rsidRDefault="006670E1">
      <w:pPr>
        <w:rPr>
          <w:b/>
        </w:rPr>
      </w:pPr>
      <w:r w:rsidRPr="00F876D9">
        <w:rPr>
          <w:b/>
        </w:rPr>
        <w:br w:type="page"/>
      </w:r>
    </w:p>
    <w:p w14:paraId="4FDCD454" w14:textId="6170C2B1" w:rsidR="00DE73E5" w:rsidRPr="00F876D9" w:rsidRDefault="00DE73E5" w:rsidP="003F219C">
      <w:pPr>
        <w:pStyle w:val="BAB"/>
      </w:pPr>
      <w:bookmarkStart w:id="173" w:name="_Toc110350842"/>
      <w:r w:rsidRPr="00F876D9">
        <w:lastRenderedPageBreak/>
        <w:t>BAB V</w:t>
      </w:r>
      <w:r w:rsidR="003F219C" w:rsidRPr="00F876D9">
        <w:br/>
      </w:r>
      <w:r w:rsidRPr="00F876D9">
        <w:t>PENUTUP</w:t>
      </w:r>
      <w:bookmarkEnd w:id="173"/>
    </w:p>
    <w:p w14:paraId="6E350FF8" w14:textId="511547A2" w:rsidR="00F51EB0" w:rsidRPr="00F876D9" w:rsidRDefault="00C06A62" w:rsidP="005614DA">
      <w:pPr>
        <w:pStyle w:val="SUBBAB"/>
        <w:numPr>
          <w:ilvl w:val="0"/>
          <w:numId w:val="35"/>
        </w:numPr>
      </w:pPr>
      <w:r w:rsidRPr="00F876D9">
        <w:t xml:space="preserve"> </w:t>
      </w:r>
      <w:bookmarkStart w:id="174" w:name="_Toc110350843"/>
      <w:r w:rsidR="00DD51E7" w:rsidRPr="00F876D9">
        <w:t>K</w:t>
      </w:r>
      <w:r w:rsidR="007005C8">
        <w:t>esimpulan</w:t>
      </w:r>
      <w:bookmarkEnd w:id="174"/>
    </w:p>
    <w:p w14:paraId="5BF92FD5" w14:textId="61E56715" w:rsidR="00504662" w:rsidRPr="00F876D9" w:rsidRDefault="00504662" w:rsidP="00B7343C">
      <w:pPr>
        <w:pStyle w:val="newisisubbab"/>
      </w:pPr>
      <w:r w:rsidRPr="00F876D9">
        <w:t>Berdasarkan perancangan, pembuatan, dan serangkaian</w:t>
      </w:r>
      <w:r w:rsidR="006943B7" w:rsidRPr="00F876D9">
        <w:t xml:space="preserve"> uji coba yang sudah dilakukan pada sistem </w:t>
      </w:r>
      <w:r w:rsidR="000F66DF" w:rsidRPr="00F876D9">
        <w:t xml:space="preserve">pengaturan suhu dan </w:t>
      </w:r>
      <w:r w:rsidR="00C979A3">
        <w:t xml:space="preserve">pH </w:t>
      </w:r>
      <w:r w:rsidR="009B2C69" w:rsidRPr="009B2C69">
        <w:rPr>
          <w:i/>
        </w:rPr>
        <w:t>aquarium</w:t>
      </w:r>
      <w:r w:rsidR="000F66DF" w:rsidRPr="00F876D9">
        <w:t xml:space="preserve"> otomati</w:t>
      </w:r>
      <w:r w:rsidR="004925C1" w:rsidRPr="00F876D9">
        <w:t>s</w:t>
      </w:r>
      <w:r w:rsidR="00AB7372" w:rsidRPr="00F876D9">
        <w:t>.</w:t>
      </w:r>
      <w:r w:rsidR="004925C1" w:rsidRPr="00F876D9">
        <w:t xml:space="preserve"> maka didapati kesimpulan sebagai berikut :</w:t>
      </w:r>
    </w:p>
    <w:p w14:paraId="7DA1164B" w14:textId="5579FABE" w:rsidR="000C6A4B" w:rsidRDefault="00D17146" w:rsidP="005614DA">
      <w:pPr>
        <w:pStyle w:val="newisisubbab"/>
        <w:numPr>
          <w:ilvl w:val="0"/>
          <w:numId w:val="36"/>
        </w:numPr>
      </w:pPr>
      <w:r>
        <w:t>Berdasarkan hasil penguji</w:t>
      </w:r>
      <w:r w:rsidR="0010589D">
        <w:t xml:space="preserve">an yang telah dilakukan. Sistem </w:t>
      </w:r>
      <w:r>
        <w:t xml:space="preserve">dapat memonitoring </w:t>
      </w:r>
      <w:r w:rsidR="00033D1C">
        <w:t xml:space="preserve">suhu dan pH secara otomatis dengan </w:t>
      </w:r>
      <w:r w:rsidR="00154369">
        <w:t>menggunakan sensor suhu</w:t>
      </w:r>
      <w:bookmarkStart w:id="175" w:name="_GoBack"/>
      <w:bookmarkEnd w:id="175"/>
      <w:r w:rsidR="00391154">
        <w:t xml:space="preserve"> DS18B20 dan sensor pH 4502C.</w:t>
      </w:r>
    </w:p>
    <w:p w14:paraId="37CCAC29" w14:textId="33E14690" w:rsidR="00391154" w:rsidRDefault="0010589D" w:rsidP="005614DA">
      <w:pPr>
        <w:pStyle w:val="newisisubbab"/>
        <w:numPr>
          <w:ilvl w:val="0"/>
          <w:numId w:val="36"/>
        </w:numPr>
      </w:pPr>
      <w:r>
        <w:t xml:space="preserve">Proses pengendalian suhu dapat berjalan secara otomatis dengan menggunakan sensor suhu </w:t>
      </w:r>
      <w:r w:rsidR="00977287">
        <w:t xml:space="preserve">DS18B20. Nilai suhu </w:t>
      </w:r>
      <w:r w:rsidR="00900E81">
        <w:t xml:space="preserve">yang terbaca sensor </w:t>
      </w:r>
      <w:r w:rsidR="00977287">
        <w:t xml:space="preserve">akan ditentukan nilai keanggotaan </w:t>
      </w:r>
      <w:r w:rsidR="00977287" w:rsidRPr="00900E81">
        <w:rPr>
          <w:i/>
        </w:rPr>
        <w:t>fuzzy</w:t>
      </w:r>
      <w:r w:rsidR="00977287">
        <w:t xml:space="preserve"> </w:t>
      </w:r>
      <w:r w:rsidR="00FC6230">
        <w:t xml:space="preserve">oleh NodeMCU, </w:t>
      </w:r>
      <w:r w:rsidR="00977287">
        <w:t xml:space="preserve">yang akan mentukan pompa </w:t>
      </w:r>
      <w:r w:rsidR="00900E81">
        <w:t>untuk memanaskan atau mendinginkan yang akan hidup.</w:t>
      </w:r>
    </w:p>
    <w:p w14:paraId="1BC0F3B4" w14:textId="3581E7D1" w:rsidR="00900E81" w:rsidRPr="00F876D9" w:rsidRDefault="00900E81" w:rsidP="005614DA">
      <w:pPr>
        <w:pStyle w:val="newisisubbab"/>
        <w:numPr>
          <w:ilvl w:val="0"/>
          <w:numId w:val="36"/>
        </w:numPr>
      </w:pPr>
      <w:r>
        <w:t xml:space="preserve">Proses pengendalian pH dapat berjalan secara otomatis dengan menggunakan sensor pH 4502C. Nilai pH yang terbaca sensor akan ditentukan nilai keanggotaan </w:t>
      </w:r>
      <w:r w:rsidRPr="00FC6230">
        <w:rPr>
          <w:i/>
        </w:rPr>
        <w:t>fuzzy</w:t>
      </w:r>
      <w:r w:rsidR="00FC6230">
        <w:rPr>
          <w:i/>
        </w:rPr>
        <w:t xml:space="preserve"> </w:t>
      </w:r>
      <w:r w:rsidR="00FC6230">
        <w:t xml:space="preserve">oleh NodeMCU, yang akan menentukan durasi pompa untuk membuang dan menambahkan air pada </w:t>
      </w:r>
      <w:r w:rsidR="00FC6230" w:rsidRPr="00FC6230">
        <w:rPr>
          <w:i/>
        </w:rPr>
        <w:t>aquarium</w:t>
      </w:r>
      <w:r w:rsidR="00FC6230">
        <w:t xml:space="preserve"> untuk menyeimbangkan pH</w:t>
      </w:r>
    </w:p>
    <w:p w14:paraId="44712D76" w14:textId="414FFE72" w:rsidR="00DD51E7" w:rsidRPr="00F876D9" w:rsidRDefault="00C06A62" w:rsidP="005614DA">
      <w:pPr>
        <w:pStyle w:val="SUBBAB"/>
        <w:numPr>
          <w:ilvl w:val="0"/>
          <w:numId w:val="35"/>
        </w:numPr>
      </w:pPr>
      <w:r w:rsidRPr="00F876D9">
        <w:t xml:space="preserve"> </w:t>
      </w:r>
      <w:bookmarkStart w:id="176" w:name="_Toc110350844"/>
      <w:r w:rsidR="00DD51E7" w:rsidRPr="00F876D9">
        <w:t>S</w:t>
      </w:r>
      <w:r w:rsidR="007005C8">
        <w:t>aran</w:t>
      </w:r>
      <w:bookmarkEnd w:id="176"/>
    </w:p>
    <w:p w14:paraId="38C301E8" w14:textId="60606F40" w:rsidR="00DA35F8" w:rsidRPr="00F876D9" w:rsidRDefault="00EC230D" w:rsidP="00B7343C">
      <w:pPr>
        <w:pStyle w:val="newisisubbab"/>
      </w:pPr>
      <w:r w:rsidRPr="00F876D9">
        <w:t xml:space="preserve">Dengan segala keterbatasan dan hasil temuan dari pengujian yang sudah dilakukan dalam membangun sistem ini. Terdapat saran yang dapat menjadi referensi untuk pembangunan selanjutnya pada </w:t>
      </w:r>
      <w:r w:rsidR="00BD01F7" w:rsidRPr="00F876D9">
        <w:t xml:space="preserve">sistem pengatur suhu dan pH air </w:t>
      </w:r>
      <w:r w:rsidR="009B2C69" w:rsidRPr="009B2C69">
        <w:rPr>
          <w:i/>
        </w:rPr>
        <w:t>aquarium</w:t>
      </w:r>
      <w:r w:rsidR="00BD01F7" w:rsidRPr="00F876D9">
        <w:t xml:space="preserve"> otomatis ini antara lain</w:t>
      </w:r>
      <w:r w:rsidRPr="00F876D9">
        <w:t>:</w:t>
      </w:r>
    </w:p>
    <w:p w14:paraId="3AE7A9A5" w14:textId="1EC6046F" w:rsidR="00D6175B" w:rsidRPr="00F876D9" w:rsidRDefault="00D567EC" w:rsidP="005614DA">
      <w:pPr>
        <w:pStyle w:val="newisisubbab"/>
        <w:numPr>
          <w:ilvl w:val="0"/>
          <w:numId w:val="37"/>
        </w:numPr>
      </w:pPr>
      <w:r w:rsidRPr="00F876D9">
        <w:t>Menambahkan relay terpisah untuk thermoelektrik dan kipas agar thermoelektrik dapat bekerja dengan maksimal.</w:t>
      </w:r>
    </w:p>
    <w:p w14:paraId="2DA4EAD8" w14:textId="13ABDE96" w:rsidR="00D567EC" w:rsidRPr="00F876D9" w:rsidRDefault="00D567EC" w:rsidP="005614DA">
      <w:pPr>
        <w:pStyle w:val="newisisubbab"/>
        <w:numPr>
          <w:ilvl w:val="0"/>
          <w:numId w:val="37"/>
        </w:numPr>
      </w:pPr>
      <w:r w:rsidRPr="00F876D9">
        <w:t>Pada saat delay alat kipas</w:t>
      </w:r>
      <w:r w:rsidR="00594FFE" w:rsidRPr="00F876D9">
        <w:t xml:space="preserve"> pendingin pada heatsing</w:t>
      </w:r>
      <w:r w:rsidRPr="00F876D9">
        <w:t xml:space="preserve"> bekerja un</w:t>
      </w:r>
      <w:r w:rsidR="002B27CF" w:rsidRPr="00F876D9">
        <w:t>tuk mendinginkan thermoelektrik</w:t>
      </w:r>
      <w:r w:rsidR="00594FFE" w:rsidRPr="00F876D9">
        <w:t xml:space="preserve"> agar dapat bekerja lebih maksimal.</w:t>
      </w:r>
    </w:p>
    <w:p w14:paraId="4386CE33" w14:textId="3B940985" w:rsidR="002B27CF" w:rsidRPr="00F876D9" w:rsidRDefault="002B27CF" w:rsidP="005614DA">
      <w:pPr>
        <w:pStyle w:val="newisisubbab"/>
        <w:numPr>
          <w:ilvl w:val="0"/>
          <w:numId w:val="37"/>
        </w:numPr>
      </w:pPr>
      <w:r w:rsidRPr="00F876D9">
        <w:t>Penambahan fitur pada halaman monitoring dan histori seperti perintah apa yang dilakukan alat saat membaca kondisi tertentu</w:t>
      </w:r>
      <w:r w:rsidR="009D398B" w:rsidRPr="00F876D9">
        <w:t>.</w:t>
      </w:r>
    </w:p>
    <w:p w14:paraId="77CBCB53" w14:textId="56A1E67F" w:rsidR="007E6D14" w:rsidRPr="00F876D9" w:rsidRDefault="007E6D14" w:rsidP="005614DA">
      <w:pPr>
        <w:pStyle w:val="newisisubbab"/>
        <w:numPr>
          <w:ilvl w:val="0"/>
          <w:numId w:val="37"/>
        </w:numPr>
      </w:pPr>
      <w:r w:rsidRPr="00F876D9">
        <w:t>Dapat terhubung dengan jaringan wifi manapun dan menggunakan ip server yang tidak statis.</w:t>
      </w:r>
    </w:p>
    <w:p w14:paraId="6921F431" w14:textId="656BFBC8" w:rsidR="007E6D14" w:rsidRPr="00F876D9" w:rsidRDefault="007E6D14" w:rsidP="005614DA">
      <w:pPr>
        <w:pStyle w:val="newisisubbab"/>
        <w:numPr>
          <w:ilvl w:val="0"/>
          <w:numId w:val="37"/>
        </w:numPr>
      </w:pPr>
      <w:r w:rsidRPr="00F876D9">
        <w:t>Penggunaan aplikasi android sebagai media monitoring dan melihat data histori yang ada.</w:t>
      </w:r>
    </w:p>
    <w:p w14:paraId="41B860B3" w14:textId="70D2CD4F" w:rsidR="00703F98" w:rsidRPr="00F876D9" w:rsidRDefault="007E6D14" w:rsidP="005614DA">
      <w:pPr>
        <w:pStyle w:val="newisisubbab"/>
        <w:numPr>
          <w:ilvl w:val="0"/>
          <w:numId w:val="37"/>
        </w:numPr>
      </w:pPr>
      <w:r w:rsidRPr="00F876D9">
        <w:t xml:space="preserve">Histori data yang ditampilkan lebih lengkap dan </w:t>
      </w:r>
      <w:r w:rsidR="0012531A" w:rsidRPr="00F876D9">
        <w:t>dapat melihat data pada waktu tertentu.</w:t>
      </w:r>
    </w:p>
    <w:p w14:paraId="4948CB88" w14:textId="77777777" w:rsidR="003F21E8" w:rsidRPr="00F876D9" w:rsidRDefault="003F21E8">
      <w:pPr>
        <w:rPr>
          <w:rFonts w:ascii="Times New Roman" w:eastAsiaTheme="majorEastAsia" w:hAnsi="Times New Roman" w:cstheme="majorBidi"/>
          <w:b/>
          <w:color w:val="000000" w:themeColor="text1"/>
          <w:sz w:val="24"/>
          <w:szCs w:val="32"/>
          <w:lang w:val="en-ID"/>
        </w:rPr>
      </w:pPr>
      <w:r w:rsidRPr="00F876D9">
        <w:rPr>
          <w:b/>
        </w:rPr>
        <w:br w:type="page"/>
      </w:r>
    </w:p>
    <w:p w14:paraId="009D1E5D" w14:textId="621B3839" w:rsidR="00703F98" w:rsidRPr="00F876D9" w:rsidRDefault="00703F98" w:rsidP="00703F98">
      <w:pPr>
        <w:pStyle w:val="BAB"/>
      </w:pPr>
      <w:bookmarkStart w:id="177" w:name="_Toc110350845"/>
      <w:r w:rsidRPr="00F876D9">
        <w:lastRenderedPageBreak/>
        <w:t>DAFTAR PUSTAKA</w:t>
      </w:r>
      <w:bookmarkEnd w:id="177"/>
    </w:p>
    <w:p w14:paraId="3E4DA375" w14:textId="0EA5AFED" w:rsidR="00CA78CB" w:rsidRPr="00CA78CB" w:rsidRDefault="005B62D6" w:rsidP="00775F0A">
      <w:pPr>
        <w:pStyle w:val="daftarpustaka"/>
      </w:pPr>
      <w:r>
        <w:fldChar w:fldCharType="begin" w:fldLock="1"/>
      </w:r>
      <w:r>
        <w:instrText xml:space="preserve">ADDIN Mendeley Bibliography CSL_BIBLIOGRAPHY </w:instrText>
      </w:r>
      <w:r>
        <w:fldChar w:fldCharType="separate"/>
      </w:r>
      <w:r w:rsidR="00CA78CB" w:rsidRPr="00CA78CB">
        <w:t xml:space="preserve">Afshari, Farzad and Afshari, Faraz (2020) ‘A Review Study On Peltier Cooling Devices; Applications And Performance’, </w:t>
      </w:r>
      <w:r w:rsidR="00CA78CB" w:rsidRPr="00CA78CB">
        <w:rPr>
          <w:i/>
          <w:iCs/>
        </w:rPr>
        <w:t>Proceedings on 3nd International Conference on Technology and Science, December 18-20, 2020 Fig.</w:t>
      </w:r>
      <w:r w:rsidR="00CA78CB" w:rsidRPr="00CA78CB">
        <w:t>, (December).</w:t>
      </w:r>
    </w:p>
    <w:p w14:paraId="4384A7BB" w14:textId="77777777" w:rsidR="00CA78CB" w:rsidRPr="00CA78CB" w:rsidRDefault="00CA78CB" w:rsidP="00775F0A">
      <w:pPr>
        <w:pStyle w:val="daftarpustaka"/>
      </w:pPr>
      <w:r w:rsidRPr="00CA78CB">
        <w:t xml:space="preserve">Andreas, A. </w:t>
      </w:r>
      <w:r w:rsidRPr="00CA78CB">
        <w:rPr>
          <w:i/>
          <w:iCs/>
        </w:rPr>
        <w:t>et al.</w:t>
      </w:r>
      <w:r w:rsidRPr="00CA78CB">
        <w:t xml:space="preserve"> (2020) ‘Kendali Kecepatan Motor Pompa Air Dc Menggunakan Pid – Csa Berdasarkan Debit Air Berbasis Arduino’, </w:t>
      </w:r>
      <w:r w:rsidRPr="00CA78CB">
        <w:rPr>
          <w:i/>
          <w:iCs/>
        </w:rPr>
        <w:t>JASEE Journal of Application and Science on Electrical Engineering</w:t>
      </w:r>
      <w:r w:rsidRPr="00CA78CB">
        <w:t>, 1(01), pp. 1–14. doi: 10.31328/jasee.v1i01.3.</w:t>
      </w:r>
    </w:p>
    <w:p w14:paraId="53237DCF" w14:textId="77777777" w:rsidR="00CA78CB" w:rsidRPr="00CA78CB" w:rsidRDefault="00CA78CB" w:rsidP="00775F0A">
      <w:pPr>
        <w:pStyle w:val="daftarpustaka"/>
      </w:pPr>
      <w:r w:rsidRPr="00CA78CB">
        <w:t xml:space="preserve">Azam, M. N. Al (2022) </w:t>
      </w:r>
      <w:r w:rsidRPr="00CA78CB">
        <w:rPr>
          <w:i/>
          <w:iCs/>
        </w:rPr>
        <w:t>Cara Cepat belajar IoT: ESP32 Pengenalan dan Instalasi Arduino IDE</w:t>
      </w:r>
      <w:r w:rsidRPr="00CA78CB">
        <w:t>. Radnet Digital Indonesia.</w:t>
      </w:r>
    </w:p>
    <w:p w14:paraId="139E55FA" w14:textId="77777777" w:rsidR="00CA78CB" w:rsidRPr="00CA78CB" w:rsidRDefault="00CA78CB" w:rsidP="00775F0A">
      <w:pPr>
        <w:pStyle w:val="daftarpustaka"/>
      </w:pPr>
      <w:r w:rsidRPr="00CA78CB">
        <w:t xml:space="preserve">Barus, E. E., Pingak, R. K. and Louk, A. C. (2018) ‘OTOMATISASI SISTEM KONTROL pH DAN INFORMASI SUHU PADA AKUARIUM MENGGUNAKAN ARDUINO UNO DAN RASPBERRY PI 3’, </w:t>
      </w:r>
      <w:r w:rsidRPr="00CA78CB">
        <w:rPr>
          <w:i/>
          <w:iCs/>
        </w:rPr>
        <w:t>Jurnal Fisika : Fisika Sains dan Aplikasinya</w:t>
      </w:r>
      <w:r w:rsidRPr="00CA78CB">
        <w:t>, 3(2), pp. 117–125. doi: 10.35508/fisa.v3i2.612.</w:t>
      </w:r>
    </w:p>
    <w:p w14:paraId="3C552140" w14:textId="77777777" w:rsidR="00CA78CB" w:rsidRPr="00CA78CB" w:rsidRDefault="00CA78CB" w:rsidP="00775F0A">
      <w:pPr>
        <w:pStyle w:val="daftarpustaka"/>
      </w:pPr>
      <w:r w:rsidRPr="00CA78CB">
        <w:t xml:space="preserve">Chairunnisa R.A, Windarti and Efizon, D. (2020) ‘Biologi Reproduksi Ikan Guppy (Poecilia reticulata) dari Bendungan Fakultas Perikanan dan Ilmu Kelautan Universitas Riau’, </w:t>
      </w:r>
      <w:r w:rsidRPr="00CA78CB">
        <w:rPr>
          <w:i/>
          <w:iCs/>
        </w:rPr>
        <w:t>Jurnal Sumberdaya dan Lingkungan Akuatik</w:t>
      </w:r>
      <w:r w:rsidRPr="00CA78CB">
        <w:t>, 1(2).</w:t>
      </w:r>
    </w:p>
    <w:p w14:paraId="28E96E64" w14:textId="77777777" w:rsidR="00CA78CB" w:rsidRPr="00CA78CB" w:rsidRDefault="00CA78CB" w:rsidP="00775F0A">
      <w:pPr>
        <w:pStyle w:val="daftarpustaka"/>
      </w:pPr>
      <w:r w:rsidRPr="00CA78CB">
        <w:t xml:space="preserve">Dewi, N. H. L., Rohmah, M. F. and Zahara, S. (2019) ‘Prototype Smart Home Dengan Modul Nodemcu Esp8266 Berbasis Internet of Things (Iot)’, </w:t>
      </w:r>
      <w:r w:rsidRPr="00CA78CB">
        <w:rPr>
          <w:i/>
          <w:iCs/>
        </w:rPr>
        <w:t>Jurnal Teknik Informatika</w:t>
      </w:r>
      <w:r w:rsidRPr="00CA78CB">
        <w:t>, p. 3.</w:t>
      </w:r>
    </w:p>
    <w:p w14:paraId="1E3CB983" w14:textId="77777777" w:rsidR="00CA78CB" w:rsidRPr="00CA78CB" w:rsidRDefault="00CA78CB" w:rsidP="00775F0A">
      <w:pPr>
        <w:pStyle w:val="daftarpustaka"/>
      </w:pPr>
      <w:r w:rsidRPr="00CA78CB">
        <w:t>Diaz, A., Yuniati, T. and Setyoko, Y. A. (2021) ‘Implementasi Logika Fuzzy Mamdani Pada PH Air Dalam Sistem Otomatisasi Suhu Dan PH Air Aquascape Ikan Guppy’, 8106, pp. 58–70. Available at: http://repository.ittelkom-pwt.ac.id/id/eprint/6713%0Ahttp://repository.ittelkom-pwt.ac.id/6713/8/BAB II.pdf.</w:t>
      </w:r>
    </w:p>
    <w:p w14:paraId="1AA59F7F" w14:textId="77777777" w:rsidR="00CA78CB" w:rsidRPr="00CA78CB" w:rsidRDefault="00CA78CB" w:rsidP="00775F0A">
      <w:pPr>
        <w:pStyle w:val="daftarpustaka"/>
      </w:pPr>
      <w:r w:rsidRPr="00CA78CB">
        <w:t xml:space="preserve">Fortuna, T. R. D., Pangaribuan, P. and Sumaryo, S. (2019) ‘Perancangan Akuarium Pintar Untuk Pemeliharaan Ikan Air Tawar Dengan Algoritma Context Aware Berbasis Iot’, </w:t>
      </w:r>
      <w:r w:rsidRPr="00CA78CB">
        <w:rPr>
          <w:i/>
          <w:iCs/>
        </w:rPr>
        <w:t>Procending of Engineering</w:t>
      </w:r>
      <w:r w:rsidRPr="00CA78CB">
        <w:t>, 6(2), pp. 2802–2809.</w:t>
      </w:r>
    </w:p>
    <w:p w14:paraId="5EE49ADC" w14:textId="77777777" w:rsidR="00CA78CB" w:rsidRPr="00CA78CB" w:rsidRDefault="00CA78CB" w:rsidP="00775F0A">
      <w:pPr>
        <w:pStyle w:val="daftarpustaka"/>
      </w:pPr>
      <w:r w:rsidRPr="00CA78CB">
        <w:t xml:space="preserve">Imam, M. and Apriaskar, E. (2019) ‘Pengendalian Suhu Air Menggunakan Sensor Suhu Ds18B20’, </w:t>
      </w:r>
      <w:r w:rsidRPr="00CA78CB">
        <w:rPr>
          <w:i/>
          <w:iCs/>
        </w:rPr>
        <w:t>Jurnal J-Ensitec</w:t>
      </w:r>
      <w:r w:rsidRPr="00CA78CB">
        <w:t>, 06(01), pp. 347–352.</w:t>
      </w:r>
    </w:p>
    <w:p w14:paraId="0315CDF5" w14:textId="77777777" w:rsidR="00CA78CB" w:rsidRPr="00CA78CB" w:rsidRDefault="00CA78CB" w:rsidP="00775F0A">
      <w:pPr>
        <w:pStyle w:val="daftarpustaka"/>
      </w:pPr>
      <w:r w:rsidRPr="00CA78CB">
        <w:t xml:space="preserve">Irawan, M. D. and Herviana (2019) ‘Implementasi Logika Fuzzy Dalam Menentukan Jurusan Bagi Siswa Baru Sekolah Menengah Kejuruan (Smk) Negeri 1 Air Putih’, </w:t>
      </w:r>
      <w:r w:rsidRPr="00CA78CB">
        <w:rPr>
          <w:i/>
          <w:iCs/>
        </w:rPr>
        <w:t>Jurnal Teknologi Informasi</w:t>
      </w:r>
      <w:r w:rsidRPr="00CA78CB">
        <w:t>, 2(2), p. 129. doi: 10.36294/jurti.v2i2.427.</w:t>
      </w:r>
    </w:p>
    <w:p w14:paraId="768ACFEC" w14:textId="77777777" w:rsidR="00CA78CB" w:rsidRPr="00CA78CB" w:rsidRDefault="00CA78CB" w:rsidP="00775F0A">
      <w:pPr>
        <w:pStyle w:val="daftarpustaka"/>
      </w:pPr>
      <w:r w:rsidRPr="00CA78CB">
        <w:t xml:space="preserve">Junaedi, J. and Usino, W. (2021) ‘Smart Fish Farm based on IoT As Monitoring </w:t>
      </w:r>
      <w:r w:rsidRPr="00CA78CB">
        <w:lastRenderedPageBreak/>
        <w:t xml:space="preserve">to Reduce the Number of Death in Guppy Fish’, </w:t>
      </w:r>
      <w:r w:rsidRPr="00CA78CB">
        <w:rPr>
          <w:i/>
          <w:iCs/>
        </w:rPr>
        <w:t>RSF Conference Series: Engineering and Technology</w:t>
      </w:r>
      <w:r w:rsidRPr="00CA78CB">
        <w:t>, 1(2), pp. 1–13. doi: 10.31098/cset.v1i2.460.</w:t>
      </w:r>
    </w:p>
    <w:p w14:paraId="4657791D" w14:textId="77777777" w:rsidR="00CA78CB" w:rsidRPr="00CA78CB" w:rsidRDefault="00CA78CB" w:rsidP="00775F0A">
      <w:pPr>
        <w:pStyle w:val="daftarpustaka"/>
      </w:pPr>
      <w:r w:rsidRPr="00CA78CB">
        <w:t>Kalarani, V. (2017) ‘Influence Of High Water Temperature On Sex Differentiation In An Ornamental Fish’, 4(4), pp. 1793–1796.</w:t>
      </w:r>
    </w:p>
    <w:p w14:paraId="24CE18FD" w14:textId="77777777" w:rsidR="00CA78CB" w:rsidRPr="00CA78CB" w:rsidRDefault="00CA78CB" w:rsidP="00775F0A">
      <w:pPr>
        <w:pStyle w:val="daftarpustaka"/>
      </w:pPr>
      <w:r w:rsidRPr="00CA78CB">
        <w:t xml:space="preserve">Kusumaraga, B. S. </w:t>
      </w:r>
      <w:r w:rsidRPr="00CA78CB">
        <w:rPr>
          <w:i/>
          <w:iCs/>
        </w:rPr>
        <w:t>et al.</w:t>
      </w:r>
      <w:r w:rsidRPr="00CA78CB">
        <w:t xml:space="preserve"> (2021) ‘Monitoring Kualitas Air Akuarium Berbasis Internet Of Things’, </w:t>
      </w:r>
      <w:r w:rsidRPr="00CA78CB">
        <w:rPr>
          <w:i/>
          <w:iCs/>
        </w:rPr>
        <w:t>Procedia of Engineering and Life Science</w:t>
      </w:r>
      <w:r w:rsidRPr="00CA78CB">
        <w:t>, 1(2).</w:t>
      </w:r>
    </w:p>
    <w:p w14:paraId="11A17861" w14:textId="77777777" w:rsidR="00CA78CB" w:rsidRPr="00CA78CB" w:rsidRDefault="00CA78CB" w:rsidP="00775F0A">
      <w:pPr>
        <w:pStyle w:val="daftarpustaka"/>
      </w:pPr>
      <w:r w:rsidRPr="00CA78CB">
        <w:t>Mahendra, R. W., Setiawan, E. and Maulana, R. (2022) ‘Sistem Pengendali Kualitas Air untuk Budidaya Ikan Guppy berdasarkan Suhu dan Derajat Keasaman Air menggunakan Metode KNN (K-Nearest Neighbor)’, 6(1), pp. 473–481. Available at: http://j-ptiik.ub.ac.id.</w:t>
      </w:r>
    </w:p>
    <w:p w14:paraId="7A93EC3D" w14:textId="77777777" w:rsidR="00CA78CB" w:rsidRPr="00CA78CB" w:rsidRDefault="00CA78CB" w:rsidP="00775F0A">
      <w:pPr>
        <w:pStyle w:val="daftarpustaka"/>
      </w:pPr>
      <w:r w:rsidRPr="00CA78CB">
        <w:t xml:space="preserve">Muttaqin, H. Z., Faisol, A. and Wahid, A. (2022) ‘Penerapan Internet Of Things (IoT) Untuk Monitoring Dan Controlling PH Air Suhu Air Dan Pemberian Pakan Ikan Guppy Pada Aquarium Menggunakan Aplikasi Whatsapp’, </w:t>
      </w:r>
      <w:r w:rsidRPr="00CA78CB">
        <w:rPr>
          <w:i/>
          <w:iCs/>
        </w:rPr>
        <w:t>Jurnal JATI (Jurnal Mahasiswa Teknik Informatika)</w:t>
      </w:r>
      <w:r w:rsidRPr="00CA78CB">
        <w:t>, 6(1), pp. 276–284.</w:t>
      </w:r>
    </w:p>
    <w:p w14:paraId="17DAD98C" w14:textId="77777777" w:rsidR="00CA78CB" w:rsidRPr="00CA78CB" w:rsidRDefault="00CA78CB" w:rsidP="00775F0A">
      <w:pPr>
        <w:pStyle w:val="daftarpustaka"/>
      </w:pPr>
      <w:r w:rsidRPr="00CA78CB">
        <w:t xml:space="preserve">Periyadi </w:t>
      </w:r>
      <w:r w:rsidRPr="00CA78CB">
        <w:rPr>
          <w:i/>
          <w:iCs/>
        </w:rPr>
        <w:t>et al.</w:t>
      </w:r>
      <w:r w:rsidRPr="00CA78CB">
        <w:t xml:space="preserve"> (2020) ‘IoT-based guppy fish farming monitoring and controlling system’, </w:t>
      </w:r>
      <w:r w:rsidRPr="00CA78CB">
        <w:rPr>
          <w:i/>
          <w:iCs/>
        </w:rPr>
        <w:t>Telkomnika (Telecommunication Computing Electronics and Control)</w:t>
      </w:r>
      <w:r w:rsidRPr="00CA78CB">
        <w:t>, 18(3), pp. 1538–1545. doi: 10.12928/TELKOMNIKA.v18i3.14850.</w:t>
      </w:r>
    </w:p>
    <w:p w14:paraId="41D88D3A" w14:textId="77777777" w:rsidR="00CA78CB" w:rsidRPr="00CA78CB" w:rsidRDefault="00CA78CB" w:rsidP="00775F0A">
      <w:pPr>
        <w:pStyle w:val="daftarpustaka"/>
      </w:pPr>
      <w:r w:rsidRPr="00CA78CB">
        <w:t xml:space="preserve">Rachman, F. P. and Santoso, H. (2022) ‘Sistem Kontrol Suhu Dan Pakan Otomatis Dalam Aquarium Aquascape Menggunakan Nodemcu ESP8266’, </w:t>
      </w:r>
      <w:r w:rsidRPr="00CA78CB">
        <w:rPr>
          <w:i/>
          <w:iCs/>
        </w:rPr>
        <w:t>JATISI (Jurnal Teknik Informatika dan Sistem Informasi)</w:t>
      </w:r>
      <w:r w:rsidRPr="00CA78CB">
        <w:t>, 9(1), pp. 352–364. doi: 10.35957/jatisi.v9i1.1464.</w:t>
      </w:r>
    </w:p>
    <w:p w14:paraId="2BAEBAD8" w14:textId="77777777" w:rsidR="00CA78CB" w:rsidRPr="00CA78CB" w:rsidRDefault="00CA78CB" w:rsidP="00775F0A">
      <w:pPr>
        <w:pStyle w:val="daftarpustaka"/>
      </w:pPr>
      <w:r w:rsidRPr="00CA78CB">
        <w:t xml:space="preserve">Rahman, Md Moshiur </w:t>
      </w:r>
      <w:r w:rsidRPr="00CA78CB">
        <w:rPr>
          <w:i/>
          <w:iCs/>
        </w:rPr>
        <w:t>et al.</w:t>
      </w:r>
      <w:r w:rsidRPr="00CA78CB">
        <w:t xml:space="preserve"> (2020) ‘Modulation of phenotypic traits under different rearing temperatures: Experimental evidence in male guppy (poecilia reticulata)’, </w:t>
      </w:r>
      <w:r w:rsidRPr="00CA78CB">
        <w:rPr>
          <w:i/>
          <w:iCs/>
        </w:rPr>
        <w:t>International Journal of Aquatic Biology</w:t>
      </w:r>
      <w:r w:rsidRPr="00CA78CB">
        <w:t>, 8(5), pp. 344–364. doi: 10.22034/ijab.v8i5.856.</w:t>
      </w:r>
    </w:p>
    <w:p w14:paraId="6942C2F6" w14:textId="77777777" w:rsidR="00CA78CB" w:rsidRPr="00CA78CB" w:rsidRDefault="00CA78CB" w:rsidP="00775F0A">
      <w:pPr>
        <w:pStyle w:val="daftarpustaka"/>
      </w:pPr>
      <w:r w:rsidRPr="00CA78CB">
        <w:t xml:space="preserve">Ruchin, A. B. (2020) ‘Effect of illumination on growth and behaviour of Guppy, Poecilia Reticulata’, </w:t>
      </w:r>
      <w:r w:rsidRPr="00CA78CB">
        <w:rPr>
          <w:i/>
          <w:iCs/>
        </w:rPr>
        <w:t>Periodico Tche Quimica</w:t>
      </w:r>
      <w:r w:rsidRPr="00CA78CB">
        <w:t>, 17(35), pp. 338–345. doi: 10.52571/ptq.v17.n35.2020.30_ruchin_pgs_338_345.pdf.</w:t>
      </w:r>
    </w:p>
    <w:p w14:paraId="413E570C" w14:textId="77777777" w:rsidR="00CA78CB" w:rsidRPr="00CA78CB" w:rsidRDefault="00CA78CB" w:rsidP="00775F0A">
      <w:pPr>
        <w:pStyle w:val="daftarpustaka"/>
      </w:pPr>
      <w:r w:rsidRPr="00CA78CB">
        <w:t>S, E. N. and A, P. D. E. N. (2018) ‘Water monitoring iot system for fish farming ponds’, 79(2), pp. 77–79.</w:t>
      </w:r>
    </w:p>
    <w:p w14:paraId="0F9E2E9F" w14:textId="77777777" w:rsidR="00CA78CB" w:rsidRPr="00CA78CB" w:rsidRDefault="00CA78CB" w:rsidP="00775F0A">
      <w:pPr>
        <w:pStyle w:val="daftarpustaka"/>
      </w:pPr>
      <w:r w:rsidRPr="00CA78CB">
        <w:t xml:space="preserve">S, N. and A, N. (2018) ‘Water Monitoring Iot System for Fish Farming Ponds’, </w:t>
      </w:r>
      <w:r w:rsidRPr="00CA78CB">
        <w:rPr>
          <w:i/>
          <w:iCs/>
        </w:rPr>
        <w:t>Industry 4.0</w:t>
      </w:r>
      <w:r w:rsidRPr="00CA78CB">
        <w:t>, 3(2), pp. 77–79.</w:t>
      </w:r>
    </w:p>
    <w:p w14:paraId="426F3346" w14:textId="77777777" w:rsidR="00CA78CB" w:rsidRPr="00CA78CB" w:rsidRDefault="00CA78CB" w:rsidP="00775F0A">
      <w:pPr>
        <w:pStyle w:val="daftarpustaka"/>
      </w:pPr>
      <w:r w:rsidRPr="00CA78CB">
        <w:t xml:space="preserve">Sasmita, S. A. </w:t>
      </w:r>
      <w:r w:rsidRPr="00CA78CB">
        <w:rPr>
          <w:i/>
          <w:iCs/>
        </w:rPr>
        <w:t>et al.</w:t>
      </w:r>
      <w:r w:rsidRPr="00CA78CB">
        <w:t xml:space="preserve"> (2019) ‘Alternatif Pembangkit Energi Listrik Menggunakan Prinsip Termoelektrik Generator’, </w:t>
      </w:r>
      <w:r w:rsidRPr="00CA78CB">
        <w:rPr>
          <w:i/>
          <w:iCs/>
        </w:rPr>
        <w:t>TESLA: Jurnal Teknik Elektro</w:t>
      </w:r>
      <w:r w:rsidRPr="00CA78CB">
        <w:t>, 21(1), p. 57. doi: 10.24912/tesla.v21i1.3249.</w:t>
      </w:r>
    </w:p>
    <w:p w14:paraId="3F0ED008" w14:textId="77777777" w:rsidR="00CA78CB" w:rsidRPr="00CA78CB" w:rsidRDefault="00CA78CB" w:rsidP="00775F0A">
      <w:pPr>
        <w:pStyle w:val="daftarpustaka"/>
      </w:pPr>
      <w:r w:rsidRPr="00CA78CB">
        <w:t xml:space="preserve">Satriadi, A., Wahyudi and Christiyono, Y. (2019) ‘Perangcangan Home Automation Berbasis NodeMcu’, </w:t>
      </w:r>
      <w:r w:rsidRPr="00CA78CB">
        <w:rPr>
          <w:i/>
          <w:iCs/>
        </w:rPr>
        <w:t>Transient</w:t>
      </w:r>
      <w:r w:rsidRPr="00CA78CB">
        <w:t>, 8(1), pp. 2685–0206. Available at: https://ejournal3.undip.ac.id/index.php/transient.</w:t>
      </w:r>
    </w:p>
    <w:p w14:paraId="364FA750" w14:textId="77777777" w:rsidR="00CA78CB" w:rsidRPr="00CA78CB" w:rsidRDefault="00CA78CB" w:rsidP="00775F0A">
      <w:pPr>
        <w:pStyle w:val="daftarpustaka"/>
      </w:pPr>
      <w:r w:rsidRPr="00CA78CB">
        <w:lastRenderedPageBreak/>
        <w:t xml:space="preserve">Sembiring, S., Rifai, A., Sutarno, S., </w:t>
      </w:r>
      <w:r w:rsidRPr="00CA78CB">
        <w:rPr>
          <w:i/>
          <w:iCs/>
        </w:rPr>
        <w:t>et al.</w:t>
      </w:r>
      <w:r w:rsidRPr="00CA78CB">
        <w:t xml:space="preserve"> (2020) ‘Perancangan Sistem Pengatur pH Air Akuarium Menggunakan Kendali Logika Fuzzy’, </w:t>
      </w:r>
      <w:r w:rsidRPr="00CA78CB">
        <w:rPr>
          <w:i/>
          <w:iCs/>
        </w:rPr>
        <w:t>Informatik : Jurnal Ilmu Komputer</w:t>
      </w:r>
      <w:r w:rsidRPr="00CA78CB">
        <w:t>, 16(1), p. 13. doi: 10.52958/iftk.v16i1.1682.</w:t>
      </w:r>
    </w:p>
    <w:p w14:paraId="28D26AD3" w14:textId="77777777" w:rsidR="00CA78CB" w:rsidRPr="00CA78CB" w:rsidRDefault="00CA78CB" w:rsidP="00775F0A">
      <w:pPr>
        <w:pStyle w:val="daftarpustaka"/>
      </w:pPr>
      <w:r w:rsidRPr="00CA78CB">
        <w:t xml:space="preserve">Sembiring, S., Rifai, A., Adhi, P., </w:t>
      </w:r>
      <w:r w:rsidRPr="00CA78CB">
        <w:rPr>
          <w:i/>
          <w:iCs/>
        </w:rPr>
        <w:t>et al.</w:t>
      </w:r>
      <w:r w:rsidRPr="00CA78CB">
        <w:t xml:space="preserve"> (2020) ‘Perancangan Sistem Pengatur pH Air Akuarium Menggunakan Kendali Logika Fuzzy’, 4221(April), pp. 13–24.</w:t>
      </w:r>
    </w:p>
    <w:p w14:paraId="2B58F46C" w14:textId="77777777" w:rsidR="00CA78CB" w:rsidRPr="00CA78CB" w:rsidRDefault="00CA78CB" w:rsidP="00775F0A">
      <w:pPr>
        <w:pStyle w:val="daftarpustaka"/>
      </w:pPr>
      <w:r w:rsidRPr="00CA78CB">
        <w:t xml:space="preserve">Sitohang, E. P., Mamahit, D. J. and Tulung, N. S. (2018) ‘Rancang Bangun Catu Daya Dc Menggunakan Mikrokontroler Atmega 8535’, </w:t>
      </w:r>
      <w:r w:rsidRPr="00CA78CB">
        <w:rPr>
          <w:i/>
          <w:iCs/>
        </w:rPr>
        <w:t>Jurnal Teknik Elektro dan Komputer</w:t>
      </w:r>
      <w:r w:rsidRPr="00CA78CB">
        <w:t>, 7(2), pp. 135–142.</w:t>
      </w:r>
    </w:p>
    <w:p w14:paraId="7676A70F" w14:textId="331D6F9B" w:rsidR="00E93004" w:rsidRDefault="005B62D6" w:rsidP="00775F0A">
      <w:pPr>
        <w:pStyle w:val="daftarpustaka"/>
      </w:pPr>
      <w:r>
        <w:fldChar w:fldCharType="end"/>
      </w:r>
    </w:p>
    <w:p w14:paraId="0B4F643B" w14:textId="77777777" w:rsidR="00E93004" w:rsidRDefault="00E93004">
      <w:pPr>
        <w:rPr>
          <w:rFonts w:ascii="Times New Roman" w:hAnsi="Times New Roman" w:cs="Times New Roman"/>
          <w:noProof/>
          <w:sz w:val="24"/>
          <w:szCs w:val="24"/>
        </w:rPr>
      </w:pPr>
      <w:r>
        <w:br w:type="page"/>
      </w:r>
    </w:p>
    <w:p w14:paraId="1347688B" w14:textId="5B136700" w:rsidR="00620D08" w:rsidRDefault="00E93004" w:rsidP="00620D08">
      <w:pPr>
        <w:pStyle w:val="BAB"/>
      </w:pPr>
      <w:bookmarkStart w:id="178" w:name="_Toc108702446"/>
      <w:bookmarkStart w:id="179" w:name="_Toc109138329"/>
      <w:bookmarkStart w:id="180" w:name="_Toc110256159"/>
      <w:bookmarkStart w:id="181" w:name="_Toc110350846"/>
      <w:r w:rsidRPr="00E93004">
        <w:lastRenderedPageBreak/>
        <w:t>LAMPIRAN</w:t>
      </w:r>
      <w:bookmarkEnd w:id="178"/>
      <w:bookmarkEnd w:id="179"/>
      <w:bookmarkEnd w:id="180"/>
      <w:bookmarkEnd w:id="181"/>
    </w:p>
    <w:p w14:paraId="228D2FA8" w14:textId="70416A37" w:rsidR="00583093" w:rsidRDefault="00583093" w:rsidP="00583093">
      <w:pPr>
        <w:pStyle w:val="newisisubsubbab"/>
        <w:ind w:left="0" w:firstLine="0"/>
        <w:jc w:val="center"/>
      </w:pPr>
      <w:r>
        <w:rPr>
          <w:noProof/>
          <w:lang w:val="en-US"/>
        </w:rPr>
        <w:drawing>
          <wp:inline distT="0" distB="0" distL="0" distR="0" wp14:anchorId="20FD5BC8" wp14:editId="1E1883BA">
            <wp:extent cx="4838700" cy="6451804"/>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urat riset.jpe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841396" cy="6455398"/>
                    </a:xfrm>
                    <a:prstGeom prst="rect">
                      <a:avLst/>
                    </a:prstGeom>
                  </pic:spPr>
                </pic:pic>
              </a:graphicData>
            </a:graphic>
          </wp:inline>
        </w:drawing>
      </w:r>
    </w:p>
    <w:p w14:paraId="631D185E" w14:textId="67A2EBEA" w:rsidR="004A35B9" w:rsidRDefault="004A35B9" w:rsidP="009D2C8B">
      <w:pPr>
        <w:pStyle w:val="BodyText"/>
      </w:pPr>
    </w:p>
    <w:p w14:paraId="5ABCE962" w14:textId="77777777" w:rsidR="004A35B9" w:rsidRDefault="004A35B9" w:rsidP="009D2C8B">
      <w:pPr>
        <w:pStyle w:val="BodyText"/>
        <w:sectPr w:rsidR="004A35B9" w:rsidSect="0090061F">
          <w:footerReference w:type="default" r:id="rId70"/>
          <w:pgSz w:w="11907" w:h="16840" w:code="9"/>
          <w:pgMar w:top="1701" w:right="1985" w:bottom="2268" w:left="1985" w:header="709" w:footer="709" w:gutter="0"/>
          <w:cols w:space="708"/>
          <w:docGrid w:linePitch="360"/>
        </w:sectPr>
      </w:pPr>
    </w:p>
    <w:p w14:paraId="1B505F65" w14:textId="603B3714" w:rsidR="00E93004" w:rsidRDefault="009D2C8B" w:rsidP="00620D08">
      <w:pPr>
        <w:pStyle w:val="BodyText"/>
        <w:jc w:val="center"/>
      </w:pPr>
      <w:r>
        <w:lastRenderedPageBreak/>
        <w:t>LISTING PROGRAM</w:t>
      </w:r>
    </w:p>
    <w:p w14:paraId="499D0D8C" w14:textId="54F6061A" w:rsidR="009D2C8B" w:rsidRDefault="00620D08" w:rsidP="005614DA">
      <w:pPr>
        <w:pStyle w:val="BodyText"/>
        <w:numPr>
          <w:ilvl w:val="0"/>
          <w:numId w:val="39"/>
        </w:numPr>
      </w:pPr>
      <w:r>
        <w:t>Halamana Web Monitoring</w:t>
      </w:r>
    </w:p>
    <w:p w14:paraId="741AEDDA" w14:textId="1D01E034" w:rsidR="005604D0" w:rsidRDefault="00ED2035" w:rsidP="005614DA">
      <w:pPr>
        <w:pStyle w:val="BodyText"/>
        <w:numPr>
          <w:ilvl w:val="1"/>
          <w:numId w:val="39"/>
        </w:numPr>
        <w:ind w:left="1134"/>
      </w:pPr>
      <w:r>
        <w:t>Halaman Menu</w:t>
      </w:r>
    </w:p>
    <w:p w14:paraId="221EA34F" w14:textId="77777777" w:rsidR="007A119A" w:rsidRDefault="007A119A" w:rsidP="007A119A">
      <w:pPr>
        <w:pStyle w:val="BodyText"/>
        <w:ind w:left="1134"/>
      </w:pPr>
    </w:p>
    <w:p w14:paraId="3FF43035" w14:textId="77777777" w:rsidR="00FB7E22" w:rsidRDefault="00FB7E22" w:rsidP="00FB7E22">
      <w:pPr>
        <w:pStyle w:val="BodyText"/>
        <w:ind w:left="1134"/>
      </w:pPr>
      <w:r>
        <w:t>&lt;!doctype html&gt;</w:t>
      </w:r>
    </w:p>
    <w:p w14:paraId="15EA3FD1" w14:textId="77777777" w:rsidR="00FB7E22" w:rsidRDefault="00FB7E22" w:rsidP="00FB7E22">
      <w:pPr>
        <w:pStyle w:val="BodyText"/>
        <w:ind w:left="1134"/>
      </w:pPr>
      <w:r>
        <w:t>&lt;html lang="en" class="h-100"&gt;</w:t>
      </w:r>
    </w:p>
    <w:p w14:paraId="569EF13E" w14:textId="77777777" w:rsidR="00FB7E22" w:rsidRDefault="00FB7E22" w:rsidP="00FB7E22">
      <w:pPr>
        <w:pStyle w:val="BodyText"/>
        <w:ind w:left="1134"/>
      </w:pPr>
    </w:p>
    <w:p w14:paraId="2A99B9D5" w14:textId="77777777" w:rsidR="00FB7E22" w:rsidRDefault="00FB7E22" w:rsidP="00FB7E22">
      <w:pPr>
        <w:pStyle w:val="BodyText"/>
        <w:ind w:left="1134"/>
      </w:pPr>
      <w:r>
        <w:t>&lt;head&gt;</w:t>
      </w:r>
    </w:p>
    <w:p w14:paraId="667ADFD7" w14:textId="77777777" w:rsidR="00FB7E22" w:rsidRDefault="00FB7E22" w:rsidP="00FB7E22">
      <w:pPr>
        <w:pStyle w:val="BodyText"/>
        <w:ind w:left="1134"/>
      </w:pPr>
      <w:r>
        <w:t xml:space="preserve">    &lt;meta charset="utf-8"&gt;</w:t>
      </w:r>
    </w:p>
    <w:p w14:paraId="12EA358B" w14:textId="77777777" w:rsidR="00FB7E22" w:rsidRDefault="00FB7E22" w:rsidP="00FB7E22">
      <w:pPr>
        <w:pStyle w:val="BodyText"/>
        <w:ind w:left="1134"/>
      </w:pPr>
      <w:r>
        <w:t xml:space="preserve">    &lt;meta name="viewport" content="width=device-width, initial-scale=1"&gt;</w:t>
      </w:r>
    </w:p>
    <w:p w14:paraId="3E14C154" w14:textId="77777777" w:rsidR="00FB7E22" w:rsidRDefault="00FB7E22" w:rsidP="00FB7E22">
      <w:pPr>
        <w:pStyle w:val="BodyText"/>
        <w:ind w:left="1134"/>
      </w:pPr>
    </w:p>
    <w:p w14:paraId="3D499752" w14:textId="77777777" w:rsidR="00FB7E22" w:rsidRDefault="00FB7E22" w:rsidP="00FB7E22">
      <w:pPr>
        <w:pStyle w:val="BodyText"/>
        <w:ind w:left="1134"/>
      </w:pPr>
      <w:r>
        <w:t xml:space="preserve">    &lt;title&gt;Homepage&lt;/title&gt;</w:t>
      </w:r>
    </w:p>
    <w:p w14:paraId="4B3EFC88" w14:textId="77777777" w:rsidR="00FB7E22" w:rsidRDefault="00FB7E22" w:rsidP="00FB7E22">
      <w:pPr>
        <w:pStyle w:val="BodyText"/>
        <w:ind w:left="1134"/>
      </w:pPr>
    </w:p>
    <w:p w14:paraId="4A6ABBC8" w14:textId="77777777" w:rsidR="00FB7E22" w:rsidRDefault="00FB7E22" w:rsidP="00FB7E22">
      <w:pPr>
        <w:pStyle w:val="BodyText"/>
        <w:ind w:left="1134"/>
      </w:pPr>
      <w:r>
        <w:t xml:space="preserve">    &lt;!-- Bootstrap core CSS --&gt;</w:t>
      </w:r>
    </w:p>
    <w:p w14:paraId="7BB2C158" w14:textId="77777777" w:rsidR="00FB7E22" w:rsidRDefault="00FB7E22" w:rsidP="00FB7E22">
      <w:pPr>
        <w:pStyle w:val="BodyText"/>
        <w:ind w:left="1134"/>
      </w:pPr>
      <w:r>
        <w:t xml:space="preserve">    &lt;link href="https://cdn.jsdelivr.net/npm/bootstrap@5.0.2/dist/css/bootstrap.min.css" rel="stylesheet"</w:t>
      </w:r>
    </w:p>
    <w:p w14:paraId="13B03712" w14:textId="77777777" w:rsidR="00FB7E22" w:rsidRDefault="00FB7E22" w:rsidP="00FB7E22">
      <w:pPr>
        <w:pStyle w:val="BodyText"/>
        <w:ind w:left="1134"/>
      </w:pPr>
      <w:r>
        <w:t xml:space="preserve">        integrity="sha384-EVSTQN3/azprG1Anm3QDgpJLIm9Nao0Yz1ztcQTwFspd3yD65VohhpuuCOmLASjC" crossorigin="anonymous"&gt;</w:t>
      </w:r>
    </w:p>
    <w:p w14:paraId="6A3D68CE" w14:textId="77777777" w:rsidR="00FB7E22" w:rsidRDefault="00FB7E22" w:rsidP="00FB7E22">
      <w:pPr>
        <w:pStyle w:val="BodyText"/>
        <w:ind w:left="1134"/>
      </w:pPr>
    </w:p>
    <w:p w14:paraId="50EA9AAD" w14:textId="77777777" w:rsidR="00FB7E22" w:rsidRDefault="00FB7E22" w:rsidP="00FB7E22">
      <w:pPr>
        <w:pStyle w:val="BodyText"/>
        <w:ind w:left="1134"/>
      </w:pPr>
      <w:r>
        <w:t xml:space="preserve">    &lt;link href="css/style.css" rel="stylesheet" type="text/css"&gt;</w:t>
      </w:r>
    </w:p>
    <w:p w14:paraId="533CB1A4" w14:textId="77777777" w:rsidR="00FB7E22" w:rsidRDefault="00FB7E22" w:rsidP="00FB7E22">
      <w:pPr>
        <w:pStyle w:val="BodyText"/>
        <w:ind w:left="1134"/>
      </w:pPr>
      <w:r>
        <w:t>&lt;/head&gt;</w:t>
      </w:r>
    </w:p>
    <w:p w14:paraId="5A77D5C4" w14:textId="77777777" w:rsidR="00FB7E22" w:rsidRDefault="00FB7E22" w:rsidP="00FB7E22">
      <w:pPr>
        <w:pStyle w:val="BodyText"/>
        <w:ind w:left="1134"/>
      </w:pPr>
    </w:p>
    <w:p w14:paraId="42509D57" w14:textId="77777777" w:rsidR="00FB7E22" w:rsidRDefault="00FB7E22" w:rsidP="00FB7E22">
      <w:pPr>
        <w:pStyle w:val="BodyText"/>
        <w:ind w:left="1134"/>
      </w:pPr>
      <w:r>
        <w:t>&lt;body class="d-flex h-100 text-center text-dark bg-light"&gt;</w:t>
      </w:r>
    </w:p>
    <w:p w14:paraId="29B0E3FB" w14:textId="77777777" w:rsidR="00FB7E22" w:rsidRDefault="00FB7E22" w:rsidP="00FB7E22">
      <w:pPr>
        <w:pStyle w:val="BodyText"/>
        <w:ind w:left="1134"/>
      </w:pPr>
    </w:p>
    <w:p w14:paraId="0226D1B4" w14:textId="77777777" w:rsidR="00FB7E22" w:rsidRDefault="00FB7E22" w:rsidP="00FB7E22">
      <w:pPr>
        <w:pStyle w:val="BodyText"/>
        <w:ind w:left="1134"/>
      </w:pPr>
      <w:r>
        <w:t xml:space="preserve">    &lt;div class="cover-container d-flex w-100 h-100 p-3 mx-auto flex-column"&gt;</w:t>
      </w:r>
    </w:p>
    <w:p w14:paraId="26479EBD" w14:textId="77777777" w:rsidR="00FB7E22" w:rsidRDefault="00FB7E22" w:rsidP="00FB7E22">
      <w:pPr>
        <w:pStyle w:val="BodyText"/>
        <w:ind w:left="1134"/>
      </w:pPr>
      <w:r>
        <w:t xml:space="preserve">        &lt;header class="mb-auto mx-auto"&gt;</w:t>
      </w:r>
    </w:p>
    <w:p w14:paraId="24A182EB" w14:textId="77777777" w:rsidR="00FB7E22" w:rsidRDefault="00FB7E22" w:rsidP="00FB7E22">
      <w:pPr>
        <w:pStyle w:val="BodyText"/>
        <w:ind w:left="1134"/>
      </w:pPr>
      <w:r>
        <w:t xml:space="preserve">            &lt;div&gt;</w:t>
      </w:r>
    </w:p>
    <w:p w14:paraId="63283C13" w14:textId="77777777" w:rsidR="00FB7E22" w:rsidRDefault="00FB7E22" w:rsidP="00FB7E22">
      <w:pPr>
        <w:pStyle w:val="BodyText"/>
        <w:ind w:left="1134"/>
      </w:pPr>
      <w:r>
        <w:t xml:space="preserve">                &lt;h2 class="float-md-start mb-0"&gt;Web Monitoring Suhu dan pH Aquarium&lt;/h2&gt;</w:t>
      </w:r>
    </w:p>
    <w:p w14:paraId="1995826A" w14:textId="77777777" w:rsidR="00FB7E22" w:rsidRDefault="00FB7E22" w:rsidP="00FB7E22">
      <w:pPr>
        <w:pStyle w:val="BodyText"/>
        <w:ind w:left="1134"/>
      </w:pPr>
      <w:r>
        <w:t xml:space="preserve">            &lt;/div&gt;</w:t>
      </w:r>
    </w:p>
    <w:p w14:paraId="17B8EA5C" w14:textId="77777777" w:rsidR="00FB7E22" w:rsidRDefault="00FB7E22" w:rsidP="00FB7E22">
      <w:pPr>
        <w:pStyle w:val="BodyText"/>
        <w:ind w:left="1134"/>
      </w:pPr>
      <w:r>
        <w:t xml:space="preserve">        &lt;/header&gt;</w:t>
      </w:r>
    </w:p>
    <w:p w14:paraId="2C039AB3" w14:textId="77777777" w:rsidR="00FB7E22" w:rsidRDefault="00FB7E22" w:rsidP="00FB7E22">
      <w:pPr>
        <w:pStyle w:val="BodyText"/>
        <w:ind w:left="1134"/>
      </w:pPr>
    </w:p>
    <w:p w14:paraId="21527F40" w14:textId="77777777" w:rsidR="00FB7E22" w:rsidRDefault="00FB7E22" w:rsidP="00FB7E22">
      <w:pPr>
        <w:pStyle w:val="BodyText"/>
        <w:ind w:left="1134"/>
      </w:pPr>
      <w:r>
        <w:t xml:space="preserve">        &lt;main class="px-3"&gt;</w:t>
      </w:r>
    </w:p>
    <w:p w14:paraId="74E872E5" w14:textId="77777777" w:rsidR="00FB7E22" w:rsidRDefault="00FB7E22" w:rsidP="00FB7E22">
      <w:pPr>
        <w:pStyle w:val="BodyText"/>
        <w:ind w:left="1134"/>
      </w:pPr>
      <w:r>
        <w:t xml:space="preserve">            &lt;img src="img/logobl.png" class="img-fluid logo-bl"&gt;</w:t>
      </w:r>
    </w:p>
    <w:p w14:paraId="148CA152" w14:textId="77777777" w:rsidR="00FB7E22" w:rsidRDefault="00FB7E22" w:rsidP="00FB7E22">
      <w:pPr>
        <w:pStyle w:val="BodyText"/>
        <w:ind w:left="1134"/>
      </w:pPr>
      <w:r>
        <w:t xml:space="preserve">            &lt;br&gt;</w:t>
      </w:r>
    </w:p>
    <w:p w14:paraId="72159071" w14:textId="77777777" w:rsidR="00FB7E22" w:rsidRDefault="00FB7E22" w:rsidP="00FB7E22">
      <w:pPr>
        <w:pStyle w:val="BodyText"/>
        <w:ind w:left="1134"/>
      </w:pPr>
      <w:r>
        <w:t xml:space="preserve">            &lt;h1&gt;Tugas Akhir&lt;/h1&gt;</w:t>
      </w:r>
    </w:p>
    <w:p w14:paraId="40532E18" w14:textId="77777777" w:rsidR="00FB7E22" w:rsidRDefault="00FB7E22" w:rsidP="00FB7E22">
      <w:pPr>
        <w:pStyle w:val="BodyText"/>
        <w:ind w:left="1134"/>
      </w:pPr>
      <w:r>
        <w:t xml:space="preserve">            &lt;h4&gt;SISTEM PENGATUR SUHU DAN PH AIR AQUARIUM OTOMATIS BERBASIS NODEMCU MENGGUNAKAN METODE FUZZY LOGIC PADA FARM GUPPY (GUPPY KANTORAN)&lt;/h4&gt;</w:t>
      </w:r>
    </w:p>
    <w:p w14:paraId="521C300D" w14:textId="77777777" w:rsidR="00FB7E22" w:rsidRDefault="00FB7E22" w:rsidP="00FB7E22">
      <w:pPr>
        <w:pStyle w:val="BodyText"/>
        <w:ind w:left="1134"/>
      </w:pPr>
      <w:r>
        <w:t xml:space="preserve">            &lt;br&gt;</w:t>
      </w:r>
    </w:p>
    <w:p w14:paraId="1E6C3AB1" w14:textId="77777777" w:rsidR="00FB7E22" w:rsidRDefault="00FB7E22" w:rsidP="00FB7E22">
      <w:pPr>
        <w:pStyle w:val="BodyText"/>
        <w:ind w:left="1134"/>
      </w:pPr>
      <w:r>
        <w:t xml:space="preserve">            &lt;a class="btn btn-primary btn-lg" href="monitoring.php"&gt; </w:t>
      </w:r>
      <w:r>
        <w:lastRenderedPageBreak/>
        <w:t>Monitoring&lt;/a&gt;</w:t>
      </w:r>
    </w:p>
    <w:p w14:paraId="39145538" w14:textId="77777777" w:rsidR="00FB7E22" w:rsidRDefault="00FB7E22" w:rsidP="00FB7E22">
      <w:pPr>
        <w:pStyle w:val="BodyText"/>
        <w:ind w:left="1134"/>
      </w:pPr>
      <w:r>
        <w:t xml:space="preserve">            &lt;a class="btn btn-primary btn-lg" href="history.php"&gt;History&lt;/a&gt;</w:t>
      </w:r>
    </w:p>
    <w:p w14:paraId="5C1612AB" w14:textId="77777777" w:rsidR="00FB7E22" w:rsidRDefault="00FB7E22" w:rsidP="00FB7E22">
      <w:pPr>
        <w:pStyle w:val="BodyText"/>
        <w:ind w:left="1134"/>
      </w:pPr>
      <w:r>
        <w:t xml:space="preserve">        &lt;/main&gt;</w:t>
      </w:r>
    </w:p>
    <w:p w14:paraId="55D71558" w14:textId="77777777" w:rsidR="00FB7E22" w:rsidRDefault="00FB7E22" w:rsidP="00FB7E22">
      <w:pPr>
        <w:pStyle w:val="BodyText"/>
        <w:ind w:left="1134"/>
      </w:pPr>
    </w:p>
    <w:p w14:paraId="375AA809" w14:textId="77777777" w:rsidR="00FB7E22" w:rsidRDefault="00FB7E22" w:rsidP="00FB7E22">
      <w:pPr>
        <w:pStyle w:val="BodyText"/>
        <w:ind w:left="1134"/>
      </w:pPr>
      <w:r>
        <w:t xml:space="preserve">        &lt;footer class="mt-auto text-dark mx-auto"&gt;</w:t>
      </w:r>
    </w:p>
    <w:p w14:paraId="2BED3DA8" w14:textId="77777777" w:rsidR="00FB7E22" w:rsidRDefault="00FB7E22" w:rsidP="00FB7E22">
      <w:pPr>
        <w:pStyle w:val="BodyText"/>
        <w:ind w:left="1134"/>
      </w:pPr>
      <w:r>
        <w:t xml:space="preserve">            &lt;p&gt;Aldi Triavin Dwi Putra (1811501491)&lt;/p&gt;</w:t>
      </w:r>
    </w:p>
    <w:p w14:paraId="47632E72" w14:textId="77777777" w:rsidR="00FB7E22" w:rsidRDefault="00FB7E22" w:rsidP="00FB7E22">
      <w:pPr>
        <w:pStyle w:val="BodyText"/>
        <w:ind w:left="1134"/>
      </w:pPr>
      <w:r>
        <w:t xml:space="preserve">        &lt;/footer&gt;</w:t>
      </w:r>
    </w:p>
    <w:p w14:paraId="42F9B224" w14:textId="77777777" w:rsidR="00FB7E22" w:rsidRDefault="00FB7E22" w:rsidP="00FB7E22">
      <w:pPr>
        <w:pStyle w:val="BodyText"/>
        <w:ind w:left="1134"/>
      </w:pPr>
      <w:r>
        <w:t xml:space="preserve">    &lt;/div&gt;</w:t>
      </w:r>
    </w:p>
    <w:p w14:paraId="0033EA0C" w14:textId="77777777" w:rsidR="00FB7E22" w:rsidRDefault="00FB7E22" w:rsidP="00FB7E22">
      <w:pPr>
        <w:pStyle w:val="BodyText"/>
        <w:ind w:left="1134"/>
      </w:pPr>
    </w:p>
    <w:p w14:paraId="62A66F1A" w14:textId="77777777" w:rsidR="00FB7E22" w:rsidRDefault="00FB7E22" w:rsidP="00FB7E22">
      <w:pPr>
        <w:pStyle w:val="BodyText"/>
        <w:ind w:left="1134"/>
      </w:pPr>
    </w:p>
    <w:p w14:paraId="260120C0" w14:textId="77777777" w:rsidR="00FB7E22" w:rsidRDefault="00FB7E22" w:rsidP="00FB7E22">
      <w:pPr>
        <w:pStyle w:val="BodyText"/>
        <w:ind w:left="1134"/>
      </w:pPr>
    </w:p>
    <w:p w14:paraId="1452219F" w14:textId="77777777" w:rsidR="00FB7E22" w:rsidRDefault="00FB7E22" w:rsidP="00FB7E22">
      <w:pPr>
        <w:pStyle w:val="BodyText"/>
        <w:ind w:left="1134"/>
      </w:pPr>
      <w:r>
        <w:t>&lt;/body&gt;</w:t>
      </w:r>
    </w:p>
    <w:p w14:paraId="2DE08942" w14:textId="77777777" w:rsidR="00FB7E22" w:rsidRDefault="00FB7E22" w:rsidP="00FB7E22">
      <w:pPr>
        <w:pStyle w:val="BodyText"/>
        <w:ind w:left="1134"/>
      </w:pPr>
    </w:p>
    <w:p w14:paraId="34A611C6" w14:textId="19FE812B" w:rsidR="00FB7E22" w:rsidRDefault="00FB7E22" w:rsidP="00FB7E22">
      <w:pPr>
        <w:pStyle w:val="BodyText"/>
        <w:ind w:left="1134"/>
      </w:pPr>
      <w:r>
        <w:t>&lt;/html&gt;</w:t>
      </w:r>
    </w:p>
    <w:p w14:paraId="4C5CE96B" w14:textId="77777777" w:rsidR="007A119A" w:rsidRDefault="007A119A" w:rsidP="00FB7E22">
      <w:pPr>
        <w:pStyle w:val="BodyText"/>
        <w:ind w:left="1134"/>
      </w:pPr>
    </w:p>
    <w:p w14:paraId="6204A07C" w14:textId="6EC41B41" w:rsidR="00FB7E22" w:rsidRDefault="00ED2035" w:rsidP="005614DA">
      <w:pPr>
        <w:pStyle w:val="BodyText"/>
        <w:numPr>
          <w:ilvl w:val="1"/>
          <w:numId w:val="39"/>
        </w:numPr>
        <w:ind w:left="1134"/>
      </w:pPr>
      <w:r>
        <w:t>Halaman Monitoring</w:t>
      </w:r>
    </w:p>
    <w:p w14:paraId="2373876A" w14:textId="77777777" w:rsidR="007A119A" w:rsidRDefault="007A119A" w:rsidP="007A119A">
      <w:pPr>
        <w:pStyle w:val="BodyText"/>
        <w:ind w:left="1134"/>
      </w:pPr>
    </w:p>
    <w:p w14:paraId="73445B87" w14:textId="77777777" w:rsidR="00FB7E22" w:rsidRDefault="00FB7E22" w:rsidP="00FB7E22">
      <w:pPr>
        <w:pStyle w:val="BodyText"/>
        <w:ind w:left="1134"/>
      </w:pPr>
      <w:r>
        <w:t>&lt;!DOCTYPE html&gt;</w:t>
      </w:r>
    </w:p>
    <w:p w14:paraId="2078448E" w14:textId="77777777" w:rsidR="00FB7E22" w:rsidRDefault="00FB7E22" w:rsidP="00FB7E22">
      <w:pPr>
        <w:pStyle w:val="BodyText"/>
        <w:ind w:left="1134"/>
      </w:pPr>
      <w:r>
        <w:t>&lt;html lang="en" class="h-100"&gt;</w:t>
      </w:r>
    </w:p>
    <w:p w14:paraId="40EAAE76" w14:textId="77777777" w:rsidR="00FB7E22" w:rsidRDefault="00FB7E22" w:rsidP="00FB7E22">
      <w:pPr>
        <w:pStyle w:val="BodyText"/>
        <w:ind w:left="1134"/>
      </w:pPr>
    </w:p>
    <w:p w14:paraId="0633CB86" w14:textId="77777777" w:rsidR="00FB7E22" w:rsidRDefault="00FB7E22" w:rsidP="00FB7E22">
      <w:pPr>
        <w:pStyle w:val="BodyText"/>
        <w:ind w:left="1134"/>
      </w:pPr>
      <w:r>
        <w:t>&lt;head&gt;</w:t>
      </w:r>
    </w:p>
    <w:p w14:paraId="0C138151" w14:textId="77777777" w:rsidR="00FB7E22" w:rsidRDefault="00FB7E22" w:rsidP="00FB7E22">
      <w:pPr>
        <w:pStyle w:val="BodyText"/>
        <w:ind w:left="1134"/>
      </w:pPr>
      <w:r>
        <w:t xml:space="preserve">    &lt;meta charset="UTF-8"&gt;</w:t>
      </w:r>
    </w:p>
    <w:p w14:paraId="6354A54A" w14:textId="77777777" w:rsidR="00FB7E22" w:rsidRDefault="00FB7E22" w:rsidP="00FB7E22">
      <w:pPr>
        <w:pStyle w:val="BodyText"/>
        <w:ind w:left="1134"/>
      </w:pPr>
      <w:r>
        <w:t xml:space="preserve">    &lt;meta http-equiv="X-UA-Compatible" content="IE=edge"&gt;</w:t>
      </w:r>
    </w:p>
    <w:p w14:paraId="4155EFCF" w14:textId="77777777" w:rsidR="00FB7E22" w:rsidRDefault="00FB7E22" w:rsidP="00FB7E22">
      <w:pPr>
        <w:pStyle w:val="BodyText"/>
        <w:ind w:left="1134"/>
      </w:pPr>
      <w:r>
        <w:t xml:space="preserve">    &lt;meta name="viewport" content="width=device-width, initial-scale=1.0"&gt;</w:t>
      </w:r>
    </w:p>
    <w:p w14:paraId="18DDAF91" w14:textId="77777777" w:rsidR="00FB7E22" w:rsidRDefault="00FB7E22" w:rsidP="00FB7E22">
      <w:pPr>
        <w:pStyle w:val="BodyText"/>
        <w:ind w:left="1134"/>
      </w:pPr>
    </w:p>
    <w:p w14:paraId="0BA51F93" w14:textId="77777777" w:rsidR="00FB7E22" w:rsidRDefault="00FB7E22" w:rsidP="00FB7E22">
      <w:pPr>
        <w:pStyle w:val="BodyText"/>
        <w:ind w:left="1134"/>
      </w:pPr>
      <w:r>
        <w:t xml:space="preserve">    &lt;link href="https://cdn.jsdelivr.net/npm/bootstrap@5.0.2/dist/css/bootstrap.min.css" rel="stylesheet"</w:t>
      </w:r>
    </w:p>
    <w:p w14:paraId="58B91255" w14:textId="77777777" w:rsidR="00FB7E22" w:rsidRDefault="00FB7E22" w:rsidP="00FB7E22">
      <w:pPr>
        <w:pStyle w:val="BodyText"/>
        <w:ind w:left="1134"/>
      </w:pPr>
      <w:r>
        <w:t xml:space="preserve">        integrity="sha384-EVSTQN3/azprG1Anm3QDgpJLIm9Nao0Yz1ztcQTwFspd3yD65VohhpuuCOmLASjC" crossorigin="anonymous"&gt;</w:t>
      </w:r>
    </w:p>
    <w:p w14:paraId="4F012F1B" w14:textId="77777777" w:rsidR="00FB7E22" w:rsidRDefault="00FB7E22" w:rsidP="00FB7E22">
      <w:pPr>
        <w:pStyle w:val="BodyText"/>
        <w:ind w:left="1134"/>
      </w:pPr>
      <w:r>
        <w:t xml:space="preserve">    &lt;link rel="stylesheet" href="css/style.css"&gt;</w:t>
      </w:r>
    </w:p>
    <w:p w14:paraId="7B78EBAF" w14:textId="77777777" w:rsidR="00FB7E22" w:rsidRDefault="00FB7E22" w:rsidP="00FB7E22">
      <w:pPr>
        <w:pStyle w:val="BodyText"/>
        <w:ind w:left="1134"/>
      </w:pPr>
    </w:p>
    <w:p w14:paraId="68F68059" w14:textId="77777777" w:rsidR="00FB7E22" w:rsidRDefault="00FB7E22" w:rsidP="00FB7E22">
      <w:pPr>
        <w:pStyle w:val="BodyText"/>
        <w:ind w:left="1134"/>
      </w:pPr>
      <w:r>
        <w:t xml:space="preserve">    &lt;script src="jquery/jquery.min.js"&gt;&lt;/script&gt;</w:t>
      </w:r>
    </w:p>
    <w:p w14:paraId="53A6C633" w14:textId="77777777" w:rsidR="00FB7E22" w:rsidRDefault="00FB7E22" w:rsidP="00FB7E22">
      <w:pPr>
        <w:pStyle w:val="BodyText"/>
        <w:ind w:left="1134"/>
      </w:pPr>
    </w:p>
    <w:p w14:paraId="400E73A2" w14:textId="77777777" w:rsidR="00FB7E22" w:rsidRDefault="00FB7E22" w:rsidP="00FB7E22">
      <w:pPr>
        <w:pStyle w:val="BodyText"/>
        <w:ind w:left="1134"/>
      </w:pPr>
      <w:r>
        <w:t xml:space="preserve">    &lt;title&gt;Document&lt;/title&gt;</w:t>
      </w:r>
    </w:p>
    <w:p w14:paraId="0576F748" w14:textId="77777777" w:rsidR="00FB7E22" w:rsidRDefault="00FB7E22" w:rsidP="00FB7E22">
      <w:pPr>
        <w:pStyle w:val="BodyText"/>
        <w:ind w:left="1134"/>
      </w:pPr>
    </w:p>
    <w:p w14:paraId="3FF92813" w14:textId="77777777" w:rsidR="00FB7E22" w:rsidRDefault="00FB7E22" w:rsidP="00FB7E22">
      <w:pPr>
        <w:pStyle w:val="BodyText"/>
        <w:ind w:left="1134"/>
      </w:pPr>
      <w:r>
        <w:t xml:space="preserve">    &lt;script&gt;</w:t>
      </w:r>
    </w:p>
    <w:p w14:paraId="54832D1A" w14:textId="77777777" w:rsidR="00FB7E22" w:rsidRDefault="00FB7E22" w:rsidP="00FB7E22">
      <w:pPr>
        <w:pStyle w:val="BodyText"/>
        <w:ind w:left="1134"/>
      </w:pPr>
      <w:r>
        <w:t xml:space="preserve">        $(document).ready(function () {</w:t>
      </w:r>
    </w:p>
    <w:p w14:paraId="4766343C" w14:textId="77777777" w:rsidR="00FB7E22" w:rsidRDefault="00FB7E22" w:rsidP="00FB7E22">
      <w:pPr>
        <w:pStyle w:val="BodyText"/>
        <w:ind w:left="1134"/>
      </w:pPr>
      <w:r>
        <w:t xml:space="preserve">            setInterval(function () {</w:t>
      </w:r>
    </w:p>
    <w:p w14:paraId="36EEA9F4" w14:textId="77777777" w:rsidR="00FB7E22" w:rsidRDefault="00FB7E22" w:rsidP="00FB7E22">
      <w:pPr>
        <w:pStyle w:val="BodyText"/>
        <w:ind w:left="1134"/>
      </w:pPr>
      <w:r>
        <w:t xml:space="preserve">                $("#nilaiph").load("datasensorph.php");</w:t>
      </w:r>
    </w:p>
    <w:p w14:paraId="7CFACC67" w14:textId="77777777" w:rsidR="00FB7E22" w:rsidRDefault="00FB7E22" w:rsidP="00FB7E22">
      <w:pPr>
        <w:pStyle w:val="BodyText"/>
        <w:ind w:left="1134"/>
      </w:pPr>
      <w:r>
        <w:t xml:space="preserve">            }, 1000);</w:t>
      </w:r>
    </w:p>
    <w:p w14:paraId="3C8098A9" w14:textId="77777777" w:rsidR="00FB7E22" w:rsidRDefault="00FB7E22" w:rsidP="00FB7E22">
      <w:pPr>
        <w:pStyle w:val="BodyText"/>
        <w:ind w:left="1134"/>
      </w:pPr>
      <w:r>
        <w:t xml:space="preserve">        })</w:t>
      </w:r>
    </w:p>
    <w:p w14:paraId="2C6D4E02" w14:textId="77777777" w:rsidR="00FB7E22" w:rsidRDefault="00FB7E22" w:rsidP="00FB7E22">
      <w:pPr>
        <w:pStyle w:val="BodyText"/>
        <w:ind w:left="1134"/>
      </w:pPr>
      <w:r>
        <w:t xml:space="preserve">    &lt;/script&gt;</w:t>
      </w:r>
    </w:p>
    <w:p w14:paraId="7856688E" w14:textId="77777777" w:rsidR="00FB7E22" w:rsidRDefault="00FB7E22" w:rsidP="00FB7E22">
      <w:pPr>
        <w:pStyle w:val="BodyText"/>
        <w:ind w:left="1134"/>
      </w:pPr>
      <w:r>
        <w:lastRenderedPageBreak/>
        <w:t xml:space="preserve">    &lt;script&gt;</w:t>
      </w:r>
    </w:p>
    <w:p w14:paraId="25F61AE1" w14:textId="77777777" w:rsidR="00FB7E22" w:rsidRDefault="00FB7E22" w:rsidP="00FB7E22">
      <w:pPr>
        <w:pStyle w:val="BodyText"/>
        <w:ind w:left="1134"/>
      </w:pPr>
      <w:r>
        <w:t xml:space="preserve">        $(document).ready(function () {</w:t>
      </w:r>
    </w:p>
    <w:p w14:paraId="6D71F6FD" w14:textId="77777777" w:rsidR="00FB7E22" w:rsidRDefault="00FB7E22" w:rsidP="00FB7E22">
      <w:pPr>
        <w:pStyle w:val="BodyText"/>
        <w:ind w:left="1134"/>
      </w:pPr>
      <w:r>
        <w:t xml:space="preserve">            setInterval(function () {</w:t>
      </w:r>
    </w:p>
    <w:p w14:paraId="481D2C2A" w14:textId="77777777" w:rsidR="00FB7E22" w:rsidRDefault="00FB7E22" w:rsidP="00FB7E22">
      <w:pPr>
        <w:pStyle w:val="BodyText"/>
        <w:ind w:left="1134"/>
      </w:pPr>
      <w:r>
        <w:t xml:space="preserve">                $("#nilaisuhu").load("datasensorsuhu.php");</w:t>
      </w:r>
    </w:p>
    <w:p w14:paraId="22342299" w14:textId="77777777" w:rsidR="00FB7E22" w:rsidRDefault="00FB7E22" w:rsidP="00FB7E22">
      <w:pPr>
        <w:pStyle w:val="BodyText"/>
        <w:ind w:left="1134"/>
      </w:pPr>
      <w:r>
        <w:t xml:space="preserve">            }, 1000);</w:t>
      </w:r>
    </w:p>
    <w:p w14:paraId="45200B2B" w14:textId="77777777" w:rsidR="00FB7E22" w:rsidRDefault="00FB7E22" w:rsidP="00FB7E22">
      <w:pPr>
        <w:pStyle w:val="BodyText"/>
        <w:ind w:left="1134"/>
      </w:pPr>
      <w:r>
        <w:t xml:space="preserve">        })</w:t>
      </w:r>
    </w:p>
    <w:p w14:paraId="79594450" w14:textId="77777777" w:rsidR="00FB7E22" w:rsidRDefault="00FB7E22" w:rsidP="00FB7E22">
      <w:pPr>
        <w:pStyle w:val="BodyText"/>
        <w:ind w:left="1134"/>
      </w:pPr>
      <w:r>
        <w:t xml:space="preserve">    &lt;/script&gt;</w:t>
      </w:r>
    </w:p>
    <w:p w14:paraId="709EAD24" w14:textId="77777777" w:rsidR="00FB7E22" w:rsidRDefault="00FB7E22" w:rsidP="00FB7E22">
      <w:pPr>
        <w:pStyle w:val="BodyText"/>
        <w:ind w:left="1134"/>
      </w:pPr>
      <w:r>
        <w:t>&lt;/head&gt;</w:t>
      </w:r>
    </w:p>
    <w:p w14:paraId="1265367E" w14:textId="77777777" w:rsidR="00FB7E22" w:rsidRDefault="00FB7E22" w:rsidP="00FB7E22">
      <w:pPr>
        <w:pStyle w:val="BodyText"/>
        <w:ind w:left="1134"/>
      </w:pPr>
    </w:p>
    <w:p w14:paraId="4FE82F5A" w14:textId="77777777" w:rsidR="00FB7E22" w:rsidRDefault="00FB7E22" w:rsidP="00FB7E22">
      <w:pPr>
        <w:pStyle w:val="BodyText"/>
        <w:ind w:left="1134"/>
      </w:pPr>
      <w:r>
        <w:t>&lt;body class="h-100 text-center text-white bg-dark"&gt;</w:t>
      </w:r>
    </w:p>
    <w:p w14:paraId="196D76A6" w14:textId="77777777" w:rsidR="00FB7E22" w:rsidRDefault="00FB7E22" w:rsidP="00FB7E22">
      <w:pPr>
        <w:pStyle w:val="BodyText"/>
        <w:ind w:left="1134"/>
      </w:pPr>
    </w:p>
    <w:p w14:paraId="176D87D0" w14:textId="77777777" w:rsidR="00FB7E22" w:rsidRDefault="00FB7E22" w:rsidP="00FB7E22">
      <w:pPr>
        <w:pStyle w:val="BodyText"/>
        <w:ind w:left="1134"/>
      </w:pPr>
      <w:r>
        <w:t xml:space="preserve">    &lt;nav class="navbar navbar-expand-lg navbar-dark fixed-top"&gt;</w:t>
      </w:r>
    </w:p>
    <w:p w14:paraId="5FFFF14E" w14:textId="77777777" w:rsidR="00FB7E22" w:rsidRDefault="00FB7E22" w:rsidP="00FB7E22">
      <w:pPr>
        <w:pStyle w:val="BodyText"/>
        <w:ind w:left="1134"/>
      </w:pPr>
      <w:r>
        <w:t xml:space="preserve">        &lt;div class="container-fluid"&gt;</w:t>
      </w:r>
    </w:p>
    <w:p w14:paraId="78D926C2" w14:textId="77777777" w:rsidR="00FB7E22" w:rsidRDefault="00FB7E22" w:rsidP="00FB7E22">
      <w:pPr>
        <w:pStyle w:val="BodyText"/>
        <w:ind w:left="1134"/>
      </w:pPr>
      <w:r>
        <w:t xml:space="preserve">            &lt;a href="/websensor/" class="navbar-brand"&gt;</w:t>
      </w:r>
    </w:p>
    <w:p w14:paraId="3DB0D01F" w14:textId="77777777" w:rsidR="00FB7E22" w:rsidRDefault="00FB7E22" w:rsidP="00FB7E22">
      <w:pPr>
        <w:pStyle w:val="BodyText"/>
        <w:ind w:left="1134"/>
      </w:pPr>
      <w:r>
        <w:t xml:space="preserve">                &lt;h2&gt;</w:t>
      </w:r>
    </w:p>
    <w:p w14:paraId="432D019D" w14:textId="77777777" w:rsidR="00FB7E22" w:rsidRDefault="00FB7E22" w:rsidP="00FB7E22">
      <w:pPr>
        <w:pStyle w:val="BodyText"/>
        <w:ind w:left="1134"/>
      </w:pPr>
      <w:r>
        <w:t xml:space="preserve">                    Monitoring Suhu dan PH</w:t>
      </w:r>
    </w:p>
    <w:p w14:paraId="30A3C166" w14:textId="77777777" w:rsidR="00FB7E22" w:rsidRDefault="00FB7E22" w:rsidP="00FB7E22">
      <w:pPr>
        <w:pStyle w:val="BodyText"/>
        <w:ind w:left="1134"/>
      </w:pPr>
      <w:r>
        <w:t xml:space="preserve">                &lt;/h2&gt;</w:t>
      </w:r>
    </w:p>
    <w:p w14:paraId="153F25F9" w14:textId="77777777" w:rsidR="00FB7E22" w:rsidRDefault="00FB7E22" w:rsidP="00FB7E22">
      <w:pPr>
        <w:pStyle w:val="BodyText"/>
        <w:ind w:left="1134"/>
      </w:pPr>
      <w:r>
        <w:t xml:space="preserve">            &lt;/a&gt;</w:t>
      </w:r>
    </w:p>
    <w:p w14:paraId="32A0729C" w14:textId="77777777" w:rsidR="00FB7E22" w:rsidRDefault="00FB7E22" w:rsidP="00FB7E22">
      <w:pPr>
        <w:pStyle w:val="BodyText"/>
        <w:ind w:left="1134"/>
      </w:pPr>
      <w:r>
        <w:t xml:space="preserve">        &lt;/div&gt;</w:t>
      </w:r>
    </w:p>
    <w:p w14:paraId="5059AA81" w14:textId="77777777" w:rsidR="00FB7E22" w:rsidRDefault="00FB7E22" w:rsidP="00FB7E22">
      <w:pPr>
        <w:pStyle w:val="BodyText"/>
        <w:ind w:left="1134"/>
      </w:pPr>
      <w:r>
        <w:t xml:space="preserve">        &lt;div class="container"&gt;&lt;/div&gt;</w:t>
      </w:r>
    </w:p>
    <w:p w14:paraId="1AEEFCEB" w14:textId="77777777" w:rsidR="00FB7E22" w:rsidRDefault="00FB7E22" w:rsidP="00FB7E22">
      <w:pPr>
        <w:pStyle w:val="BodyText"/>
        <w:ind w:left="1134"/>
      </w:pPr>
      <w:r>
        <w:t xml:space="preserve">        &lt;a href="/websensor/" class="navbar-brand"&gt;Home&lt;/a&gt;</w:t>
      </w:r>
    </w:p>
    <w:p w14:paraId="5D6985FB" w14:textId="77777777" w:rsidR="00FB7E22" w:rsidRDefault="00FB7E22" w:rsidP="00FB7E22">
      <w:pPr>
        <w:pStyle w:val="BodyText"/>
        <w:ind w:left="1134"/>
      </w:pPr>
      <w:r>
        <w:t xml:space="preserve">        &lt;a href="history.php" class="navbar-brand"&gt;History&lt;/a&gt;</w:t>
      </w:r>
    </w:p>
    <w:p w14:paraId="3445DA62" w14:textId="77777777" w:rsidR="00FB7E22" w:rsidRDefault="00FB7E22" w:rsidP="00FB7E22">
      <w:pPr>
        <w:pStyle w:val="BodyText"/>
        <w:ind w:left="1134"/>
      </w:pPr>
      <w:r>
        <w:t xml:space="preserve">    &lt;/nav&gt;</w:t>
      </w:r>
    </w:p>
    <w:p w14:paraId="76D7A02A" w14:textId="77777777" w:rsidR="00FB7E22" w:rsidRDefault="00FB7E22" w:rsidP="00FB7E22">
      <w:pPr>
        <w:pStyle w:val="BodyText"/>
        <w:ind w:left="1134"/>
      </w:pPr>
    </w:p>
    <w:p w14:paraId="49285ECC" w14:textId="77777777" w:rsidR="00FB7E22" w:rsidRDefault="00FB7E22" w:rsidP="00FB7E22">
      <w:pPr>
        <w:pStyle w:val="BodyText"/>
        <w:ind w:left="1134"/>
      </w:pPr>
      <w:r>
        <w:t xml:space="preserve">    &lt;div class="cover-container d-flex w-100 h-100 p-3 mx-auto flex-column"&gt;</w:t>
      </w:r>
    </w:p>
    <w:p w14:paraId="2CC9958C" w14:textId="77777777" w:rsidR="00FB7E22" w:rsidRDefault="00FB7E22" w:rsidP="00FB7E22">
      <w:pPr>
        <w:pStyle w:val="BodyText"/>
        <w:ind w:left="1134"/>
      </w:pPr>
      <w:r>
        <w:t xml:space="preserve">        &lt;main&gt;</w:t>
      </w:r>
    </w:p>
    <w:p w14:paraId="4C7AE2BE" w14:textId="77777777" w:rsidR="00FB7E22" w:rsidRDefault="00FB7E22" w:rsidP="00FB7E22">
      <w:pPr>
        <w:pStyle w:val="BodyText"/>
        <w:ind w:left="1134"/>
      </w:pPr>
      <w:r>
        <w:t xml:space="preserve">            &lt;div class="row data-sensor"&gt;</w:t>
      </w:r>
    </w:p>
    <w:p w14:paraId="2159666C" w14:textId="77777777" w:rsidR="00FB7E22" w:rsidRDefault="00FB7E22" w:rsidP="00FB7E22">
      <w:pPr>
        <w:pStyle w:val="BodyText"/>
        <w:ind w:left="1134"/>
      </w:pPr>
      <w:r>
        <w:t xml:space="preserve">                &lt;div class="col ps-0 pe-0"&gt;</w:t>
      </w:r>
    </w:p>
    <w:p w14:paraId="7DBAF713" w14:textId="77777777" w:rsidR="00FB7E22" w:rsidRDefault="00FB7E22" w:rsidP="00FB7E22">
      <w:pPr>
        <w:pStyle w:val="BodyText"/>
        <w:ind w:left="1134"/>
      </w:pPr>
      <w:r>
        <w:t xml:space="preserve">                    &lt;main class="px-3 text-center my-auto mx-auto data-suhu"&gt;</w:t>
      </w:r>
    </w:p>
    <w:p w14:paraId="08A59CCD" w14:textId="77777777" w:rsidR="00FB7E22" w:rsidRDefault="00FB7E22" w:rsidP="00FB7E22">
      <w:pPr>
        <w:pStyle w:val="BodyText"/>
        <w:ind w:left="1134"/>
      </w:pPr>
      <w:r>
        <w:t xml:space="preserve">                        &lt;br&gt;</w:t>
      </w:r>
    </w:p>
    <w:p w14:paraId="547D128D" w14:textId="77777777" w:rsidR="00FB7E22" w:rsidRDefault="00FB7E22" w:rsidP="00FB7E22">
      <w:pPr>
        <w:pStyle w:val="BodyText"/>
        <w:ind w:left="1134"/>
      </w:pPr>
      <w:r>
        <w:t xml:space="preserve">                        &lt;h1&gt;Sensor Suhu&lt;/h1&gt;</w:t>
      </w:r>
    </w:p>
    <w:p w14:paraId="5D3DA042" w14:textId="77777777" w:rsidR="00FB7E22" w:rsidRDefault="00FB7E22" w:rsidP="00FB7E22">
      <w:pPr>
        <w:pStyle w:val="BodyText"/>
        <w:ind w:left="1134"/>
      </w:pPr>
      <w:r>
        <w:t xml:space="preserve">                        &lt;br&gt;</w:t>
      </w:r>
    </w:p>
    <w:p w14:paraId="2039F98B" w14:textId="77777777" w:rsidR="00FB7E22" w:rsidRDefault="00FB7E22" w:rsidP="00FB7E22">
      <w:pPr>
        <w:pStyle w:val="BodyText"/>
        <w:ind w:left="1134"/>
      </w:pPr>
      <w:r>
        <w:t xml:space="preserve">                        &lt;svg xmlns="http://www.w3.org/2000/svg" width="95" height="95" fill="currentColor"</w:t>
      </w:r>
    </w:p>
    <w:p w14:paraId="6B26FCBF" w14:textId="77777777" w:rsidR="00FB7E22" w:rsidRDefault="00FB7E22" w:rsidP="00FB7E22">
      <w:pPr>
        <w:pStyle w:val="BodyText"/>
        <w:ind w:left="1134"/>
      </w:pPr>
      <w:r>
        <w:t xml:space="preserve">                            class="bi bi-thermometer-snow" viewBox="0 0 16 16"&gt;</w:t>
      </w:r>
    </w:p>
    <w:p w14:paraId="51BB0E84" w14:textId="77777777" w:rsidR="00FB7E22" w:rsidRDefault="00FB7E22" w:rsidP="00FB7E22">
      <w:pPr>
        <w:pStyle w:val="BodyText"/>
        <w:ind w:left="1134"/>
      </w:pPr>
      <w:r>
        <w:t xml:space="preserve">                            &lt;path d="M5 12.5a1.5 1.5 0 1 1-2-1.415V9.5a.5.5 0 0 1 1 0v1.585A1.5 1.5 0 0 1 5 12.5z" /&gt;</w:t>
      </w:r>
    </w:p>
    <w:p w14:paraId="1028C3C9" w14:textId="77777777" w:rsidR="00FB7E22" w:rsidRDefault="00FB7E22" w:rsidP="00FB7E22">
      <w:pPr>
        <w:pStyle w:val="BodyText"/>
        <w:ind w:left="1134"/>
      </w:pPr>
      <w:r>
        <w:t xml:space="preserve">                            &lt;path</w:t>
      </w:r>
    </w:p>
    <w:p w14:paraId="06EBA3BB" w14:textId="77777777" w:rsidR="00FB7E22" w:rsidRDefault="00FB7E22" w:rsidP="00FB7E22">
      <w:pPr>
        <w:pStyle w:val="BodyText"/>
        <w:ind w:left="1134"/>
      </w:pPr>
      <w:r>
        <w:t xml:space="preserve">                                d="M1 2.5a2.5 2.5 0 0 1 5 0v7.55a3.5 3.5 0 1 1-5 0V2.5zM3.5 1A1.5 1.5 0 0 0 2 2.5v7.987l-.167.15a2.5 2.5 0 1 0 3.333 0L5 10.486V2.5A1.5 1.5 0 0 0 3.5 1zm5 1a.5.5 0 0 1 .5.5v1.293l.646-.647a.5.5 0 0 1 .708.708L9 5.207v1.927l1.669-.963.495-1.85a.5.5 0 1 1 .966.26l-.237.882 1.12-.646a.5.5 0 0 1 .5.866l-</w:t>
      </w:r>
      <w:r>
        <w:lastRenderedPageBreak/>
        <w:t>1.12.646.884.237a.5.5 0 1 1-.26.966l-1.848-.495L9.5 8l1.669.963 1.849-.495a.5.5 0 1 1 .258.966l-.883.237 1.12.646a.5.5 0 0 1-.5.866l-1.12-.646.237.883a.5.5 0 1 1-.966.258L10.67 9.83 9 8.866v1.927l1.354 1.353a.5.5 0 0 1-.708.708L9 12.207V13.5a.5.5 0 0 1-1 0v-11a.5.5 0 0 1 .5-.5z" /&gt;</w:t>
      </w:r>
    </w:p>
    <w:p w14:paraId="18F4E8C5" w14:textId="77777777" w:rsidR="00FB7E22" w:rsidRDefault="00FB7E22" w:rsidP="00FB7E22">
      <w:pPr>
        <w:pStyle w:val="BodyText"/>
        <w:ind w:left="1134"/>
      </w:pPr>
      <w:r>
        <w:t xml:space="preserve">                        &lt;/svg&gt;</w:t>
      </w:r>
    </w:p>
    <w:p w14:paraId="06928B03" w14:textId="77777777" w:rsidR="00FB7E22" w:rsidRDefault="00FB7E22" w:rsidP="00FB7E22">
      <w:pPr>
        <w:pStyle w:val="BodyText"/>
        <w:ind w:left="1134"/>
      </w:pPr>
      <w:r>
        <w:t xml:space="preserve">                        &lt;h2 class="nilai-sensor"&gt;&lt;span id="nilaisuhu"&gt;&lt;/span&gt;&lt;span&gt;&amp;#176;&lt;/span&gt; C&lt;/h2&gt;</w:t>
      </w:r>
    </w:p>
    <w:p w14:paraId="3EEBA378" w14:textId="77777777" w:rsidR="00FB7E22" w:rsidRDefault="00FB7E22" w:rsidP="00FB7E22">
      <w:pPr>
        <w:pStyle w:val="BodyText"/>
        <w:ind w:left="1134"/>
      </w:pPr>
      <w:r>
        <w:t xml:space="preserve">                    &lt;/main&gt;</w:t>
      </w:r>
    </w:p>
    <w:p w14:paraId="70EB00F7" w14:textId="77777777" w:rsidR="00FB7E22" w:rsidRDefault="00FB7E22" w:rsidP="00FB7E22">
      <w:pPr>
        <w:pStyle w:val="BodyText"/>
        <w:ind w:left="1134"/>
      </w:pPr>
      <w:r>
        <w:t xml:space="preserve">                &lt;/div&gt;</w:t>
      </w:r>
    </w:p>
    <w:p w14:paraId="029103C9" w14:textId="77777777" w:rsidR="00FB7E22" w:rsidRDefault="00FB7E22" w:rsidP="00FB7E22">
      <w:pPr>
        <w:pStyle w:val="BodyText"/>
        <w:ind w:left="1134"/>
      </w:pPr>
    </w:p>
    <w:p w14:paraId="104AF9D5" w14:textId="77777777" w:rsidR="00FB7E22" w:rsidRDefault="00FB7E22" w:rsidP="00FB7E22">
      <w:pPr>
        <w:pStyle w:val="BodyText"/>
        <w:ind w:left="1134"/>
      </w:pPr>
      <w:r>
        <w:t xml:space="preserve">                &lt;div class="col ps-0 pe-0"&gt;</w:t>
      </w:r>
    </w:p>
    <w:p w14:paraId="275F229F" w14:textId="77777777" w:rsidR="00FB7E22" w:rsidRDefault="00FB7E22" w:rsidP="00FB7E22">
      <w:pPr>
        <w:pStyle w:val="BodyText"/>
        <w:ind w:left="1134"/>
      </w:pPr>
      <w:r>
        <w:t xml:space="preserve">                    &lt;main class="px-3 text-center my-auto mx-auto data-ph"&gt;</w:t>
      </w:r>
    </w:p>
    <w:p w14:paraId="07BFE7C3" w14:textId="77777777" w:rsidR="00FB7E22" w:rsidRDefault="00FB7E22" w:rsidP="00FB7E22">
      <w:pPr>
        <w:pStyle w:val="BodyText"/>
        <w:ind w:left="1134"/>
      </w:pPr>
      <w:r>
        <w:t xml:space="preserve">                        &lt;br&gt;</w:t>
      </w:r>
    </w:p>
    <w:p w14:paraId="682AC794" w14:textId="77777777" w:rsidR="00FB7E22" w:rsidRDefault="00FB7E22" w:rsidP="00FB7E22">
      <w:pPr>
        <w:pStyle w:val="BodyText"/>
        <w:ind w:left="1134"/>
      </w:pPr>
      <w:r>
        <w:t xml:space="preserve">                        &lt;h1&gt;Sensor PH&lt;/h1&gt;</w:t>
      </w:r>
    </w:p>
    <w:p w14:paraId="4C376B41" w14:textId="77777777" w:rsidR="00FB7E22" w:rsidRDefault="00FB7E22" w:rsidP="00FB7E22">
      <w:pPr>
        <w:pStyle w:val="BodyText"/>
        <w:ind w:left="1134"/>
      </w:pPr>
      <w:r>
        <w:t xml:space="preserve">                        &lt;br&gt;</w:t>
      </w:r>
    </w:p>
    <w:p w14:paraId="051A8B70" w14:textId="77777777" w:rsidR="00FB7E22" w:rsidRDefault="00FB7E22" w:rsidP="00FB7E22">
      <w:pPr>
        <w:pStyle w:val="BodyText"/>
        <w:ind w:left="1134"/>
      </w:pPr>
      <w:r>
        <w:t xml:space="preserve">                        &lt;svg xmlns="http://www.w3.org/2000/svg" width="95" height="95" fill="currentColor"</w:t>
      </w:r>
    </w:p>
    <w:p w14:paraId="6663ED99" w14:textId="77777777" w:rsidR="00FB7E22" w:rsidRDefault="00FB7E22" w:rsidP="00FB7E22">
      <w:pPr>
        <w:pStyle w:val="BodyText"/>
        <w:ind w:left="1134"/>
      </w:pPr>
      <w:r>
        <w:t xml:space="preserve">                            class="bi bi-droplet-half" viewBox="0 0 16 16"&gt;</w:t>
      </w:r>
    </w:p>
    <w:p w14:paraId="229F0357" w14:textId="77777777" w:rsidR="00FB7E22" w:rsidRDefault="00FB7E22" w:rsidP="00FB7E22">
      <w:pPr>
        <w:pStyle w:val="BodyText"/>
        <w:ind w:left="1134"/>
      </w:pPr>
      <w:r>
        <w:t xml:space="preserve">                            &lt;path fill-rule="evenodd"</w:t>
      </w:r>
    </w:p>
    <w:p w14:paraId="494FE4A4" w14:textId="77777777" w:rsidR="00FB7E22" w:rsidRDefault="00FB7E22" w:rsidP="00FB7E22">
      <w:pPr>
        <w:pStyle w:val="BodyText"/>
        <w:ind w:left="1134"/>
      </w:pPr>
      <w:r>
        <w:t xml:space="preserve">                                d="M7.21.8C7.69.295 8 0 8 0c.109.363.234.708.371 1.038.812 1.946 2.073 3.35 3.197 4.6C12.878 7.096 14 8.345 14 10a6 6 0 0 1-12 0C2 6.668 5.58 2.517 7.21.8zm.413 1.021A31.25 31.25 0 0 0 5.794 3.99c-.726.95-1.436 2.008-1.96 3.07C3.304 8.133 3 9.138 3 10c0 0 2.5 1.5 5 .5s5-.5 5-.5c0-1.201-.796-2.157-2.181-3.7l-.03-.032C9.75 5.11 8.5 3.72 7.623 1.82z" /&gt;</w:t>
      </w:r>
    </w:p>
    <w:p w14:paraId="19033EB9" w14:textId="77777777" w:rsidR="00FB7E22" w:rsidRDefault="00FB7E22" w:rsidP="00FB7E22">
      <w:pPr>
        <w:pStyle w:val="BodyText"/>
        <w:ind w:left="1134"/>
      </w:pPr>
      <w:r>
        <w:t xml:space="preserve">                            &lt;path fill-rule="evenodd"</w:t>
      </w:r>
    </w:p>
    <w:p w14:paraId="2C89FC33" w14:textId="77777777" w:rsidR="00FB7E22" w:rsidRDefault="00FB7E22" w:rsidP="00FB7E22">
      <w:pPr>
        <w:pStyle w:val="BodyText"/>
        <w:ind w:left="1134"/>
      </w:pPr>
      <w:r>
        <w:t xml:space="preserve">                                d="M4.553 7.776c.82-1.641 1.717-2.753 2.093-3.13l.708.708c-.29.29-1.128 1.311-1.907 2.87l-.894-.448z" /&gt;</w:t>
      </w:r>
    </w:p>
    <w:p w14:paraId="449D04D2" w14:textId="77777777" w:rsidR="00FB7E22" w:rsidRDefault="00FB7E22" w:rsidP="00FB7E22">
      <w:pPr>
        <w:pStyle w:val="BodyText"/>
        <w:ind w:left="1134"/>
      </w:pPr>
      <w:r>
        <w:t xml:space="preserve">                        &lt;/svg&gt;</w:t>
      </w:r>
    </w:p>
    <w:p w14:paraId="56CED364" w14:textId="77777777" w:rsidR="00FB7E22" w:rsidRDefault="00FB7E22" w:rsidP="00FB7E22">
      <w:pPr>
        <w:pStyle w:val="BodyText"/>
        <w:ind w:left="1134"/>
      </w:pPr>
      <w:r>
        <w:t xml:space="preserve">                        &lt;h2 class="nilai-sensor"&gt;&lt;span id="nilaiph"&gt;&lt;/span&gt;&lt;/h2&gt;</w:t>
      </w:r>
    </w:p>
    <w:p w14:paraId="57907AC5" w14:textId="77777777" w:rsidR="00FB7E22" w:rsidRDefault="00FB7E22" w:rsidP="00FB7E22">
      <w:pPr>
        <w:pStyle w:val="BodyText"/>
        <w:ind w:left="1134"/>
      </w:pPr>
      <w:r>
        <w:t xml:space="preserve">                    &lt;/main&gt;</w:t>
      </w:r>
    </w:p>
    <w:p w14:paraId="5CC2B06E" w14:textId="77777777" w:rsidR="00FB7E22" w:rsidRDefault="00FB7E22" w:rsidP="00FB7E22">
      <w:pPr>
        <w:pStyle w:val="BodyText"/>
        <w:ind w:left="1134"/>
      </w:pPr>
      <w:r>
        <w:t xml:space="preserve">                &lt;/div&gt;</w:t>
      </w:r>
    </w:p>
    <w:p w14:paraId="33F75623" w14:textId="77777777" w:rsidR="00FB7E22" w:rsidRDefault="00FB7E22" w:rsidP="00FB7E22">
      <w:pPr>
        <w:pStyle w:val="BodyText"/>
        <w:ind w:left="1134"/>
      </w:pPr>
      <w:r>
        <w:t xml:space="preserve">            &lt;/div&gt;</w:t>
      </w:r>
    </w:p>
    <w:p w14:paraId="32B03EF4" w14:textId="77777777" w:rsidR="00FB7E22" w:rsidRDefault="00FB7E22" w:rsidP="00FB7E22">
      <w:pPr>
        <w:pStyle w:val="BodyText"/>
        <w:ind w:left="1134"/>
      </w:pPr>
      <w:r>
        <w:t xml:space="preserve">        &lt;/main&gt;</w:t>
      </w:r>
    </w:p>
    <w:p w14:paraId="2E6BDFFF" w14:textId="77777777" w:rsidR="00FB7E22" w:rsidRDefault="00FB7E22" w:rsidP="00FB7E22">
      <w:pPr>
        <w:pStyle w:val="BodyText"/>
        <w:ind w:left="1134"/>
      </w:pPr>
    </w:p>
    <w:p w14:paraId="7B7D0CCE" w14:textId="77777777" w:rsidR="00FB7E22" w:rsidRDefault="00FB7E22" w:rsidP="00FB7E22">
      <w:pPr>
        <w:pStyle w:val="BodyText"/>
        <w:ind w:left="1134"/>
      </w:pPr>
      <w:r>
        <w:t xml:space="preserve">        &lt;footer class="mt-auto mx-auto text-white-50"&gt;</w:t>
      </w:r>
    </w:p>
    <w:p w14:paraId="07612C82" w14:textId="77777777" w:rsidR="00FB7E22" w:rsidRDefault="00FB7E22" w:rsidP="00FB7E22">
      <w:pPr>
        <w:pStyle w:val="BodyText"/>
        <w:ind w:left="1134"/>
      </w:pPr>
      <w:r>
        <w:t xml:space="preserve">            &lt;p&gt;Aldi Triavin Dwi Putra (1811501481)&lt;/p&gt;</w:t>
      </w:r>
    </w:p>
    <w:p w14:paraId="35F51978" w14:textId="77777777" w:rsidR="00FB7E22" w:rsidRDefault="00FB7E22" w:rsidP="00FB7E22">
      <w:pPr>
        <w:pStyle w:val="BodyText"/>
        <w:ind w:left="1134"/>
      </w:pPr>
      <w:r>
        <w:t xml:space="preserve">        &lt;/footer&gt;</w:t>
      </w:r>
    </w:p>
    <w:p w14:paraId="16DEEACF" w14:textId="77777777" w:rsidR="00FB7E22" w:rsidRDefault="00FB7E22" w:rsidP="00FB7E22">
      <w:pPr>
        <w:pStyle w:val="BodyText"/>
        <w:ind w:left="1134"/>
      </w:pPr>
      <w:r>
        <w:t xml:space="preserve">    &lt;/div&gt;</w:t>
      </w:r>
    </w:p>
    <w:p w14:paraId="00E2D55B" w14:textId="77777777" w:rsidR="00FB7E22" w:rsidRDefault="00FB7E22" w:rsidP="00FB7E22">
      <w:pPr>
        <w:pStyle w:val="BodyText"/>
        <w:ind w:left="1134"/>
      </w:pPr>
    </w:p>
    <w:p w14:paraId="191FA27B" w14:textId="77777777" w:rsidR="00FB7E22" w:rsidRDefault="00FB7E22" w:rsidP="00FB7E22">
      <w:pPr>
        <w:pStyle w:val="BodyText"/>
        <w:ind w:left="1134"/>
      </w:pPr>
    </w:p>
    <w:p w14:paraId="6DA918C8" w14:textId="77777777" w:rsidR="00FB7E22" w:rsidRDefault="00FB7E22" w:rsidP="00FB7E22">
      <w:pPr>
        <w:pStyle w:val="BodyText"/>
        <w:ind w:left="1134"/>
      </w:pPr>
      <w:r>
        <w:t>&lt;/body&gt;</w:t>
      </w:r>
    </w:p>
    <w:p w14:paraId="0B289CAB" w14:textId="77777777" w:rsidR="00FB7E22" w:rsidRDefault="00FB7E22" w:rsidP="00FB7E22">
      <w:pPr>
        <w:pStyle w:val="BodyText"/>
        <w:ind w:left="1134"/>
      </w:pPr>
    </w:p>
    <w:p w14:paraId="74568B3D" w14:textId="300F0C7C" w:rsidR="00FB7E22" w:rsidRDefault="00FB7E22" w:rsidP="00FB7E22">
      <w:pPr>
        <w:pStyle w:val="BodyText"/>
        <w:ind w:left="1134"/>
      </w:pPr>
      <w:r>
        <w:t>&lt;/html&gt;</w:t>
      </w:r>
    </w:p>
    <w:p w14:paraId="68597EA8" w14:textId="77777777" w:rsidR="007A119A" w:rsidRDefault="007A119A" w:rsidP="00FB7E22">
      <w:pPr>
        <w:pStyle w:val="BodyText"/>
        <w:ind w:left="1134"/>
      </w:pPr>
    </w:p>
    <w:p w14:paraId="080556C5" w14:textId="6A86521F" w:rsidR="00ED2035" w:rsidRDefault="00ED2035" w:rsidP="005614DA">
      <w:pPr>
        <w:pStyle w:val="BodyText"/>
        <w:numPr>
          <w:ilvl w:val="1"/>
          <w:numId w:val="39"/>
        </w:numPr>
        <w:ind w:left="1134"/>
      </w:pPr>
      <w:r>
        <w:t>Halaman Histori</w:t>
      </w:r>
    </w:p>
    <w:p w14:paraId="3E0CC5A5" w14:textId="77777777" w:rsidR="007A119A" w:rsidRDefault="007A119A" w:rsidP="007A119A">
      <w:pPr>
        <w:pStyle w:val="BodyText"/>
        <w:ind w:left="1134"/>
      </w:pPr>
    </w:p>
    <w:p w14:paraId="1673CEBC" w14:textId="77777777" w:rsidR="007A119A" w:rsidRDefault="007A119A" w:rsidP="007A119A">
      <w:pPr>
        <w:pStyle w:val="BodyText"/>
        <w:ind w:left="1134"/>
      </w:pPr>
      <w:r>
        <w:t>&lt;!DOCTYPE html&gt;</w:t>
      </w:r>
    </w:p>
    <w:p w14:paraId="73CEC4D5" w14:textId="77777777" w:rsidR="007A119A" w:rsidRDefault="007A119A" w:rsidP="007A119A">
      <w:pPr>
        <w:pStyle w:val="BodyText"/>
        <w:ind w:left="1134"/>
      </w:pPr>
      <w:r>
        <w:t>&lt;html lang="en" class="h-100"&gt;</w:t>
      </w:r>
    </w:p>
    <w:p w14:paraId="5E62049B" w14:textId="77777777" w:rsidR="007A119A" w:rsidRDefault="007A119A" w:rsidP="007A119A">
      <w:pPr>
        <w:pStyle w:val="BodyText"/>
        <w:ind w:left="1134"/>
      </w:pPr>
    </w:p>
    <w:p w14:paraId="7157976E" w14:textId="77777777" w:rsidR="007A119A" w:rsidRDefault="007A119A" w:rsidP="007A119A">
      <w:pPr>
        <w:pStyle w:val="BodyText"/>
        <w:ind w:left="1134"/>
      </w:pPr>
      <w:r>
        <w:t>&lt;head&gt;</w:t>
      </w:r>
    </w:p>
    <w:p w14:paraId="48595118" w14:textId="77777777" w:rsidR="007A119A" w:rsidRDefault="007A119A" w:rsidP="007A119A">
      <w:pPr>
        <w:pStyle w:val="BodyText"/>
        <w:ind w:left="1134"/>
      </w:pPr>
      <w:r>
        <w:t xml:space="preserve">    &lt;meta charset="UTF-8"&gt;</w:t>
      </w:r>
    </w:p>
    <w:p w14:paraId="2588E28F" w14:textId="77777777" w:rsidR="007A119A" w:rsidRDefault="007A119A" w:rsidP="007A119A">
      <w:pPr>
        <w:pStyle w:val="BodyText"/>
        <w:ind w:left="1134"/>
      </w:pPr>
      <w:r>
        <w:t xml:space="preserve">    &lt;meta http-equiv="X-UA-Compatible" content="IE=edge"&gt;</w:t>
      </w:r>
    </w:p>
    <w:p w14:paraId="0F683D74" w14:textId="77777777" w:rsidR="007A119A" w:rsidRDefault="007A119A" w:rsidP="007A119A">
      <w:pPr>
        <w:pStyle w:val="BodyText"/>
        <w:ind w:left="1134"/>
      </w:pPr>
      <w:r>
        <w:t xml:space="preserve">    &lt;meta name="viewport" content="width=device-width, initial-scale=1.0"&gt;</w:t>
      </w:r>
    </w:p>
    <w:p w14:paraId="2D0A32C7" w14:textId="77777777" w:rsidR="007A119A" w:rsidRDefault="007A119A" w:rsidP="007A119A">
      <w:pPr>
        <w:pStyle w:val="BodyText"/>
        <w:ind w:left="1134"/>
      </w:pPr>
    </w:p>
    <w:p w14:paraId="7B4AD980" w14:textId="77777777" w:rsidR="007A119A" w:rsidRDefault="007A119A" w:rsidP="007A119A">
      <w:pPr>
        <w:pStyle w:val="BodyText"/>
        <w:ind w:left="1134"/>
      </w:pPr>
      <w:r>
        <w:t xml:space="preserve">    &lt;link href="https://cdn.jsdelivr.net/npm/bootstrap@5.0.2/dist/css/bootstrap.min.css" rel="stylesheet"</w:t>
      </w:r>
    </w:p>
    <w:p w14:paraId="01870235" w14:textId="77777777" w:rsidR="007A119A" w:rsidRDefault="007A119A" w:rsidP="007A119A">
      <w:pPr>
        <w:pStyle w:val="BodyText"/>
        <w:ind w:left="1134"/>
      </w:pPr>
      <w:r>
        <w:t xml:space="preserve">        integrity="sha384-EVSTQN3/azprG1Anm3QDgpJLIm9Nao0Yz1ztcQTwFspd3yD65VohhpuuCOmLASjC" crossorigin="anonymous"&gt;</w:t>
      </w:r>
    </w:p>
    <w:p w14:paraId="336C64BA" w14:textId="77777777" w:rsidR="007A119A" w:rsidRDefault="007A119A" w:rsidP="007A119A">
      <w:pPr>
        <w:pStyle w:val="BodyText"/>
        <w:ind w:left="1134"/>
      </w:pPr>
      <w:r>
        <w:t xml:space="preserve">    &lt;link rel="stylesheet" href="css/style.css"&gt;</w:t>
      </w:r>
    </w:p>
    <w:p w14:paraId="6060F342" w14:textId="77777777" w:rsidR="007A119A" w:rsidRDefault="007A119A" w:rsidP="007A119A">
      <w:pPr>
        <w:pStyle w:val="BodyText"/>
        <w:ind w:left="1134"/>
      </w:pPr>
    </w:p>
    <w:p w14:paraId="02611F75" w14:textId="77777777" w:rsidR="007A119A" w:rsidRDefault="007A119A" w:rsidP="007A119A">
      <w:pPr>
        <w:pStyle w:val="BodyText"/>
        <w:ind w:left="1134"/>
      </w:pPr>
      <w:r>
        <w:t xml:space="preserve">    &lt;script src="jquery/jquery.min.js"&gt;&lt;/script&gt;</w:t>
      </w:r>
    </w:p>
    <w:p w14:paraId="630079A8" w14:textId="77777777" w:rsidR="007A119A" w:rsidRDefault="007A119A" w:rsidP="007A119A">
      <w:pPr>
        <w:pStyle w:val="BodyText"/>
        <w:ind w:left="1134"/>
      </w:pPr>
    </w:p>
    <w:p w14:paraId="24481E0B" w14:textId="77777777" w:rsidR="007A119A" w:rsidRDefault="007A119A" w:rsidP="007A119A">
      <w:pPr>
        <w:pStyle w:val="BodyText"/>
        <w:ind w:left="1134"/>
      </w:pPr>
      <w:r>
        <w:t xml:space="preserve">    &lt;title&gt;Document&lt;/title&gt;</w:t>
      </w:r>
    </w:p>
    <w:p w14:paraId="7DB547B6" w14:textId="77777777" w:rsidR="007A119A" w:rsidRDefault="007A119A" w:rsidP="007A119A">
      <w:pPr>
        <w:pStyle w:val="BodyText"/>
        <w:ind w:left="1134"/>
      </w:pPr>
    </w:p>
    <w:p w14:paraId="2E8D0868" w14:textId="77777777" w:rsidR="007A119A" w:rsidRDefault="007A119A" w:rsidP="007A119A">
      <w:pPr>
        <w:pStyle w:val="BodyText"/>
        <w:ind w:left="1134"/>
      </w:pPr>
      <w:r>
        <w:t xml:space="preserve">    &lt;script&gt;</w:t>
      </w:r>
    </w:p>
    <w:p w14:paraId="738837D9" w14:textId="77777777" w:rsidR="007A119A" w:rsidRDefault="007A119A" w:rsidP="007A119A">
      <w:pPr>
        <w:pStyle w:val="BodyText"/>
        <w:ind w:left="1134"/>
      </w:pPr>
      <w:r>
        <w:t xml:space="preserve">        $(document).ready(function () {</w:t>
      </w:r>
    </w:p>
    <w:p w14:paraId="4BD37744" w14:textId="77777777" w:rsidR="007A119A" w:rsidRDefault="007A119A" w:rsidP="007A119A">
      <w:pPr>
        <w:pStyle w:val="BodyText"/>
        <w:ind w:left="1134"/>
      </w:pPr>
      <w:r>
        <w:t xml:space="preserve">            setInterval(function () {</w:t>
      </w:r>
    </w:p>
    <w:p w14:paraId="0A935A3A" w14:textId="77777777" w:rsidR="007A119A" w:rsidRDefault="007A119A" w:rsidP="007A119A">
      <w:pPr>
        <w:pStyle w:val="BodyText"/>
        <w:ind w:left="1134"/>
      </w:pPr>
      <w:r>
        <w:t xml:space="preserve">                $("#data").load("datahistory.php");</w:t>
      </w:r>
    </w:p>
    <w:p w14:paraId="51F91379" w14:textId="77777777" w:rsidR="007A119A" w:rsidRDefault="007A119A" w:rsidP="007A119A">
      <w:pPr>
        <w:pStyle w:val="BodyText"/>
        <w:ind w:left="1134"/>
      </w:pPr>
      <w:r>
        <w:t xml:space="preserve">            }, 1000);</w:t>
      </w:r>
    </w:p>
    <w:p w14:paraId="5B6CEFD5" w14:textId="77777777" w:rsidR="007A119A" w:rsidRDefault="007A119A" w:rsidP="007A119A">
      <w:pPr>
        <w:pStyle w:val="BodyText"/>
        <w:ind w:left="1134"/>
      </w:pPr>
      <w:r>
        <w:t xml:space="preserve">        })</w:t>
      </w:r>
    </w:p>
    <w:p w14:paraId="7D39A746" w14:textId="77777777" w:rsidR="007A119A" w:rsidRDefault="007A119A" w:rsidP="007A119A">
      <w:pPr>
        <w:pStyle w:val="BodyText"/>
        <w:ind w:left="1134"/>
      </w:pPr>
      <w:r>
        <w:t xml:space="preserve">    &lt;/script&gt;</w:t>
      </w:r>
    </w:p>
    <w:p w14:paraId="27D33406" w14:textId="77777777" w:rsidR="007A119A" w:rsidRDefault="007A119A" w:rsidP="007A119A">
      <w:pPr>
        <w:pStyle w:val="BodyText"/>
        <w:ind w:left="1134"/>
      </w:pPr>
      <w:r>
        <w:t>&lt;/head&gt;</w:t>
      </w:r>
    </w:p>
    <w:p w14:paraId="6C7F8CF0" w14:textId="77777777" w:rsidR="007A119A" w:rsidRDefault="007A119A" w:rsidP="007A119A">
      <w:pPr>
        <w:pStyle w:val="BodyText"/>
        <w:ind w:left="1134"/>
      </w:pPr>
    </w:p>
    <w:p w14:paraId="744ECD51" w14:textId="77777777" w:rsidR="007A119A" w:rsidRDefault="007A119A" w:rsidP="007A119A">
      <w:pPr>
        <w:pStyle w:val="BodyText"/>
        <w:ind w:left="1134"/>
      </w:pPr>
      <w:r>
        <w:t>&lt;body class="h-100 text-center text-dark bg-light"&gt;</w:t>
      </w:r>
    </w:p>
    <w:p w14:paraId="0E279FA1" w14:textId="77777777" w:rsidR="007A119A" w:rsidRDefault="007A119A" w:rsidP="007A119A">
      <w:pPr>
        <w:pStyle w:val="BodyText"/>
        <w:ind w:left="1134"/>
      </w:pPr>
    </w:p>
    <w:p w14:paraId="21239910" w14:textId="77777777" w:rsidR="007A119A" w:rsidRDefault="007A119A" w:rsidP="007A119A">
      <w:pPr>
        <w:pStyle w:val="BodyText"/>
        <w:ind w:left="1134"/>
      </w:pPr>
      <w:r>
        <w:t xml:space="preserve">    &lt;nav class="navbar navbar-expand-lg navbar-dark fixed-top"&gt;</w:t>
      </w:r>
    </w:p>
    <w:p w14:paraId="6DB3CFC7" w14:textId="77777777" w:rsidR="007A119A" w:rsidRDefault="007A119A" w:rsidP="007A119A">
      <w:pPr>
        <w:pStyle w:val="BodyText"/>
        <w:ind w:left="1134"/>
      </w:pPr>
      <w:r>
        <w:t xml:space="preserve">        &lt;div class="container-fluid"&gt;</w:t>
      </w:r>
    </w:p>
    <w:p w14:paraId="263704BF" w14:textId="77777777" w:rsidR="007A119A" w:rsidRDefault="007A119A" w:rsidP="007A119A">
      <w:pPr>
        <w:pStyle w:val="BodyText"/>
        <w:ind w:left="1134"/>
      </w:pPr>
      <w:r>
        <w:t xml:space="preserve">            &lt;a href="/websensor/" class="navbar-brand"&gt;</w:t>
      </w:r>
    </w:p>
    <w:p w14:paraId="27BDEC2E" w14:textId="77777777" w:rsidR="007A119A" w:rsidRDefault="007A119A" w:rsidP="007A119A">
      <w:pPr>
        <w:pStyle w:val="BodyText"/>
        <w:ind w:left="1134"/>
      </w:pPr>
      <w:r>
        <w:t xml:space="preserve">                &lt;h2&gt;</w:t>
      </w:r>
    </w:p>
    <w:p w14:paraId="3C1A5D8E" w14:textId="77777777" w:rsidR="007A119A" w:rsidRDefault="007A119A" w:rsidP="007A119A">
      <w:pPr>
        <w:pStyle w:val="BodyText"/>
        <w:ind w:left="1134"/>
      </w:pPr>
      <w:r>
        <w:t xml:space="preserve">                    Monitoring Suhu dan PH</w:t>
      </w:r>
    </w:p>
    <w:p w14:paraId="5A83D6F1" w14:textId="77777777" w:rsidR="007A119A" w:rsidRDefault="007A119A" w:rsidP="007A119A">
      <w:pPr>
        <w:pStyle w:val="BodyText"/>
        <w:ind w:left="1134"/>
      </w:pPr>
      <w:r>
        <w:t xml:space="preserve">                &lt;/h2&gt;</w:t>
      </w:r>
    </w:p>
    <w:p w14:paraId="0ED9CAE6" w14:textId="77777777" w:rsidR="007A119A" w:rsidRDefault="007A119A" w:rsidP="007A119A">
      <w:pPr>
        <w:pStyle w:val="BodyText"/>
        <w:ind w:left="1134"/>
      </w:pPr>
      <w:r>
        <w:t xml:space="preserve">            &lt;/a&gt;</w:t>
      </w:r>
    </w:p>
    <w:p w14:paraId="544989E2" w14:textId="77777777" w:rsidR="007A119A" w:rsidRDefault="007A119A" w:rsidP="007A119A">
      <w:pPr>
        <w:pStyle w:val="BodyText"/>
        <w:ind w:left="1134"/>
      </w:pPr>
      <w:r>
        <w:t xml:space="preserve">        &lt;/div&gt;</w:t>
      </w:r>
    </w:p>
    <w:p w14:paraId="243B8303" w14:textId="77777777" w:rsidR="007A119A" w:rsidRDefault="007A119A" w:rsidP="007A119A">
      <w:pPr>
        <w:pStyle w:val="BodyText"/>
        <w:ind w:left="1134"/>
      </w:pPr>
      <w:r>
        <w:t xml:space="preserve">        &lt;div class="container"&gt;&lt;/div&gt;</w:t>
      </w:r>
    </w:p>
    <w:p w14:paraId="1A1DD0C0" w14:textId="77777777" w:rsidR="007A119A" w:rsidRDefault="007A119A" w:rsidP="007A119A">
      <w:pPr>
        <w:pStyle w:val="BodyText"/>
        <w:ind w:left="1134"/>
      </w:pPr>
      <w:r>
        <w:lastRenderedPageBreak/>
        <w:t xml:space="preserve">        &lt;a href="/websensor/" class="navbar-brand"&gt;Home&lt;/a&gt;</w:t>
      </w:r>
    </w:p>
    <w:p w14:paraId="04DE143E" w14:textId="77777777" w:rsidR="007A119A" w:rsidRDefault="007A119A" w:rsidP="007A119A">
      <w:pPr>
        <w:pStyle w:val="BodyText"/>
        <w:ind w:left="1134"/>
      </w:pPr>
      <w:r>
        <w:t xml:space="preserve">        &lt;a href="monitoring.php" class="navbar-brand"&gt;Monitoring&lt;/a&gt;</w:t>
      </w:r>
    </w:p>
    <w:p w14:paraId="56BB54BB" w14:textId="77777777" w:rsidR="007A119A" w:rsidRDefault="007A119A" w:rsidP="007A119A">
      <w:pPr>
        <w:pStyle w:val="BodyText"/>
        <w:ind w:left="1134"/>
      </w:pPr>
      <w:r>
        <w:t xml:space="preserve">    &lt;/nav&gt;</w:t>
      </w:r>
    </w:p>
    <w:p w14:paraId="6BAE6B57" w14:textId="77777777" w:rsidR="007A119A" w:rsidRDefault="007A119A" w:rsidP="007A119A">
      <w:pPr>
        <w:pStyle w:val="BodyText"/>
        <w:ind w:left="1134"/>
      </w:pPr>
    </w:p>
    <w:p w14:paraId="1D58C78B" w14:textId="77777777" w:rsidR="007A119A" w:rsidRDefault="007A119A" w:rsidP="007A119A">
      <w:pPr>
        <w:pStyle w:val="BodyText"/>
        <w:ind w:left="1134"/>
      </w:pPr>
      <w:r>
        <w:t xml:space="preserve">    &lt;div class="cover-container d-flex w-100 h-100 p-3 mx-auto flex-column"&gt;</w:t>
      </w:r>
    </w:p>
    <w:p w14:paraId="71EBD85D" w14:textId="77777777" w:rsidR="007A119A" w:rsidRDefault="007A119A" w:rsidP="007A119A">
      <w:pPr>
        <w:pStyle w:val="BodyText"/>
        <w:ind w:left="1134"/>
      </w:pPr>
      <w:r>
        <w:t xml:space="preserve">        &lt;main class="my-auto"&gt;</w:t>
      </w:r>
    </w:p>
    <w:p w14:paraId="7FD862D0" w14:textId="77777777" w:rsidR="007A119A" w:rsidRDefault="007A119A" w:rsidP="007A119A">
      <w:pPr>
        <w:pStyle w:val="BodyText"/>
        <w:ind w:left="1134"/>
      </w:pPr>
      <w:r>
        <w:t xml:space="preserve">            &lt;table class="table table-striped table-dar"&gt;</w:t>
      </w:r>
    </w:p>
    <w:p w14:paraId="2B53CFA8" w14:textId="77777777" w:rsidR="007A119A" w:rsidRDefault="007A119A" w:rsidP="007A119A">
      <w:pPr>
        <w:pStyle w:val="BodyText"/>
        <w:ind w:left="1134"/>
      </w:pPr>
      <w:r>
        <w:t xml:space="preserve">                &lt;thead&gt;</w:t>
      </w:r>
    </w:p>
    <w:p w14:paraId="495230E1" w14:textId="77777777" w:rsidR="007A119A" w:rsidRDefault="007A119A" w:rsidP="007A119A">
      <w:pPr>
        <w:pStyle w:val="BodyText"/>
        <w:ind w:left="1134"/>
      </w:pPr>
      <w:r>
        <w:t xml:space="preserve">                    &lt;tr&gt;</w:t>
      </w:r>
    </w:p>
    <w:p w14:paraId="712A0133" w14:textId="77777777" w:rsidR="007A119A" w:rsidRDefault="007A119A" w:rsidP="007A119A">
      <w:pPr>
        <w:pStyle w:val="BodyText"/>
        <w:ind w:left="1134"/>
      </w:pPr>
      <w:r>
        <w:t xml:space="preserve">                        &lt;th scope="col"&gt;no&lt;/th&gt;</w:t>
      </w:r>
    </w:p>
    <w:p w14:paraId="737CFD15" w14:textId="77777777" w:rsidR="007A119A" w:rsidRDefault="007A119A" w:rsidP="007A119A">
      <w:pPr>
        <w:pStyle w:val="BodyText"/>
        <w:ind w:left="1134"/>
      </w:pPr>
      <w:r>
        <w:t xml:space="preserve">                        &lt;th scope="col"&gt;Data Suhu&lt;/th&gt;</w:t>
      </w:r>
    </w:p>
    <w:p w14:paraId="1D05FCB3" w14:textId="77777777" w:rsidR="007A119A" w:rsidRDefault="007A119A" w:rsidP="007A119A">
      <w:pPr>
        <w:pStyle w:val="BodyText"/>
        <w:ind w:left="1134"/>
      </w:pPr>
      <w:r>
        <w:t xml:space="preserve">                        &lt;th scope="col"&gt;Dara pH&lt;/th&gt;</w:t>
      </w:r>
    </w:p>
    <w:p w14:paraId="09BC326D" w14:textId="77777777" w:rsidR="007A119A" w:rsidRDefault="007A119A" w:rsidP="007A119A">
      <w:pPr>
        <w:pStyle w:val="BodyText"/>
        <w:ind w:left="1134"/>
      </w:pPr>
      <w:r>
        <w:t xml:space="preserve">                        &lt;th scope="col"&gt;Time&lt;/th&gt;</w:t>
      </w:r>
    </w:p>
    <w:p w14:paraId="13E73972" w14:textId="77777777" w:rsidR="007A119A" w:rsidRDefault="007A119A" w:rsidP="007A119A">
      <w:pPr>
        <w:pStyle w:val="BodyText"/>
        <w:ind w:left="1134"/>
      </w:pPr>
      <w:r>
        <w:t xml:space="preserve">                    &lt;/tr&gt;</w:t>
      </w:r>
    </w:p>
    <w:p w14:paraId="28938695" w14:textId="77777777" w:rsidR="007A119A" w:rsidRDefault="007A119A" w:rsidP="007A119A">
      <w:pPr>
        <w:pStyle w:val="BodyText"/>
        <w:ind w:left="1134"/>
      </w:pPr>
      <w:r>
        <w:t xml:space="preserve">                &lt;/thead&gt;</w:t>
      </w:r>
    </w:p>
    <w:p w14:paraId="3E9ED680" w14:textId="77777777" w:rsidR="007A119A" w:rsidRDefault="007A119A" w:rsidP="007A119A">
      <w:pPr>
        <w:pStyle w:val="BodyText"/>
        <w:ind w:left="1134"/>
      </w:pPr>
      <w:r>
        <w:t xml:space="preserve">                &lt;tbody id="data"&gt;</w:t>
      </w:r>
    </w:p>
    <w:p w14:paraId="6E97B434" w14:textId="77777777" w:rsidR="007A119A" w:rsidRDefault="007A119A" w:rsidP="007A119A">
      <w:pPr>
        <w:pStyle w:val="BodyText"/>
        <w:ind w:left="1134"/>
      </w:pPr>
    </w:p>
    <w:p w14:paraId="4CE92893" w14:textId="77777777" w:rsidR="007A119A" w:rsidRDefault="007A119A" w:rsidP="007A119A">
      <w:pPr>
        <w:pStyle w:val="BodyText"/>
        <w:ind w:left="1134"/>
      </w:pPr>
      <w:r>
        <w:t xml:space="preserve">                &lt;/tbody&gt;</w:t>
      </w:r>
    </w:p>
    <w:p w14:paraId="27C668A5" w14:textId="77777777" w:rsidR="007A119A" w:rsidRDefault="007A119A" w:rsidP="007A119A">
      <w:pPr>
        <w:pStyle w:val="BodyText"/>
        <w:ind w:left="1134"/>
      </w:pPr>
      <w:r>
        <w:t xml:space="preserve">            &lt;/table&gt;</w:t>
      </w:r>
    </w:p>
    <w:p w14:paraId="01A9423C" w14:textId="77777777" w:rsidR="007A119A" w:rsidRDefault="007A119A" w:rsidP="007A119A">
      <w:pPr>
        <w:pStyle w:val="BodyText"/>
        <w:ind w:left="1134"/>
      </w:pPr>
      <w:r>
        <w:t xml:space="preserve">        &lt;/main&gt;</w:t>
      </w:r>
    </w:p>
    <w:p w14:paraId="555EA56D" w14:textId="77777777" w:rsidR="007A119A" w:rsidRDefault="007A119A" w:rsidP="007A119A">
      <w:pPr>
        <w:pStyle w:val="BodyText"/>
        <w:ind w:left="1134"/>
      </w:pPr>
    </w:p>
    <w:p w14:paraId="2AFD3831" w14:textId="77777777" w:rsidR="007A119A" w:rsidRDefault="007A119A" w:rsidP="007A119A">
      <w:pPr>
        <w:pStyle w:val="BodyText"/>
        <w:ind w:left="1134"/>
      </w:pPr>
      <w:r>
        <w:t xml:space="preserve">        &lt;footer class="mt-auto mx-auto"&gt;</w:t>
      </w:r>
    </w:p>
    <w:p w14:paraId="4F617CD4" w14:textId="77777777" w:rsidR="007A119A" w:rsidRDefault="007A119A" w:rsidP="007A119A">
      <w:pPr>
        <w:pStyle w:val="BodyText"/>
        <w:ind w:left="1134"/>
      </w:pPr>
      <w:r>
        <w:t xml:space="preserve">            &lt;p&gt;Aldi Triavin Dwi Putra (1811501481)&lt;/p&gt;</w:t>
      </w:r>
    </w:p>
    <w:p w14:paraId="69FEA05D" w14:textId="77777777" w:rsidR="007A119A" w:rsidRDefault="007A119A" w:rsidP="007A119A">
      <w:pPr>
        <w:pStyle w:val="BodyText"/>
        <w:ind w:left="1134"/>
      </w:pPr>
      <w:r>
        <w:t xml:space="preserve">        &lt;/footer&gt;</w:t>
      </w:r>
    </w:p>
    <w:p w14:paraId="685AF755" w14:textId="77777777" w:rsidR="007A119A" w:rsidRDefault="007A119A" w:rsidP="007A119A">
      <w:pPr>
        <w:pStyle w:val="BodyText"/>
        <w:ind w:left="1134"/>
      </w:pPr>
      <w:r>
        <w:t xml:space="preserve">    &lt;/div&gt;</w:t>
      </w:r>
    </w:p>
    <w:p w14:paraId="04CF7922" w14:textId="77777777" w:rsidR="007A119A" w:rsidRDefault="007A119A" w:rsidP="007A119A">
      <w:pPr>
        <w:pStyle w:val="BodyText"/>
        <w:ind w:left="1134"/>
      </w:pPr>
    </w:p>
    <w:p w14:paraId="2666CD7E" w14:textId="77777777" w:rsidR="007A119A" w:rsidRDefault="007A119A" w:rsidP="007A119A">
      <w:pPr>
        <w:pStyle w:val="BodyText"/>
        <w:ind w:left="1134"/>
      </w:pPr>
      <w:r>
        <w:t>&lt;/body&gt;</w:t>
      </w:r>
    </w:p>
    <w:p w14:paraId="50E620D5" w14:textId="77777777" w:rsidR="007A119A" w:rsidRDefault="007A119A" w:rsidP="007A119A">
      <w:pPr>
        <w:pStyle w:val="BodyText"/>
        <w:ind w:left="1134"/>
      </w:pPr>
    </w:p>
    <w:p w14:paraId="0B0716B3" w14:textId="27865EDA" w:rsidR="007A119A" w:rsidRDefault="007A119A" w:rsidP="007A119A">
      <w:pPr>
        <w:pStyle w:val="BodyText"/>
        <w:ind w:left="1134"/>
      </w:pPr>
      <w:r>
        <w:t>&lt;/html&gt;</w:t>
      </w:r>
    </w:p>
    <w:p w14:paraId="625E6D3A" w14:textId="77777777" w:rsidR="00FB7E22" w:rsidRDefault="00FB7E22" w:rsidP="00FB7E22">
      <w:pPr>
        <w:pStyle w:val="BodyText"/>
      </w:pPr>
    </w:p>
    <w:p w14:paraId="70E05E15" w14:textId="2DADE5CB" w:rsidR="00ED2035" w:rsidRDefault="00ED2035" w:rsidP="005614DA">
      <w:pPr>
        <w:pStyle w:val="BodyText"/>
        <w:numPr>
          <w:ilvl w:val="1"/>
          <w:numId w:val="39"/>
        </w:numPr>
        <w:ind w:left="1134"/>
      </w:pPr>
      <w:r>
        <w:t>Koneksi</w:t>
      </w:r>
    </w:p>
    <w:p w14:paraId="68F19202" w14:textId="77777777" w:rsidR="007A119A" w:rsidRDefault="007A119A" w:rsidP="007A119A">
      <w:pPr>
        <w:pStyle w:val="BodyText"/>
        <w:ind w:left="1134"/>
      </w:pPr>
    </w:p>
    <w:p w14:paraId="25E4844D" w14:textId="77777777" w:rsidR="007A119A" w:rsidRDefault="007A119A" w:rsidP="007A119A">
      <w:pPr>
        <w:pStyle w:val="BodyText"/>
        <w:ind w:left="1134"/>
      </w:pPr>
      <w:r>
        <w:t>&lt;?php</w:t>
      </w:r>
    </w:p>
    <w:p w14:paraId="4AB44741" w14:textId="77777777" w:rsidR="007A119A" w:rsidRDefault="007A119A" w:rsidP="007A119A">
      <w:pPr>
        <w:pStyle w:val="BodyText"/>
        <w:ind w:left="1134"/>
      </w:pPr>
      <w:r>
        <w:t>$hostname = "localhost";</w:t>
      </w:r>
    </w:p>
    <w:p w14:paraId="011E54D2" w14:textId="77777777" w:rsidR="007A119A" w:rsidRDefault="007A119A" w:rsidP="007A119A">
      <w:pPr>
        <w:pStyle w:val="BodyText"/>
        <w:ind w:left="1134"/>
      </w:pPr>
      <w:r>
        <w:t>$username = "root";</w:t>
      </w:r>
    </w:p>
    <w:p w14:paraId="03A8A55B" w14:textId="77777777" w:rsidR="007A119A" w:rsidRDefault="007A119A" w:rsidP="007A119A">
      <w:pPr>
        <w:pStyle w:val="BodyText"/>
        <w:ind w:left="1134"/>
      </w:pPr>
      <w:r>
        <w:t>$pass = "";</w:t>
      </w:r>
    </w:p>
    <w:p w14:paraId="77DC35D9" w14:textId="77777777" w:rsidR="007A119A" w:rsidRDefault="007A119A" w:rsidP="007A119A">
      <w:pPr>
        <w:pStyle w:val="BodyText"/>
        <w:ind w:left="1134"/>
      </w:pPr>
      <w:r>
        <w:t>$db = "sensor_suhu_ph";</w:t>
      </w:r>
    </w:p>
    <w:p w14:paraId="560ACE75" w14:textId="77777777" w:rsidR="007A119A" w:rsidRDefault="007A119A" w:rsidP="007A119A">
      <w:pPr>
        <w:pStyle w:val="BodyText"/>
        <w:ind w:left="1134"/>
      </w:pPr>
    </w:p>
    <w:p w14:paraId="779F4C6C" w14:textId="77777777" w:rsidR="007A119A" w:rsidRDefault="007A119A" w:rsidP="007A119A">
      <w:pPr>
        <w:pStyle w:val="BodyText"/>
        <w:ind w:left="1134"/>
      </w:pPr>
      <w:r>
        <w:t>// Koneksi dengan database</w:t>
      </w:r>
    </w:p>
    <w:p w14:paraId="3543B6FB" w14:textId="77777777" w:rsidR="007A119A" w:rsidRDefault="007A119A" w:rsidP="007A119A">
      <w:pPr>
        <w:pStyle w:val="BodyText"/>
        <w:ind w:left="1134"/>
      </w:pPr>
      <w:r>
        <w:t>$koneksi = mysqli_connect($hostname, $username, $pass, $db);</w:t>
      </w:r>
    </w:p>
    <w:p w14:paraId="01CF9CD2" w14:textId="77777777" w:rsidR="007A119A" w:rsidRDefault="007A119A" w:rsidP="007A119A">
      <w:pPr>
        <w:pStyle w:val="BodyText"/>
        <w:ind w:left="1134"/>
      </w:pPr>
    </w:p>
    <w:p w14:paraId="14BFCB68" w14:textId="77777777" w:rsidR="007A119A" w:rsidRDefault="007A119A" w:rsidP="007A119A">
      <w:pPr>
        <w:pStyle w:val="BodyText"/>
        <w:ind w:left="1134"/>
      </w:pPr>
      <w:r>
        <w:t>// periksa koneksi database</w:t>
      </w:r>
    </w:p>
    <w:p w14:paraId="1CEB0138" w14:textId="77777777" w:rsidR="007A119A" w:rsidRDefault="007A119A" w:rsidP="007A119A">
      <w:pPr>
        <w:pStyle w:val="BodyText"/>
        <w:ind w:left="1134"/>
      </w:pPr>
      <w:r>
        <w:t>if (!$koneksi) {</w:t>
      </w:r>
    </w:p>
    <w:p w14:paraId="7E9A80CE" w14:textId="77777777" w:rsidR="007A119A" w:rsidRDefault="007A119A" w:rsidP="007A119A">
      <w:pPr>
        <w:pStyle w:val="BodyText"/>
        <w:ind w:left="1134"/>
      </w:pPr>
      <w:r>
        <w:t xml:space="preserve">    echo "Gagal Terhubung pada MySQL: " . $mysql_connect_error();</w:t>
      </w:r>
    </w:p>
    <w:p w14:paraId="084C5946" w14:textId="77777777" w:rsidR="007A119A" w:rsidRDefault="007A119A" w:rsidP="007A119A">
      <w:pPr>
        <w:pStyle w:val="BodyText"/>
        <w:ind w:left="1134"/>
      </w:pPr>
      <w:r>
        <w:t xml:space="preserve">    exit();</w:t>
      </w:r>
    </w:p>
    <w:p w14:paraId="74097E69" w14:textId="77777777" w:rsidR="007A119A" w:rsidRDefault="007A119A" w:rsidP="007A119A">
      <w:pPr>
        <w:pStyle w:val="BodyText"/>
        <w:ind w:left="1134"/>
      </w:pPr>
      <w:r>
        <w:lastRenderedPageBreak/>
        <w:t>}</w:t>
      </w:r>
    </w:p>
    <w:p w14:paraId="2B4373E3" w14:textId="77777777" w:rsidR="007A119A" w:rsidRDefault="007A119A" w:rsidP="007A119A">
      <w:pPr>
        <w:pStyle w:val="BodyText"/>
        <w:ind w:left="1134"/>
      </w:pPr>
    </w:p>
    <w:p w14:paraId="167B3524" w14:textId="55C19B1D" w:rsidR="007A119A" w:rsidRDefault="007A119A" w:rsidP="007A119A">
      <w:pPr>
        <w:pStyle w:val="BodyText"/>
        <w:ind w:left="1134"/>
      </w:pPr>
      <w:r>
        <w:t>?&gt;</w:t>
      </w:r>
    </w:p>
    <w:p w14:paraId="6BEA3E7E" w14:textId="77777777" w:rsidR="00FB7E22" w:rsidRDefault="00FB7E22" w:rsidP="00FB7E22">
      <w:pPr>
        <w:pStyle w:val="BodyText"/>
        <w:ind w:left="1134"/>
      </w:pPr>
    </w:p>
    <w:p w14:paraId="3E097143" w14:textId="571947C6" w:rsidR="00ED2035" w:rsidRDefault="00FB7E22" w:rsidP="005614DA">
      <w:pPr>
        <w:pStyle w:val="BodyText"/>
        <w:numPr>
          <w:ilvl w:val="1"/>
          <w:numId w:val="39"/>
        </w:numPr>
        <w:ind w:left="1134"/>
      </w:pPr>
      <w:r>
        <w:t>Data Histori</w:t>
      </w:r>
    </w:p>
    <w:p w14:paraId="704B5FBC" w14:textId="77777777" w:rsidR="007A119A" w:rsidRDefault="007A119A" w:rsidP="007A119A">
      <w:pPr>
        <w:pStyle w:val="BodyText"/>
        <w:ind w:left="1134"/>
      </w:pPr>
    </w:p>
    <w:p w14:paraId="2C75B46A" w14:textId="77777777" w:rsidR="007A119A" w:rsidRDefault="007A119A" w:rsidP="007A119A">
      <w:pPr>
        <w:pStyle w:val="BodyText"/>
        <w:ind w:left="1134"/>
      </w:pPr>
      <w:r>
        <w:t>&lt;?php</w:t>
      </w:r>
    </w:p>
    <w:p w14:paraId="3A9716AF" w14:textId="77777777" w:rsidR="007A119A" w:rsidRDefault="007A119A" w:rsidP="007A119A">
      <w:pPr>
        <w:pStyle w:val="BodyText"/>
        <w:ind w:left="1134"/>
      </w:pPr>
      <w:r>
        <w:t>include_once 'koneksi.php';</w:t>
      </w:r>
    </w:p>
    <w:p w14:paraId="514DF8B0" w14:textId="77777777" w:rsidR="007A119A" w:rsidRDefault="007A119A" w:rsidP="007A119A">
      <w:pPr>
        <w:pStyle w:val="BodyText"/>
        <w:ind w:left="1134"/>
      </w:pPr>
      <w:r>
        <w:t>$no = 1;</w:t>
      </w:r>
    </w:p>
    <w:p w14:paraId="374A4BDC" w14:textId="77777777" w:rsidR="007A119A" w:rsidRDefault="007A119A" w:rsidP="007A119A">
      <w:pPr>
        <w:pStyle w:val="BodyText"/>
        <w:ind w:left="1134"/>
      </w:pPr>
      <w:r>
        <w:t>$sql = mysqli_query($koneksi, "SELECT * from tbl_sensor ORDER BY timestamp DESC LIMIT 10");</w:t>
      </w:r>
    </w:p>
    <w:p w14:paraId="384CFB2F" w14:textId="77777777" w:rsidR="007A119A" w:rsidRDefault="007A119A" w:rsidP="007A119A">
      <w:pPr>
        <w:pStyle w:val="BodyText"/>
        <w:ind w:left="1134"/>
      </w:pPr>
      <w:r>
        <w:t>while ($row1 = mysqli_fetch_array($sql)) {</w:t>
      </w:r>
    </w:p>
    <w:p w14:paraId="7C4CFFC1" w14:textId="77777777" w:rsidR="007A119A" w:rsidRDefault="007A119A" w:rsidP="007A119A">
      <w:pPr>
        <w:pStyle w:val="BodyText"/>
        <w:ind w:left="1134"/>
      </w:pPr>
      <w:r>
        <w:t>?&gt;</w:t>
      </w:r>
    </w:p>
    <w:p w14:paraId="30FC8C78" w14:textId="77777777" w:rsidR="007A119A" w:rsidRDefault="007A119A" w:rsidP="007A119A">
      <w:pPr>
        <w:pStyle w:val="BodyText"/>
        <w:ind w:left="1134"/>
      </w:pPr>
      <w:r>
        <w:t>&lt;tr&gt;</w:t>
      </w:r>
    </w:p>
    <w:p w14:paraId="63A5AD16" w14:textId="77777777" w:rsidR="007A119A" w:rsidRDefault="007A119A" w:rsidP="007A119A">
      <w:pPr>
        <w:pStyle w:val="BodyText"/>
        <w:ind w:left="1134"/>
      </w:pPr>
      <w:r>
        <w:t xml:space="preserve">    &lt;th scope="row"&gt;</w:t>
      </w:r>
    </w:p>
    <w:p w14:paraId="65EE087F" w14:textId="77777777" w:rsidR="007A119A" w:rsidRDefault="007A119A" w:rsidP="007A119A">
      <w:pPr>
        <w:pStyle w:val="BodyText"/>
        <w:ind w:left="1134"/>
      </w:pPr>
      <w:r>
        <w:t xml:space="preserve">        &lt;?php echo $no++; ?&gt;</w:t>
      </w:r>
    </w:p>
    <w:p w14:paraId="77C8D25D" w14:textId="77777777" w:rsidR="007A119A" w:rsidRDefault="007A119A" w:rsidP="007A119A">
      <w:pPr>
        <w:pStyle w:val="BodyText"/>
        <w:ind w:left="1134"/>
      </w:pPr>
      <w:r>
        <w:t xml:space="preserve">    &lt;/th&gt;</w:t>
      </w:r>
    </w:p>
    <w:p w14:paraId="6E3B3F01" w14:textId="77777777" w:rsidR="007A119A" w:rsidRDefault="007A119A" w:rsidP="007A119A">
      <w:pPr>
        <w:pStyle w:val="BodyText"/>
        <w:ind w:left="1134"/>
      </w:pPr>
      <w:r>
        <w:t xml:space="preserve">    &lt;td&gt;</w:t>
      </w:r>
    </w:p>
    <w:p w14:paraId="71ED0810" w14:textId="77777777" w:rsidR="007A119A" w:rsidRDefault="007A119A" w:rsidP="007A119A">
      <w:pPr>
        <w:pStyle w:val="BodyText"/>
        <w:ind w:left="1134"/>
      </w:pPr>
      <w:r>
        <w:t xml:space="preserve">        &lt;?php echo $row1['data_suhu']; ?&gt;</w:t>
      </w:r>
    </w:p>
    <w:p w14:paraId="2D5B5403" w14:textId="77777777" w:rsidR="007A119A" w:rsidRDefault="007A119A" w:rsidP="007A119A">
      <w:pPr>
        <w:pStyle w:val="BodyText"/>
        <w:ind w:left="1134"/>
      </w:pPr>
      <w:r>
        <w:t xml:space="preserve">    &lt;/td&gt;</w:t>
      </w:r>
    </w:p>
    <w:p w14:paraId="23B2B6DB" w14:textId="77777777" w:rsidR="007A119A" w:rsidRDefault="007A119A" w:rsidP="007A119A">
      <w:pPr>
        <w:pStyle w:val="BodyText"/>
        <w:ind w:left="1134"/>
      </w:pPr>
      <w:r>
        <w:t xml:space="preserve">    &lt;td&gt;</w:t>
      </w:r>
    </w:p>
    <w:p w14:paraId="1A1DB924" w14:textId="77777777" w:rsidR="007A119A" w:rsidRDefault="007A119A" w:rsidP="007A119A">
      <w:pPr>
        <w:pStyle w:val="BodyText"/>
        <w:ind w:left="1134"/>
      </w:pPr>
      <w:r>
        <w:t xml:space="preserve">        &lt;?php echo $row1['data_ph']; ?&gt;</w:t>
      </w:r>
    </w:p>
    <w:p w14:paraId="01545BCB" w14:textId="77777777" w:rsidR="007A119A" w:rsidRDefault="007A119A" w:rsidP="007A119A">
      <w:pPr>
        <w:pStyle w:val="BodyText"/>
        <w:ind w:left="1134"/>
      </w:pPr>
      <w:r>
        <w:t xml:space="preserve">    &lt;/td&gt;</w:t>
      </w:r>
    </w:p>
    <w:p w14:paraId="1C5239B0" w14:textId="77777777" w:rsidR="007A119A" w:rsidRDefault="007A119A" w:rsidP="007A119A">
      <w:pPr>
        <w:pStyle w:val="BodyText"/>
        <w:ind w:left="1134"/>
      </w:pPr>
      <w:r>
        <w:t xml:space="preserve">    &lt;td&gt;</w:t>
      </w:r>
    </w:p>
    <w:p w14:paraId="197BDE99" w14:textId="77777777" w:rsidR="007A119A" w:rsidRDefault="007A119A" w:rsidP="007A119A">
      <w:pPr>
        <w:pStyle w:val="BodyText"/>
        <w:ind w:left="1134"/>
      </w:pPr>
      <w:r>
        <w:t xml:space="preserve">        &lt;?php echo $row1['timestamp']; ?&gt;</w:t>
      </w:r>
    </w:p>
    <w:p w14:paraId="40174167" w14:textId="77777777" w:rsidR="007A119A" w:rsidRDefault="007A119A" w:rsidP="007A119A">
      <w:pPr>
        <w:pStyle w:val="BodyText"/>
        <w:ind w:left="1134"/>
      </w:pPr>
      <w:r>
        <w:t xml:space="preserve">    &lt;/td&gt;</w:t>
      </w:r>
    </w:p>
    <w:p w14:paraId="5734D5E2" w14:textId="77777777" w:rsidR="007A119A" w:rsidRDefault="007A119A" w:rsidP="007A119A">
      <w:pPr>
        <w:pStyle w:val="BodyText"/>
        <w:ind w:left="1134"/>
      </w:pPr>
      <w:r>
        <w:t>&lt;/tr&gt;</w:t>
      </w:r>
    </w:p>
    <w:p w14:paraId="20FE2FF2" w14:textId="77777777" w:rsidR="007A119A" w:rsidRDefault="007A119A" w:rsidP="007A119A">
      <w:pPr>
        <w:pStyle w:val="BodyText"/>
        <w:ind w:left="1134"/>
      </w:pPr>
      <w:r>
        <w:t>&lt;?php</w:t>
      </w:r>
    </w:p>
    <w:p w14:paraId="52821F85" w14:textId="77777777" w:rsidR="007A119A" w:rsidRDefault="007A119A" w:rsidP="007A119A">
      <w:pPr>
        <w:pStyle w:val="BodyText"/>
        <w:ind w:left="1134"/>
      </w:pPr>
      <w:r>
        <w:t>}</w:t>
      </w:r>
    </w:p>
    <w:p w14:paraId="16A4A78F" w14:textId="65000B87" w:rsidR="007A119A" w:rsidRDefault="007A119A" w:rsidP="007A119A">
      <w:pPr>
        <w:pStyle w:val="BodyText"/>
        <w:ind w:left="1134"/>
      </w:pPr>
      <w:r>
        <w:t>?&gt;</w:t>
      </w:r>
    </w:p>
    <w:p w14:paraId="146C5C37" w14:textId="77777777" w:rsidR="00FB7E22" w:rsidRDefault="00FB7E22" w:rsidP="00FB7E22">
      <w:pPr>
        <w:pStyle w:val="BodyText"/>
      </w:pPr>
    </w:p>
    <w:p w14:paraId="5B54965D" w14:textId="5EC250BA" w:rsidR="00FB7E22" w:rsidRDefault="00FB7E22" w:rsidP="005614DA">
      <w:pPr>
        <w:pStyle w:val="BodyText"/>
        <w:numPr>
          <w:ilvl w:val="1"/>
          <w:numId w:val="39"/>
        </w:numPr>
        <w:ind w:left="1134"/>
      </w:pPr>
      <w:r>
        <w:t>Data Sensor Suhu</w:t>
      </w:r>
    </w:p>
    <w:p w14:paraId="4DC72E8E" w14:textId="77777777" w:rsidR="007A119A" w:rsidRDefault="007A119A" w:rsidP="007A119A">
      <w:pPr>
        <w:pStyle w:val="BodyText"/>
        <w:ind w:left="1134"/>
      </w:pPr>
    </w:p>
    <w:p w14:paraId="109FB235" w14:textId="77777777" w:rsidR="007A119A" w:rsidRDefault="007A119A" w:rsidP="007A119A">
      <w:pPr>
        <w:pStyle w:val="BodyText"/>
        <w:ind w:left="1134"/>
      </w:pPr>
      <w:r>
        <w:t>&lt;?php</w:t>
      </w:r>
    </w:p>
    <w:p w14:paraId="59845519" w14:textId="77777777" w:rsidR="007A119A" w:rsidRDefault="007A119A" w:rsidP="007A119A">
      <w:pPr>
        <w:pStyle w:val="BodyText"/>
        <w:ind w:left="1134"/>
      </w:pPr>
    </w:p>
    <w:p w14:paraId="44C1829D" w14:textId="77777777" w:rsidR="007A119A" w:rsidRDefault="007A119A" w:rsidP="007A119A">
      <w:pPr>
        <w:pStyle w:val="BodyText"/>
        <w:ind w:left="1134"/>
      </w:pPr>
      <w:r>
        <w:t>include_once 'koneksi.php';</w:t>
      </w:r>
    </w:p>
    <w:p w14:paraId="4EBC9567" w14:textId="77777777" w:rsidR="007A119A" w:rsidRDefault="007A119A" w:rsidP="007A119A">
      <w:pPr>
        <w:pStyle w:val="BodyText"/>
        <w:ind w:left="1134"/>
      </w:pPr>
    </w:p>
    <w:p w14:paraId="33BC7E7D" w14:textId="77777777" w:rsidR="007A119A" w:rsidRDefault="007A119A" w:rsidP="007A119A">
      <w:pPr>
        <w:pStyle w:val="BodyText"/>
        <w:ind w:left="1134"/>
      </w:pPr>
      <w:r>
        <w:t>$sql = mysqli_query($koneksi, "SELECT data_suhu from tbl_sensor ORDER BY timestamp DESC LIMIT 1");</w:t>
      </w:r>
    </w:p>
    <w:p w14:paraId="614D54BB" w14:textId="77777777" w:rsidR="007A119A" w:rsidRDefault="007A119A" w:rsidP="007A119A">
      <w:pPr>
        <w:pStyle w:val="BodyText"/>
        <w:ind w:left="1134"/>
      </w:pPr>
      <w:r>
        <w:t>$data = mysqli_fetch_array($sql);</w:t>
      </w:r>
    </w:p>
    <w:p w14:paraId="6EB8632C" w14:textId="77777777" w:rsidR="007A119A" w:rsidRDefault="007A119A" w:rsidP="007A119A">
      <w:pPr>
        <w:pStyle w:val="BodyText"/>
        <w:ind w:left="1134"/>
      </w:pPr>
      <w:r>
        <w:t>$nilaisuhu = $data["data_suhu"];</w:t>
      </w:r>
    </w:p>
    <w:p w14:paraId="32C175A3" w14:textId="77777777" w:rsidR="007A119A" w:rsidRDefault="007A119A" w:rsidP="007A119A">
      <w:pPr>
        <w:pStyle w:val="BodyText"/>
        <w:ind w:left="1134"/>
      </w:pPr>
    </w:p>
    <w:p w14:paraId="42CAC25C" w14:textId="77777777" w:rsidR="007A119A" w:rsidRDefault="007A119A" w:rsidP="007A119A">
      <w:pPr>
        <w:pStyle w:val="BodyText"/>
        <w:ind w:left="1134"/>
      </w:pPr>
      <w:r>
        <w:t>echo $nilaisuhu;</w:t>
      </w:r>
    </w:p>
    <w:p w14:paraId="778F1C95" w14:textId="77777777" w:rsidR="007A119A" w:rsidRDefault="007A119A" w:rsidP="007A119A">
      <w:pPr>
        <w:pStyle w:val="BodyText"/>
        <w:ind w:left="1134"/>
      </w:pPr>
    </w:p>
    <w:p w14:paraId="6D51E8BB" w14:textId="4848862D" w:rsidR="007A119A" w:rsidRDefault="007A119A" w:rsidP="007A119A">
      <w:pPr>
        <w:pStyle w:val="BodyText"/>
        <w:ind w:left="1134"/>
      </w:pPr>
      <w:r>
        <w:t>?&gt;</w:t>
      </w:r>
    </w:p>
    <w:p w14:paraId="3C129112" w14:textId="77777777" w:rsidR="00FB7E22" w:rsidRDefault="00FB7E22" w:rsidP="00FB7E22">
      <w:pPr>
        <w:pStyle w:val="BodyText"/>
      </w:pPr>
    </w:p>
    <w:p w14:paraId="415115E9" w14:textId="3B418650" w:rsidR="00FB7E22" w:rsidRDefault="00FB7E22" w:rsidP="005614DA">
      <w:pPr>
        <w:pStyle w:val="BodyText"/>
        <w:numPr>
          <w:ilvl w:val="1"/>
          <w:numId w:val="39"/>
        </w:numPr>
        <w:ind w:left="1134"/>
      </w:pPr>
      <w:r>
        <w:lastRenderedPageBreak/>
        <w:t>Data Sensor pH</w:t>
      </w:r>
    </w:p>
    <w:p w14:paraId="2150448A" w14:textId="77777777" w:rsidR="007A119A" w:rsidRDefault="007A119A" w:rsidP="007A119A">
      <w:pPr>
        <w:pStyle w:val="BodyText"/>
        <w:ind w:left="1134"/>
      </w:pPr>
    </w:p>
    <w:p w14:paraId="64D76F17" w14:textId="77777777" w:rsidR="007A119A" w:rsidRDefault="007A119A" w:rsidP="007A119A">
      <w:pPr>
        <w:pStyle w:val="BodyText"/>
        <w:ind w:left="1134"/>
      </w:pPr>
      <w:r>
        <w:t>&lt;?php</w:t>
      </w:r>
    </w:p>
    <w:p w14:paraId="37CDAE2E" w14:textId="77777777" w:rsidR="007A119A" w:rsidRDefault="007A119A" w:rsidP="007A119A">
      <w:pPr>
        <w:pStyle w:val="BodyText"/>
        <w:ind w:left="1134"/>
      </w:pPr>
    </w:p>
    <w:p w14:paraId="689FF8F8" w14:textId="77777777" w:rsidR="007A119A" w:rsidRDefault="007A119A" w:rsidP="007A119A">
      <w:pPr>
        <w:pStyle w:val="BodyText"/>
        <w:ind w:left="1134"/>
      </w:pPr>
      <w:r>
        <w:t>include_once 'koneksi.php';</w:t>
      </w:r>
    </w:p>
    <w:p w14:paraId="5C1F2F43" w14:textId="77777777" w:rsidR="007A119A" w:rsidRDefault="007A119A" w:rsidP="007A119A">
      <w:pPr>
        <w:pStyle w:val="BodyText"/>
        <w:ind w:left="1134"/>
      </w:pPr>
    </w:p>
    <w:p w14:paraId="33651022" w14:textId="77777777" w:rsidR="007A119A" w:rsidRDefault="007A119A" w:rsidP="007A119A">
      <w:pPr>
        <w:pStyle w:val="BodyText"/>
        <w:ind w:left="1134"/>
      </w:pPr>
      <w:r>
        <w:t>$sql = mysqli_query($koneksi, "SELECT data_ph from tbl_sensor ORDER BY timestamp DESC LIMIT 1");</w:t>
      </w:r>
    </w:p>
    <w:p w14:paraId="4728A651" w14:textId="77777777" w:rsidR="007A119A" w:rsidRDefault="007A119A" w:rsidP="007A119A">
      <w:pPr>
        <w:pStyle w:val="BodyText"/>
        <w:ind w:left="1134"/>
      </w:pPr>
      <w:r>
        <w:t>$data = mysqli_fetch_array($sql);</w:t>
      </w:r>
    </w:p>
    <w:p w14:paraId="7D815394" w14:textId="77777777" w:rsidR="007A119A" w:rsidRDefault="007A119A" w:rsidP="007A119A">
      <w:pPr>
        <w:pStyle w:val="BodyText"/>
        <w:ind w:left="1134"/>
      </w:pPr>
      <w:r>
        <w:t>$nilaiph = $data["data_ph"];</w:t>
      </w:r>
    </w:p>
    <w:p w14:paraId="65705305" w14:textId="77777777" w:rsidR="007A119A" w:rsidRDefault="007A119A" w:rsidP="007A119A">
      <w:pPr>
        <w:pStyle w:val="BodyText"/>
        <w:ind w:left="1134"/>
      </w:pPr>
    </w:p>
    <w:p w14:paraId="212DC335" w14:textId="77777777" w:rsidR="007A119A" w:rsidRDefault="007A119A" w:rsidP="007A119A">
      <w:pPr>
        <w:pStyle w:val="BodyText"/>
        <w:ind w:left="1134"/>
      </w:pPr>
      <w:r>
        <w:t>echo $nilaiph;</w:t>
      </w:r>
    </w:p>
    <w:p w14:paraId="73A67A4E" w14:textId="77777777" w:rsidR="007A119A" w:rsidRDefault="007A119A" w:rsidP="007A119A">
      <w:pPr>
        <w:pStyle w:val="BodyText"/>
        <w:ind w:left="1134"/>
      </w:pPr>
    </w:p>
    <w:p w14:paraId="04953615" w14:textId="54AEE910" w:rsidR="007A119A" w:rsidRDefault="007A119A" w:rsidP="007A119A">
      <w:pPr>
        <w:pStyle w:val="BodyText"/>
        <w:ind w:left="1134"/>
      </w:pPr>
      <w:r>
        <w:t>?&gt;</w:t>
      </w:r>
    </w:p>
    <w:p w14:paraId="4CDF5346" w14:textId="77777777" w:rsidR="00FB7E22" w:rsidRDefault="00FB7E22" w:rsidP="00FB7E22">
      <w:pPr>
        <w:pStyle w:val="BodyText"/>
      </w:pPr>
    </w:p>
    <w:p w14:paraId="5BCA7CCF" w14:textId="4FD1FFB5" w:rsidR="00FB7E22" w:rsidRDefault="00FB7E22" w:rsidP="005614DA">
      <w:pPr>
        <w:pStyle w:val="BodyText"/>
        <w:numPr>
          <w:ilvl w:val="1"/>
          <w:numId w:val="39"/>
        </w:numPr>
        <w:ind w:left="1134"/>
      </w:pPr>
      <w:r>
        <w:t>Insert Data Sensor</w:t>
      </w:r>
    </w:p>
    <w:p w14:paraId="552FE5D9" w14:textId="77777777" w:rsidR="007A119A" w:rsidRDefault="007A119A" w:rsidP="007A119A">
      <w:pPr>
        <w:pStyle w:val="BodyText"/>
        <w:ind w:left="1134"/>
      </w:pPr>
    </w:p>
    <w:p w14:paraId="78C5B484" w14:textId="77777777" w:rsidR="007A119A" w:rsidRDefault="007A119A" w:rsidP="007A119A">
      <w:pPr>
        <w:pStyle w:val="BodyText"/>
        <w:ind w:left="1134"/>
      </w:pPr>
      <w:r>
        <w:t>&lt;?php</w:t>
      </w:r>
    </w:p>
    <w:p w14:paraId="53AB1D78" w14:textId="77777777" w:rsidR="007A119A" w:rsidRDefault="007A119A" w:rsidP="007A119A">
      <w:pPr>
        <w:pStyle w:val="BodyText"/>
        <w:ind w:left="1134"/>
      </w:pPr>
    </w:p>
    <w:p w14:paraId="669665A0" w14:textId="77777777" w:rsidR="007A119A" w:rsidRDefault="007A119A" w:rsidP="007A119A">
      <w:pPr>
        <w:pStyle w:val="BodyText"/>
        <w:ind w:left="1134"/>
      </w:pPr>
      <w:r>
        <w:t>include_once 'sensor.php';</w:t>
      </w:r>
    </w:p>
    <w:p w14:paraId="32C58D95" w14:textId="77777777" w:rsidR="007A119A" w:rsidRDefault="007A119A" w:rsidP="007A119A">
      <w:pPr>
        <w:pStyle w:val="BodyText"/>
        <w:ind w:left="1134"/>
      </w:pPr>
    </w:p>
    <w:p w14:paraId="5FD55A87" w14:textId="77777777" w:rsidR="007A119A" w:rsidRDefault="007A119A" w:rsidP="007A119A">
      <w:pPr>
        <w:pStyle w:val="BodyText"/>
        <w:ind w:left="1134"/>
      </w:pPr>
      <w:r>
        <w:t>$app = new Sensor();</w:t>
      </w:r>
    </w:p>
    <w:p w14:paraId="16FEDF3D" w14:textId="77777777" w:rsidR="007A119A" w:rsidRDefault="007A119A" w:rsidP="007A119A">
      <w:pPr>
        <w:pStyle w:val="BodyText"/>
        <w:ind w:left="1134"/>
      </w:pPr>
    </w:p>
    <w:p w14:paraId="4AC6D3BE" w14:textId="77777777" w:rsidR="007A119A" w:rsidRDefault="007A119A" w:rsidP="007A119A">
      <w:pPr>
        <w:pStyle w:val="BodyText"/>
        <w:ind w:left="1134"/>
      </w:pPr>
      <w:r>
        <w:t>$app-&gt;query_string = $_SERVER['QUERY_STRING'];</w:t>
      </w:r>
    </w:p>
    <w:p w14:paraId="48B5FCC9" w14:textId="77777777" w:rsidR="007A119A" w:rsidRDefault="007A119A" w:rsidP="007A119A">
      <w:pPr>
        <w:pStyle w:val="BodyText"/>
        <w:ind w:left="1134"/>
      </w:pPr>
    </w:p>
    <w:p w14:paraId="08AF7FEB" w14:textId="77777777" w:rsidR="007A119A" w:rsidRDefault="007A119A" w:rsidP="007A119A">
      <w:pPr>
        <w:pStyle w:val="BodyText"/>
        <w:ind w:left="1134"/>
      </w:pPr>
      <w:r>
        <w:t>if ($app-&gt;is_url_query('suhu') &amp;&amp; $app-&gt;is_url_query('ph')) {</w:t>
      </w:r>
    </w:p>
    <w:p w14:paraId="4FCB0621" w14:textId="77777777" w:rsidR="007A119A" w:rsidRDefault="007A119A" w:rsidP="007A119A">
      <w:pPr>
        <w:pStyle w:val="BodyText"/>
        <w:ind w:left="1134"/>
      </w:pPr>
      <w:r>
        <w:t xml:space="preserve">    $temp = $app-&gt;get_url_query_value('suhu');</w:t>
      </w:r>
    </w:p>
    <w:p w14:paraId="3AB6FCD3" w14:textId="77777777" w:rsidR="007A119A" w:rsidRDefault="007A119A" w:rsidP="007A119A">
      <w:pPr>
        <w:pStyle w:val="BodyText"/>
        <w:ind w:left="1134"/>
      </w:pPr>
      <w:r>
        <w:t xml:space="preserve">    $ph = $app-&gt;get_url_query_value('ph');</w:t>
      </w:r>
    </w:p>
    <w:p w14:paraId="190E0684" w14:textId="77777777" w:rsidR="007A119A" w:rsidRDefault="007A119A" w:rsidP="007A119A">
      <w:pPr>
        <w:pStyle w:val="BodyText"/>
        <w:ind w:left="1134"/>
      </w:pPr>
      <w:r>
        <w:t xml:space="preserve">    $app-&gt;create_data($temp, $ph);</w:t>
      </w:r>
    </w:p>
    <w:p w14:paraId="4A1CC3F4" w14:textId="77777777" w:rsidR="007A119A" w:rsidRDefault="007A119A" w:rsidP="007A119A">
      <w:pPr>
        <w:pStyle w:val="BodyText"/>
        <w:ind w:left="1134"/>
      </w:pPr>
      <w:r>
        <w:t>}</w:t>
      </w:r>
    </w:p>
    <w:p w14:paraId="4C9644DA" w14:textId="77777777" w:rsidR="007A119A" w:rsidRDefault="007A119A" w:rsidP="007A119A">
      <w:pPr>
        <w:pStyle w:val="BodyText"/>
        <w:ind w:left="1134"/>
      </w:pPr>
    </w:p>
    <w:p w14:paraId="2991AA46" w14:textId="3BDC3789" w:rsidR="007A119A" w:rsidRDefault="007A119A" w:rsidP="007A119A">
      <w:pPr>
        <w:pStyle w:val="BodyText"/>
        <w:ind w:left="1134"/>
      </w:pPr>
      <w:r>
        <w:t>?&gt;</w:t>
      </w:r>
    </w:p>
    <w:p w14:paraId="10D8FD3A" w14:textId="77777777" w:rsidR="00FB7E22" w:rsidRDefault="00FB7E22" w:rsidP="00FB7E22">
      <w:pPr>
        <w:pStyle w:val="BodyText"/>
      </w:pPr>
    </w:p>
    <w:p w14:paraId="1CFA77C8" w14:textId="5FDCCCB4" w:rsidR="00FB7E22" w:rsidRDefault="00FB7E22" w:rsidP="005614DA">
      <w:pPr>
        <w:pStyle w:val="BodyText"/>
        <w:numPr>
          <w:ilvl w:val="1"/>
          <w:numId w:val="39"/>
        </w:numPr>
        <w:ind w:left="1134"/>
      </w:pPr>
      <w:r>
        <w:t>Sensor</w:t>
      </w:r>
    </w:p>
    <w:p w14:paraId="09036D10" w14:textId="77777777" w:rsidR="00255462" w:rsidRDefault="00255462" w:rsidP="00255462">
      <w:pPr>
        <w:pStyle w:val="BodyText"/>
        <w:ind w:left="1134"/>
      </w:pPr>
    </w:p>
    <w:p w14:paraId="7D2B9431" w14:textId="77777777" w:rsidR="00255462" w:rsidRDefault="00255462" w:rsidP="00255462">
      <w:pPr>
        <w:pStyle w:val="BodyText"/>
        <w:ind w:left="1134"/>
      </w:pPr>
      <w:r>
        <w:t>&lt;?php</w:t>
      </w:r>
    </w:p>
    <w:p w14:paraId="0BE10E38" w14:textId="77777777" w:rsidR="00255462" w:rsidRDefault="00255462" w:rsidP="00255462">
      <w:pPr>
        <w:pStyle w:val="BodyText"/>
        <w:ind w:left="1134"/>
      </w:pPr>
    </w:p>
    <w:p w14:paraId="53EB3BE8" w14:textId="77777777" w:rsidR="00255462" w:rsidRDefault="00255462" w:rsidP="00255462">
      <w:pPr>
        <w:pStyle w:val="BodyText"/>
        <w:ind w:left="1134"/>
      </w:pPr>
      <w:r>
        <w:t>/**</w:t>
      </w:r>
    </w:p>
    <w:p w14:paraId="02660AA7" w14:textId="77777777" w:rsidR="00255462" w:rsidRDefault="00255462" w:rsidP="00255462">
      <w:pPr>
        <w:pStyle w:val="BodyText"/>
        <w:ind w:left="1134"/>
      </w:pPr>
      <w:r>
        <w:t xml:space="preserve"> * </w:t>
      </w:r>
    </w:p>
    <w:p w14:paraId="1FB35434" w14:textId="77777777" w:rsidR="00255462" w:rsidRDefault="00255462" w:rsidP="00255462">
      <w:pPr>
        <w:pStyle w:val="BodyText"/>
        <w:ind w:left="1134"/>
      </w:pPr>
      <w:r>
        <w:t xml:space="preserve"> * Class sensor untuk function CREATE data dari sensor kedalam database berdasarkan urd yang diakses oleh NodeMCU</w:t>
      </w:r>
    </w:p>
    <w:p w14:paraId="3DB216D3" w14:textId="77777777" w:rsidR="00255462" w:rsidRDefault="00255462" w:rsidP="00255462">
      <w:pPr>
        <w:pStyle w:val="BodyText"/>
        <w:ind w:left="1134"/>
      </w:pPr>
      <w:r>
        <w:t xml:space="preserve"> * </w:t>
      </w:r>
    </w:p>
    <w:p w14:paraId="74227584" w14:textId="77777777" w:rsidR="00255462" w:rsidRDefault="00255462" w:rsidP="00255462">
      <w:pPr>
        <w:pStyle w:val="BodyText"/>
        <w:ind w:left="1134"/>
      </w:pPr>
      <w:r>
        <w:t xml:space="preserve"> */</w:t>
      </w:r>
    </w:p>
    <w:p w14:paraId="69033320" w14:textId="77777777" w:rsidR="00255462" w:rsidRDefault="00255462" w:rsidP="00255462">
      <w:pPr>
        <w:pStyle w:val="BodyText"/>
        <w:ind w:left="1134"/>
      </w:pPr>
      <w:r>
        <w:t>class Sensor</w:t>
      </w:r>
    </w:p>
    <w:p w14:paraId="3ACD3B4D" w14:textId="77777777" w:rsidR="00255462" w:rsidRDefault="00255462" w:rsidP="00255462">
      <w:pPr>
        <w:pStyle w:val="BodyText"/>
        <w:ind w:left="1134"/>
      </w:pPr>
      <w:r>
        <w:t>{</w:t>
      </w:r>
    </w:p>
    <w:p w14:paraId="6E68C94B" w14:textId="77777777" w:rsidR="00255462" w:rsidRDefault="00255462" w:rsidP="00255462">
      <w:pPr>
        <w:pStyle w:val="BodyText"/>
        <w:ind w:left="1134"/>
      </w:pPr>
    </w:p>
    <w:p w14:paraId="44FF37A9" w14:textId="77777777" w:rsidR="00255462" w:rsidRDefault="00255462" w:rsidP="00255462">
      <w:pPr>
        <w:pStyle w:val="BodyText"/>
        <w:ind w:left="1134"/>
      </w:pPr>
      <w:r>
        <w:lastRenderedPageBreak/>
        <w:t xml:space="preserve">    public $query_string;</w:t>
      </w:r>
    </w:p>
    <w:p w14:paraId="0E071A27" w14:textId="77777777" w:rsidR="00255462" w:rsidRDefault="00255462" w:rsidP="00255462">
      <w:pPr>
        <w:pStyle w:val="BodyText"/>
        <w:ind w:left="1134"/>
      </w:pPr>
    </w:p>
    <w:p w14:paraId="4182EFC8" w14:textId="77777777" w:rsidR="00255462" w:rsidRDefault="00255462" w:rsidP="00255462">
      <w:pPr>
        <w:pStyle w:val="BodyText"/>
        <w:ind w:left="1134"/>
      </w:pPr>
      <w:r>
        <w:t xml:space="preserve">    function __construct()</w:t>
      </w:r>
    </w:p>
    <w:p w14:paraId="5735AC8A" w14:textId="77777777" w:rsidR="00255462" w:rsidRDefault="00255462" w:rsidP="00255462">
      <w:pPr>
        <w:pStyle w:val="BodyText"/>
        <w:ind w:left="1134"/>
      </w:pPr>
      <w:r>
        <w:t xml:space="preserve">    {</w:t>
      </w:r>
    </w:p>
    <w:p w14:paraId="4128FEA7" w14:textId="77777777" w:rsidR="00255462" w:rsidRDefault="00255462" w:rsidP="00255462">
      <w:pPr>
        <w:pStyle w:val="BodyText"/>
        <w:ind w:left="1134"/>
      </w:pPr>
      <w:r>
        <w:t xml:space="preserve">        $this-&gt;connection = $this-&gt;open_connection();</w:t>
      </w:r>
    </w:p>
    <w:p w14:paraId="5CBE224F" w14:textId="77777777" w:rsidR="00255462" w:rsidRDefault="00255462" w:rsidP="00255462">
      <w:pPr>
        <w:pStyle w:val="BodyText"/>
        <w:ind w:left="1134"/>
      </w:pPr>
      <w:r>
        <w:t xml:space="preserve">    }</w:t>
      </w:r>
    </w:p>
    <w:p w14:paraId="05372225" w14:textId="77777777" w:rsidR="00255462" w:rsidRDefault="00255462" w:rsidP="00255462">
      <w:pPr>
        <w:pStyle w:val="BodyText"/>
        <w:ind w:left="1134"/>
      </w:pPr>
    </w:p>
    <w:p w14:paraId="2F259911" w14:textId="77777777" w:rsidR="00255462" w:rsidRDefault="00255462" w:rsidP="00255462">
      <w:pPr>
        <w:pStyle w:val="BodyText"/>
        <w:ind w:left="1134"/>
      </w:pPr>
      <w:r>
        <w:t xml:space="preserve">    private function open_connection()</w:t>
      </w:r>
    </w:p>
    <w:p w14:paraId="506E00C9" w14:textId="77777777" w:rsidR="00255462" w:rsidRDefault="00255462" w:rsidP="00255462">
      <w:pPr>
        <w:pStyle w:val="BodyText"/>
        <w:ind w:left="1134"/>
      </w:pPr>
      <w:r>
        <w:t xml:space="preserve">    {</w:t>
      </w:r>
    </w:p>
    <w:p w14:paraId="2720F02B" w14:textId="77777777" w:rsidR="00255462" w:rsidRDefault="00255462" w:rsidP="00255462">
      <w:pPr>
        <w:pStyle w:val="BodyText"/>
        <w:ind w:left="1134"/>
      </w:pPr>
      <w:r>
        <w:t xml:space="preserve">        $servername = "localhost";</w:t>
      </w:r>
    </w:p>
    <w:p w14:paraId="35AA7099" w14:textId="77777777" w:rsidR="00255462" w:rsidRDefault="00255462" w:rsidP="00255462">
      <w:pPr>
        <w:pStyle w:val="BodyText"/>
        <w:ind w:left="1134"/>
      </w:pPr>
      <w:r>
        <w:t xml:space="preserve">        $username = "root";</w:t>
      </w:r>
    </w:p>
    <w:p w14:paraId="66AE624A" w14:textId="77777777" w:rsidR="00255462" w:rsidRDefault="00255462" w:rsidP="00255462">
      <w:pPr>
        <w:pStyle w:val="BodyText"/>
        <w:ind w:left="1134"/>
      </w:pPr>
      <w:r>
        <w:t xml:space="preserve">        $password = "";</w:t>
      </w:r>
    </w:p>
    <w:p w14:paraId="4AFDA060" w14:textId="77777777" w:rsidR="00255462" w:rsidRDefault="00255462" w:rsidP="00255462">
      <w:pPr>
        <w:pStyle w:val="BodyText"/>
        <w:ind w:left="1134"/>
      </w:pPr>
      <w:r>
        <w:t xml:space="preserve">        $dbname = "sensor_suhu_ph";</w:t>
      </w:r>
    </w:p>
    <w:p w14:paraId="7EFE6780" w14:textId="77777777" w:rsidR="00255462" w:rsidRDefault="00255462" w:rsidP="00255462">
      <w:pPr>
        <w:pStyle w:val="BodyText"/>
        <w:ind w:left="1134"/>
      </w:pPr>
      <w:r>
        <w:t xml:space="preserve">        $conn = new mysqli($servername, $username, $password, $dbname) or die("Failed connect: %s\n" . $conn-&gt;error);</w:t>
      </w:r>
    </w:p>
    <w:p w14:paraId="00D59789" w14:textId="77777777" w:rsidR="00255462" w:rsidRDefault="00255462" w:rsidP="00255462">
      <w:pPr>
        <w:pStyle w:val="BodyText"/>
        <w:ind w:left="1134"/>
      </w:pPr>
      <w:r>
        <w:t xml:space="preserve">        return $conn;</w:t>
      </w:r>
    </w:p>
    <w:p w14:paraId="1D2303F7" w14:textId="77777777" w:rsidR="00255462" w:rsidRDefault="00255462" w:rsidP="00255462">
      <w:pPr>
        <w:pStyle w:val="BodyText"/>
        <w:ind w:left="1134"/>
      </w:pPr>
      <w:r>
        <w:t xml:space="preserve">    }</w:t>
      </w:r>
    </w:p>
    <w:p w14:paraId="635BE01D" w14:textId="77777777" w:rsidR="00255462" w:rsidRDefault="00255462" w:rsidP="00255462">
      <w:pPr>
        <w:pStyle w:val="BodyText"/>
        <w:ind w:left="1134"/>
      </w:pPr>
    </w:p>
    <w:p w14:paraId="56B1A584" w14:textId="77777777" w:rsidR="00255462" w:rsidRDefault="00255462" w:rsidP="00255462">
      <w:pPr>
        <w:pStyle w:val="BodyText"/>
        <w:ind w:left="1134"/>
      </w:pPr>
      <w:r>
        <w:t xml:space="preserve">    function create_data($temp, $ph)</w:t>
      </w:r>
    </w:p>
    <w:p w14:paraId="7827AD8A" w14:textId="77777777" w:rsidR="00255462" w:rsidRDefault="00255462" w:rsidP="00255462">
      <w:pPr>
        <w:pStyle w:val="BodyText"/>
        <w:ind w:left="1134"/>
      </w:pPr>
      <w:r>
        <w:t xml:space="preserve">    {</w:t>
      </w:r>
    </w:p>
    <w:p w14:paraId="25397940" w14:textId="77777777" w:rsidR="00255462" w:rsidRDefault="00255462" w:rsidP="00255462">
      <w:pPr>
        <w:pStyle w:val="BodyText"/>
        <w:ind w:left="1134"/>
      </w:pPr>
      <w:r>
        <w:t xml:space="preserve">        $sql_query = "INSERT INTO tbl_sensor (data_suhu, data_ph) VALUES ('" . $temp . "','" . $ph . "')";</w:t>
      </w:r>
    </w:p>
    <w:p w14:paraId="28ED584E" w14:textId="77777777" w:rsidR="00255462" w:rsidRDefault="00255462" w:rsidP="00255462">
      <w:pPr>
        <w:pStyle w:val="BodyText"/>
        <w:ind w:left="1134"/>
      </w:pPr>
      <w:r>
        <w:t xml:space="preserve">        echo $this-&gt;execute_query($sql_query);</w:t>
      </w:r>
    </w:p>
    <w:p w14:paraId="346169D3" w14:textId="77777777" w:rsidR="00255462" w:rsidRDefault="00255462" w:rsidP="00255462">
      <w:pPr>
        <w:pStyle w:val="BodyText"/>
        <w:ind w:left="1134"/>
      </w:pPr>
      <w:r>
        <w:t xml:space="preserve">    }</w:t>
      </w:r>
    </w:p>
    <w:p w14:paraId="1825940E" w14:textId="77777777" w:rsidR="00255462" w:rsidRDefault="00255462" w:rsidP="00255462">
      <w:pPr>
        <w:pStyle w:val="BodyText"/>
        <w:ind w:left="1134"/>
      </w:pPr>
    </w:p>
    <w:p w14:paraId="74AD8CBD" w14:textId="77777777" w:rsidR="00255462" w:rsidRDefault="00255462" w:rsidP="00255462">
      <w:pPr>
        <w:pStyle w:val="BodyText"/>
        <w:ind w:left="1134"/>
      </w:pPr>
      <w:r>
        <w:t xml:space="preserve">    private function execute_query($sql, $data = [], $is_read = null)</w:t>
      </w:r>
    </w:p>
    <w:p w14:paraId="40FD1C95" w14:textId="77777777" w:rsidR="00255462" w:rsidRDefault="00255462" w:rsidP="00255462">
      <w:pPr>
        <w:pStyle w:val="BodyText"/>
        <w:ind w:left="1134"/>
      </w:pPr>
      <w:r>
        <w:t xml:space="preserve">    {</w:t>
      </w:r>
    </w:p>
    <w:p w14:paraId="493E4596" w14:textId="77777777" w:rsidR="00255462" w:rsidRDefault="00255462" w:rsidP="00255462">
      <w:pPr>
        <w:pStyle w:val="BodyText"/>
        <w:ind w:left="1134"/>
      </w:pPr>
      <w:r>
        <w:t xml:space="preserve">        $executed = $this-&gt;connection-&gt;query($sql);</w:t>
      </w:r>
    </w:p>
    <w:p w14:paraId="750073F0" w14:textId="77777777" w:rsidR="00255462" w:rsidRDefault="00255462" w:rsidP="00255462">
      <w:pPr>
        <w:pStyle w:val="BodyText"/>
        <w:ind w:left="1134"/>
      </w:pPr>
      <w:r>
        <w:t xml:space="preserve">        if ($executed == TRUE) {</w:t>
      </w:r>
    </w:p>
    <w:p w14:paraId="2D6CC655" w14:textId="77777777" w:rsidR="00255462" w:rsidRDefault="00255462" w:rsidP="00255462">
      <w:pPr>
        <w:pStyle w:val="BodyText"/>
        <w:ind w:left="1134"/>
      </w:pPr>
      <w:r>
        <w:t xml:space="preserve">            $data['status'] = true;</w:t>
      </w:r>
    </w:p>
    <w:p w14:paraId="4101865E" w14:textId="77777777" w:rsidR="00255462" w:rsidRDefault="00255462" w:rsidP="00255462">
      <w:pPr>
        <w:pStyle w:val="BodyText"/>
        <w:ind w:left="1134"/>
      </w:pPr>
      <w:r>
        <w:t xml:space="preserve">            $data['message'] = 'data operation success';</w:t>
      </w:r>
    </w:p>
    <w:p w14:paraId="728C95AB" w14:textId="77777777" w:rsidR="00255462" w:rsidRDefault="00255462" w:rsidP="00255462">
      <w:pPr>
        <w:pStyle w:val="BodyText"/>
        <w:ind w:left="1134"/>
      </w:pPr>
    </w:p>
    <w:p w14:paraId="1656B2F1" w14:textId="77777777" w:rsidR="00255462" w:rsidRDefault="00255462" w:rsidP="00255462">
      <w:pPr>
        <w:pStyle w:val="BodyText"/>
        <w:ind w:left="1134"/>
      </w:pPr>
      <w:r>
        <w:t xml:space="preserve">            if (!is_null($is_read) &amp;&amp; $is_read) {</w:t>
      </w:r>
    </w:p>
    <w:p w14:paraId="171B77BC" w14:textId="77777777" w:rsidR="00255462" w:rsidRDefault="00255462" w:rsidP="00255462">
      <w:pPr>
        <w:pStyle w:val="BodyText"/>
        <w:ind w:left="1134"/>
      </w:pPr>
      <w:r>
        <w:t xml:space="preserve">                $data['data'] = [];</w:t>
      </w:r>
    </w:p>
    <w:p w14:paraId="13CD12E8" w14:textId="77777777" w:rsidR="00255462" w:rsidRDefault="00255462" w:rsidP="00255462">
      <w:pPr>
        <w:pStyle w:val="BodyText"/>
        <w:ind w:left="1134"/>
      </w:pPr>
      <w:r>
        <w:t xml:space="preserve">                if ($executed-&gt;num_rows != 0) {</w:t>
      </w:r>
    </w:p>
    <w:p w14:paraId="3D5B1D2E" w14:textId="77777777" w:rsidR="00255462" w:rsidRDefault="00255462" w:rsidP="00255462">
      <w:pPr>
        <w:pStyle w:val="BodyText"/>
        <w:ind w:left="1134"/>
      </w:pPr>
      <w:r>
        <w:t xml:space="preserve">                    while ($row = $executed-&gt;fetch_assoc()) {</w:t>
      </w:r>
    </w:p>
    <w:p w14:paraId="6B7B51D0" w14:textId="77777777" w:rsidR="00255462" w:rsidRDefault="00255462" w:rsidP="00255462">
      <w:pPr>
        <w:pStyle w:val="BodyText"/>
        <w:ind w:left="1134"/>
      </w:pPr>
      <w:r>
        <w:t xml:space="preserve">                        $data['data'][] = $row;</w:t>
      </w:r>
    </w:p>
    <w:p w14:paraId="74FE8C2D" w14:textId="77777777" w:rsidR="00255462" w:rsidRDefault="00255462" w:rsidP="00255462">
      <w:pPr>
        <w:pStyle w:val="BodyText"/>
        <w:ind w:left="1134"/>
      </w:pPr>
      <w:r>
        <w:t xml:space="preserve">                    }</w:t>
      </w:r>
    </w:p>
    <w:p w14:paraId="64547EAD" w14:textId="77777777" w:rsidR="00255462" w:rsidRDefault="00255462" w:rsidP="00255462">
      <w:pPr>
        <w:pStyle w:val="BodyText"/>
        <w:ind w:left="1134"/>
      </w:pPr>
      <w:r>
        <w:t xml:space="preserve">                }</w:t>
      </w:r>
    </w:p>
    <w:p w14:paraId="188C9515" w14:textId="77777777" w:rsidR="00255462" w:rsidRDefault="00255462" w:rsidP="00255462">
      <w:pPr>
        <w:pStyle w:val="BodyText"/>
        <w:ind w:left="1134"/>
      </w:pPr>
      <w:r>
        <w:t xml:space="preserve">            }</w:t>
      </w:r>
    </w:p>
    <w:p w14:paraId="643FFF1F" w14:textId="77777777" w:rsidR="00255462" w:rsidRDefault="00255462" w:rsidP="00255462">
      <w:pPr>
        <w:pStyle w:val="BodyText"/>
        <w:ind w:left="1134"/>
      </w:pPr>
    </w:p>
    <w:p w14:paraId="062B46D2" w14:textId="77777777" w:rsidR="00255462" w:rsidRDefault="00255462" w:rsidP="00255462">
      <w:pPr>
        <w:pStyle w:val="BodyText"/>
        <w:ind w:left="1134"/>
      </w:pPr>
      <w:r>
        <w:t xml:space="preserve">            return json_encode($data);</w:t>
      </w:r>
    </w:p>
    <w:p w14:paraId="454891BF" w14:textId="77777777" w:rsidR="00255462" w:rsidRDefault="00255462" w:rsidP="00255462">
      <w:pPr>
        <w:pStyle w:val="BodyText"/>
        <w:ind w:left="1134"/>
      </w:pPr>
      <w:r>
        <w:t xml:space="preserve">        }</w:t>
      </w:r>
    </w:p>
    <w:p w14:paraId="0C0C33B7" w14:textId="77777777" w:rsidR="00255462" w:rsidRDefault="00255462" w:rsidP="00255462">
      <w:pPr>
        <w:pStyle w:val="BodyText"/>
        <w:ind w:left="1134"/>
      </w:pPr>
    </w:p>
    <w:p w14:paraId="4B28B977" w14:textId="77777777" w:rsidR="00255462" w:rsidRDefault="00255462" w:rsidP="00255462">
      <w:pPr>
        <w:pStyle w:val="BodyText"/>
        <w:ind w:left="1134"/>
      </w:pPr>
      <w:r>
        <w:t xml:space="preserve">        $data['status'] = false;</w:t>
      </w:r>
    </w:p>
    <w:p w14:paraId="745FD6BB" w14:textId="77777777" w:rsidR="00255462" w:rsidRDefault="00255462" w:rsidP="00255462">
      <w:pPr>
        <w:pStyle w:val="BodyText"/>
        <w:ind w:left="1134"/>
      </w:pPr>
      <w:r>
        <w:t xml:space="preserve">        $data['message'] = 'data operation failed';</w:t>
      </w:r>
    </w:p>
    <w:p w14:paraId="1BBDAF3C" w14:textId="77777777" w:rsidR="00255462" w:rsidRDefault="00255462" w:rsidP="00255462">
      <w:pPr>
        <w:pStyle w:val="BodyText"/>
        <w:ind w:left="1134"/>
      </w:pPr>
      <w:r>
        <w:lastRenderedPageBreak/>
        <w:t xml:space="preserve">        return json_encode($data);</w:t>
      </w:r>
    </w:p>
    <w:p w14:paraId="56F84878" w14:textId="77777777" w:rsidR="00255462" w:rsidRDefault="00255462" w:rsidP="00255462">
      <w:pPr>
        <w:pStyle w:val="BodyText"/>
        <w:ind w:left="1134"/>
      </w:pPr>
      <w:r>
        <w:t xml:space="preserve">    }</w:t>
      </w:r>
    </w:p>
    <w:p w14:paraId="0E00FBDD" w14:textId="77777777" w:rsidR="00255462" w:rsidRDefault="00255462" w:rsidP="00255462">
      <w:pPr>
        <w:pStyle w:val="BodyText"/>
        <w:ind w:left="1134"/>
      </w:pPr>
    </w:p>
    <w:p w14:paraId="56CAFFB6" w14:textId="77777777" w:rsidR="00255462" w:rsidRDefault="00255462" w:rsidP="00255462">
      <w:pPr>
        <w:pStyle w:val="BodyText"/>
        <w:ind w:left="1134"/>
      </w:pPr>
      <w:r>
        <w:t xml:space="preserve">    /**</w:t>
      </w:r>
    </w:p>
    <w:p w14:paraId="44C0CC53" w14:textId="77777777" w:rsidR="00255462" w:rsidRDefault="00255462" w:rsidP="00255462">
      <w:pPr>
        <w:pStyle w:val="BodyText"/>
        <w:ind w:left="1134"/>
      </w:pPr>
      <w:r>
        <w:t xml:space="preserve">     * </w:t>
      </w:r>
    </w:p>
    <w:p w14:paraId="336B5283" w14:textId="77777777" w:rsidR="00255462" w:rsidRDefault="00255462" w:rsidP="00255462">
      <w:pPr>
        <w:pStyle w:val="BodyText"/>
        <w:ind w:left="1134"/>
      </w:pPr>
      <w:r>
        <w:t xml:space="preserve">     * Function untuk mengurai string url menjadi sebuah variabel</w:t>
      </w:r>
    </w:p>
    <w:p w14:paraId="37493492" w14:textId="77777777" w:rsidR="00255462" w:rsidRDefault="00255462" w:rsidP="00255462">
      <w:pPr>
        <w:pStyle w:val="BodyText"/>
        <w:ind w:left="1134"/>
      </w:pPr>
      <w:r>
        <w:t xml:space="preserve">     * dan memeriksa apakah string url sudah tersipan kedalam variabel</w:t>
      </w:r>
    </w:p>
    <w:p w14:paraId="0E729BBC" w14:textId="77777777" w:rsidR="00255462" w:rsidRDefault="00255462" w:rsidP="00255462">
      <w:pPr>
        <w:pStyle w:val="BodyText"/>
        <w:ind w:left="1134"/>
      </w:pPr>
      <w:r>
        <w:t xml:space="preserve">     *  </w:t>
      </w:r>
    </w:p>
    <w:p w14:paraId="5DCD34D7" w14:textId="77777777" w:rsidR="00255462" w:rsidRDefault="00255462" w:rsidP="00255462">
      <w:pPr>
        <w:pStyle w:val="BodyText"/>
        <w:ind w:left="1134"/>
      </w:pPr>
      <w:r>
        <w:t xml:space="preserve">     */</w:t>
      </w:r>
    </w:p>
    <w:p w14:paraId="24710921" w14:textId="77777777" w:rsidR="00255462" w:rsidRDefault="00255462" w:rsidP="00255462">
      <w:pPr>
        <w:pStyle w:val="BodyText"/>
        <w:ind w:left="1134"/>
      </w:pPr>
    </w:p>
    <w:p w14:paraId="1F77F57B" w14:textId="77777777" w:rsidR="00255462" w:rsidRDefault="00255462" w:rsidP="00255462">
      <w:pPr>
        <w:pStyle w:val="BodyText"/>
        <w:ind w:left="1134"/>
      </w:pPr>
      <w:r>
        <w:t xml:space="preserve">    function is_url_query($string_value)</w:t>
      </w:r>
    </w:p>
    <w:p w14:paraId="581135E4" w14:textId="77777777" w:rsidR="00255462" w:rsidRDefault="00255462" w:rsidP="00255462">
      <w:pPr>
        <w:pStyle w:val="BodyText"/>
        <w:ind w:left="1134"/>
      </w:pPr>
      <w:r>
        <w:t xml:space="preserve">    {</w:t>
      </w:r>
    </w:p>
    <w:p w14:paraId="274D4D3D" w14:textId="77777777" w:rsidR="00255462" w:rsidRDefault="00255462" w:rsidP="00255462">
      <w:pPr>
        <w:pStyle w:val="BodyText"/>
        <w:ind w:left="1134"/>
      </w:pPr>
      <w:r>
        <w:t xml:space="preserve">        $query = array();</w:t>
      </w:r>
    </w:p>
    <w:p w14:paraId="5B98D5BB" w14:textId="77777777" w:rsidR="00255462" w:rsidRDefault="00255462" w:rsidP="00255462">
      <w:pPr>
        <w:pStyle w:val="BodyText"/>
        <w:ind w:left="1134"/>
      </w:pPr>
      <w:r>
        <w:t xml:space="preserve">        parse_str($this-&gt;query_string, $query);</w:t>
      </w:r>
    </w:p>
    <w:p w14:paraId="114C4618" w14:textId="77777777" w:rsidR="00255462" w:rsidRDefault="00255462" w:rsidP="00255462">
      <w:pPr>
        <w:pStyle w:val="BodyText"/>
        <w:ind w:left="1134"/>
      </w:pPr>
      <w:r>
        <w:t xml:space="preserve">        if (array_key_exists($string_value, $query)) {</w:t>
      </w:r>
    </w:p>
    <w:p w14:paraId="3629D46C" w14:textId="77777777" w:rsidR="00255462" w:rsidRDefault="00255462" w:rsidP="00255462">
      <w:pPr>
        <w:pStyle w:val="BodyText"/>
        <w:ind w:left="1134"/>
      </w:pPr>
      <w:r>
        <w:t xml:space="preserve">            return true;</w:t>
      </w:r>
    </w:p>
    <w:p w14:paraId="7DC6F492" w14:textId="77777777" w:rsidR="00255462" w:rsidRDefault="00255462" w:rsidP="00255462">
      <w:pPr>
        <w:pStyle w:val="BodyText"/>
        <w:ind w:left="1134"/>
      </w:pPr>
      <w:r>
        <w:t xml:space="preserve">        }</w:t>
      </w:r>
    </w:p>
    <w:p w14:paraId="54A16DDD" w14:textId="77777777" w:rsidR="00255462" w:rsidRDefault="00255462" w:rsidP="00255462">
      <w:pPr>
        <w:pStyle w:val="BodyText"/>
        <w:ind w:left="1134"/>
      </w:pPr>
      <w:r>
        <w:t xml:space="preserve">        return false;</w:t>
      </w:r>
    </w:p>
    <w:p w14:paraId="5000959F" w14:textId="77777777" w:rsidR="00255462" w:rsidRDefault="00255462" w:rsidP="00255462">
      <w:pPr>
        <w:pStyle w:val="BodyText"/>
        <w:ind w:left="1134"/>
      </w:pPr>
      <w:r>
        <w:t xml:space="preserve">    }</w:t>
      </w:r>
    </w:p>
    <w:p w14:paraId="4178C28A" w14:textId="77777777" w:rsidR="00255462" w:rsidRDefault="00255462" w:rsidP="00255462">
      <w:pPr>
        <w:pStyle w:val="BodyText"/>
        <w:ind w:left="1134"/>
      </w:pPr>
    </w:p>
    <w:p w14:paraId="50CBF070" w14:textId="77777777" w:rsidR="00255462" w:rsidRDefault="00255462" w:rsidP="00255462">
      <w:pPr>
        <w:pStyle w:val="BodyText"/>
        <w:ind w:left="1134"/>
      </w:pPr>
      <w:r>
        <w:t xml:space="preserve">    /**</w:t>
      </w:r>
    </w:p>
    <w:p w14:paraId="3AD3DD64" w14:textId="77777777" w:rsidR="00255462" w:rsidRDefault="00255462" w:rsidP="00255462">
      <w:pPr>
        <w:pStyle w:val="BodyText"/>
        <w:ind w:left="1134"/>
      </w:pPr>
      <w:r>
        <w:t xml:space="preserve">     * </w:t>
      </w:r>
    </w:p>
    <w:p w14:paraId="6CE123F6" w14:textId="77777777" w:rsidR="00255462" w:rsidRDefault="00255462" w:rsidP="00255462">
      <w:pPr>
        <w:pStyle w:val="BodyText"/>
        <w:ind w:left="1134"/>
      </w:pPr>
      <w:r>
        <w:t xml:space="preserve">     * Function untuk mengurai url menjadi sebuah variabel</w:t>
      </w:r>
    </w:p>
    <w:p w14:paraId="142D7E05" w14:textId="77777777" w:rsidR="00255462" w:rsidRDefault="00255462" w:rsidP="00255462">
      <w:pPr>
        <w:pStyle w:val="BodyText"/>
        <w:ind w:left="1134"/>
      </w:pPr>
      <w:r>
        <w:t xml:space="preserve">     * dan mengembalikan nilai variabel yang diminta</w:t>
      </w:r>
    </w:p>
    <w:p w14:paraId="30483DCA" w14:textId="77777777" w:rsidR="00255462" w:rsidRDefault="00255462" w:rsidP="00255462">
      <w:pPr>
        <w:pStyle w:val="BodyText"/>
        <w:ind w:left="1134"/>
      </w:pPr>
      <w:r>
        <w:t xml:space="preserve">     * </w:t>
      </w:r>
    </w:p>
    <w:p w14:paraId="5E773C28" w14:textId="77777777" w:rsidR="00255462" w:rsidRDefault="00255462" w:rsidP="00255462">
      <w:pPr>
        <w:pStyle w:val="BodyText"/>
        <w:ind w:left="1134"/>
      </w:pPr>
      <w:r>
        <w:t xml:space="preserve">     */</w:t>
      </w:r>
    </w:p>
    <w:p w14:paraId="1F4BB934" w14:textId="77777777" w:rsidR="00255462" w:rsidRDefault="00255462" w:rsidP="00255462">
      <w:pPr>
        <w:pStyle w:val="BodyText"/>
        <w:ind w:left="1134"/>
      </w:pPr>
    </w:p>
    <w:p w14:paraId="370CBE3B" w14:textId="77777777" w:rsidR="00255462" w:rsidRDefault="00255462" w:rsidP="00255462">
      <w:pPr>
        <w:pStyle w:val="BodyText"/>
        <w:ind w:left="1134"/>
      </w:pPr>
      <w:r>
        <w:t xml:space="preserve">    function get_url_query_value($string_value)</w:t>
      </w:r>
    </w:p>
    <w:p w14:paraId="7EEABC11" w14:textId="77777777" w:rsidR="00255462" w:rsidRDefault="00255462" w:rsidP="00255462">
      <w:pPr>
        <w:pStyle w:val="BodyText"/>
        <w:ind w:left="1134"/>
      </w:pPr>
      <w:r>
        <w:t xml:space="preserve">    {</w:t>
      </w:r>
    </w:p>
    <w:p w14:paraId="0E3DC1D4" w14:textId="77777777" w:rsidR="00255462" w:rsidRDefault="00255462" w:rsidP="00255462">
      <w:pPr>
        <w:pStyle w:val="BodyText"/>
        <w:ind w:left="1134"/>
      </w:pPr>
      <w:r>
        <w:t xml:space="preserve">        $query = array();</w:t>
      </w:r>
    </w:p>
    <w:p w14:paraId="724199FC" w14:textId="77777777" w:rsidR="00255462" w:rsidRDefault="00255462" w:rsidP="00255462">
      <w:pPr>
        <w:pStyle w:val="BodyText"/>
        <w:ind w:left="1134"/>
      </w:pPr>
      <w:r>
        <w:t xml:space="preserve">        parse_str($this-&gt;query_string, $query);</w:t>
      </w:r>
    </w:p>
    <w:p w14:paraId="59BD4CAF" w14:textId="77777777" w:rsidR="00255462" w:rsidRDefault="00255462" w:rsidP="00255462">
      <w:pPr>
        <w:pStyle w:val="BodyText"/>
        <w:ind w:left="1134"/>
      </w:pPr>
      <w:r>
        <w:t xml:space="preserve">        return $query[$string_value];</w:t>
      </w:r>
    </w:p>
    <w:p w14:paraId="4E33C465" w14:textId="77777777" w:rsidR="00255462" w:rsidRDefault="00255462" w:rsidP="00255462">
      <w:pPr>
        <w:pStyle w:val="BodyText"/>
        <w:ind w:left="1134"/>
      </w:pPr>
      <w:r>
        <w:t xml:space="preserve">    }</w:t>
      </w:r>
    </w:p>
    <w:p w14:paraId="330222F8" w14:textId="77777777" w:rsidR="00255462" w:rsidRDefault="00255462" w:rsidP="00255462">
      <w:pPr>
        <w:pStyle w:val="BodyText"/>
        <w:ind w:left="1134"/>
      </w:pPr>
    </w:p>
    <w:p w14:paraId="74045A7C" w14:textId="77777777" w:rsidR="00255462" w:rsidRDefault="00255462" w:rsidP="00255462">
      <w:pPr>
        <w:pStyle w:val="BodyText"/>
        <w:ind w:left="1134"/>
      </w:pPr>
    </w:p>
    <w:p w14:paraId="66103171" w14:textId="77777777" w:rsidR="00255462" w:rsidRDefault="00255462" w:rsidP="00255462">
      <w:pPr>
        <w:pStyle w:val="BodyText"/>
        <w:ind w:left="1134"/>
      </w:pPr>
    </w:p>
    <w:p w14:paraId="1645B98F" w14:textId="77777777" w:rsidR="00255462" w:rsidRDefault="00255462" w:rsidP="00255462">
      <w:pPr>
        <w:pStyle w:val="BodyText"/>
        <w:ind w:left="1134"/>
      </w:pPr>
    </w:p>
    <w:p w14:paraId="0BEC5FF2" w14:textId="77777777" w:rsidR="00255462" w:rsidRDefault="00255462" w:rsidP="00255462">
      <w:pPr>
        <w:pStyle w:val="BodyText"/>
        <w:ind w:left="1134"/>
      </w:pPr>
      <w:r>
        <w:t>}</w:t>
      </w:r>
    </w:p>
    <w:p w14:paraId="062974D9" w14:textId="77777777" w:rsidR="00255462" w:rsidRDefault="00255462" w:rsidP="00255462">
      <w:pPr>
        <w:pStyle w:val="BodyText"/>
        <w:ind w:left="1134"/>
      </w:pPr>
    </w:p>
    <w:p w14:paraId="7F746991" w14:textId="77777777" w:rsidR="00255462" w:rsidRDefault="00255462" w:rsidP="00255462">
      <w:pPr>
        <w:pStyle w:val="BodyText"/>
        <w:ind w:left="1134"/>
      </w:pPr>
    </w:p>
    <w:p w14:paraId="637BC1F2" w14:textId="3002DD7B" w:rsidR="00255462" w:rsidRDefault="00255462" w:rsidP="00255462">
      <w:pPr>
        <w:pStyle w:val="BodyText"/>
        <w:ind w:left="1134"/>
      </w:pPr>
      <w:r>
        <w:t>?&gt;</w:t>
      </w:r>
    </w:p>
    <w:p w14:paraId="4F03843D" w14:textId="77777777" w:rsidR="00FB7E22" w:rsidRDefault="00FB7E22" w:rsidP="00FB7E22">
      <w:pPr>
        <w:pStyle w:val="BodyText"/>
      </w:pPr>
    </w:p>
    <w:p w14:paraId="7D54FE84" w14:textId="155B8C1D" w:rsidR="00620D08" w:rsidRDefault="005604D0" w:rsidP="005614DA">
      <w:pPr>
        <w:pStyle w:val="BodyText"/>
        <w:numPr>
          <w:ilvl w:val="0"/>
          <w:numId w:val="39"/>
        </w:numPr>
      </w:pPr>
      <w:r>
        <w:t>Program Alat</w:t>
      </w:r>
    </w:p>
    <w:p w14:paraId="66E842F9" w14:textId="48141C77" w:rsidR="004B2A29" w:rsidRDefault="004B2A29" w:rsidP="004B2A29">
      <w:pPr>
        <w:pStyle w:val="BodyText"/>
        <w:ind w:left="720"/>
      </w:pPr>
    </w:p>
    <w:p w14:paraId="15B2BA8B" w14:textId="77777777" w:rsidR="00232269" w:rsidRDefault="00232269" w:rsidP="00232269">
      <w:pPr>
        <w:pStyle w:val="BodyText"/>
        <w:ind w:left="720"/>
      </w:pPr>
      <w:r>
        <w:t>#include &lt;OneWire.h&gt;</w:t>
      </w:r>
    </w:p>
    <w:p w14:paraId="04AB260A" w14:textId="77777777" w:rsidR="00232269" w:rsidRDefault="00232269" w:rsidP="00232269">
      <w:pPr>
        <w:pStyle w:val="BodyText"/>
        <w:ind w:left="720"/>
      </w:pPr>
      <w:r>
        <w:t>#include &lt;ESP8266WiFi.h&gt;</w:t>
      </w:r>
    </w:p>
    <w:p w14:paraId="34DF024F" w14:textId="77777777" w:rsidR="00232269" w:rsidRDefault="00232269" w:rsidP="00232269">
      <w:pPr>
        <w:pStyle w:val="BodyText"/>
        <w:ind w:left="720"/>
      </w:pPr>
      <w:r>
        <w:lastRenderedPageBreak/>
        <w:t>#include &lt;DallasTemperature.h&gt;</w:t>
      </w:r>
    </w:p>
    <w:p w14:paraId="6A685EC6" w14:textId="77777777" w:rsidR="00232269" w:rsidRDefault="00232269" w:rsidP="00232269">
      <w:pPr>
        <w:pStyle w:val="BodyText"/>
        <w:ind w:left="720"/>
      </w:pPr>
    </w:p>
    <w:p w14:paraId="4108B61C" w14:textId="77777777" w:rsidR="00232269" w:rsidRDefault="00232269" w:rsidP="00232269">
      <w:pPr>
        <w:pStyle w:val="BodyText"/>
        <w:ind w:left="720"/>
      </w:pPr>
      <w:r>
        <w:t>// variable ssid, password, ip host yang digunakan dan port yang di gunakan pada host</w:t>
      </w:r>
    </w:p>
    <w:p w14:paraId="063F2465" w14:textId="77777777" w:rsidR="00232269" w:rsidRDefault="00232269" w:rsidP="00232269">
      <w:pPr>
        <w:pStyle w:val="BodyText"/>
        <w:ind w:left="720"/>
      </w:pPr>
      <w:r>
        <w:t>const char* ssid = "Tuyul";</w:t>
      </w:r>
    </w:p>
    <w:p w14:paraId="3F63F076" w14:textId="77777777" w:rsidR="00232269" w:rsidRDefault="00232269" w:rsidP="00232269">
      <w:pPr>
        <w:pStyle w:val="BodyText"/>
        <w:ind w:left="720"/>
      </w:pPr>
      <w:r>
        <w:t>const char* password = "Dblow904rno";</w:t>
      </w:r>
    </w:p>
    <w:p w14:paraId="780CBA6D" w14:textId="77777777" w:rsidR="00232269" w:rsidRDefault="00232269" w:rsidP="00232269">
      <w:pPr>
        <w:pStyle w:val="BodyText"/>
        <w:ind w:left="720"/>
      </w:pPr>
      <w:r>
        <w:t>const char* host = "192.168.1.16";</w:t>
      </w:r>
    </w:p>
    <w:p w14:paraId="1B58E674" w14:textId="77777777" w:rsidR="00232269" w:rsidRDefault="00232269" w:rsidP="00232269">
      <w:pPr>
        <w:pStyle w:val="BodyText"/>
        <w:ind w:left="720"/>
      </w:pPr>
      <w:r>
        <w:t>const int port = 8080;</w:t>
      </w:r>
    </w:p>
    <w:p w14:paraId="3C8DB78C" w14:textId="77777777" w:rsidR="00232269" w:rsidRDefault="00232269" w:rsidP="00232269">
      <w:pPr>
        <w:pStyle w:val="BodyText"/>
        <w:ind w:left="720"/>
      </w:pPr>
    </w:p>
    <w:p w14:paraId="23C753AC" w14:textId="77777777" w:rsidR="00232269" w:rsidRDefault="00232269" w:rsidP="00232269">
      <w:pPr>
        <w:pStyle w:val="BodyText"/>
        <w:ind w:left="720"/>
      </w:pPr>
      <w:r>
        <w:t>// setup untuk perangkat onewire (sensor DS18B20)</w:t>
      </w:r>
    </w:p>
    <w:p w14:paraId="30E1B0D9" w14:textId="77777777" w:rsidR="00232269" w:rsidRDefault="00232269" w:rsidP="00232269">
      <w:pPr>
        <w:pStyle w:val="BodyText"/>
        <w:ind w:left="720"/>
      </w:pPr>
      <w:r>
        <w:t>#define ONE_WIRE_BUS 5</w:t>
      </w:r>
    </w:p>
    <w:p w14:paraId="5D4A339F" w14:textId="77777777" w:rsidR="00232269" w:rsidRDefault="00232269" w:rsidP="00232269">
      <w:pPr>
        <w:pStyle w:val="BodyText"/>
        <w:ind w:left="720"/>
      </w:pPr>
      <w:r>
        <w:t>OneWire oneWire(ONE_WIRE_BUS);</w:t>
      </w:r>
    </w:p>
    <w:p w14:paraId="02AB3CD9" w14:textId="77777777" w:rsidR="00232269" w:rsidRDefault="00232269" w:rsidP="00232269">
      <w:pPr>
        <w:pStyle w:val="BodyText"/>
        <w:ind w:left="720"/>
      </w:pPr>
      <w:r>
        <w:t>DallasTemperature sensors(&amp;oneWire);</w:t>
      </w:r>
    </w:p>
    <w:p w14:paraId="7E49FB63" w14:textId="77777777" w:rsidR="00232269" w:rsidRDefault="00232269" w:rsidP="00232269">
      <w:pPr>
        <w:pStyle w:val="BodyText"/>
        <w:ind w:left="720"/>
      </w:pPr>
    </w:p>
    <w:p w14:paraId="773E0BC3" w14:textId="77777777" w:rsidR="00232269" w:rsidRDefault="00232269" w:rsidP="00232269">
      <w:pPr>
        <w:pStyle w:val="BodyText"/>
        <w:ind w:left="720"/>
      </w:pPr>
      <w:r>
        <w:t>// Variabel untuk menampung nilai suhu yang didapat</w:t>
      </w:r>
    </w:p>
    <w:p w14:paraId="22561FEB" w14:textId="77777777" w:rsidR="00232269" w:rsidRDefault="00232269" w:rsidP="00232269">
      <w:pPr>
        <w:pStyle w:val="BodyText"/>
        <w:ind w:left="720"/>
      </w:pPr>
      <w:r>
        <w:t>float Nilai_Suhu;</w:t>
      </w:r>
    </w:p>
    <w:p w14:paraId="5D133962" w14:textId="77777777" w:rsidR="00232269" w:rsidRDefault="00232269" w:rsidP="00232269">
      <w:pPr>
        <w:pStyle w:val="BodyText"/>
        <w:ind w:left="720"/>
      </w:pPr>
    </w:p>
    <w:p w14:paraId="458D5B96" w14:textId="77777777" w:rsidR="00232269" w:rsidRDefault="00232269" w:rsidP="00232269">
      <w:pPr>
        <w:pStyle w:val="BodyText"/>
        <w:ind w:left="720"/>
      </w:pPr>
      <w:r>
        <w:t>//variable untuk menyimpan nilai sensor pH</w:t>
      </w:r>
    </w:p>
    <w:p w14:paraId="5AFF746A" w14:textId="77777777" w:rsidR="00232269" w:rsidRDefault="00232269" w:rsidP="00232269">
      <w:pPr>
        <w:pStyle w:val="BodyText"/>
        <w:ind w:left="720"/>
      </w:pPr>
      <w:r>
        <w:t>int Nilai_Sensor_pH;</w:t>
      </w:r>
    </w:p>
    <w:p w14:paraId="1521E811" w14:textId="77777777" w:rsidR="00232269" w:rsidRDefault="00232269" w:rsidP="00232269">
      <w:pPr>
        <w:pStyle w:val="BodyText"/>
        <w:ind w:left="720"/>
      </w:pPr>
      <w:r>
        <w:t>float Tegangan_Sensor_pH;</w:t>
      </w:r>
    </w:p>
    <w:p w14:paraId="50D09AAF" w14:textId="77777777" w:rsidR="00232269" w:rsidRDefault="00232269" w:rsidP="00232269">
      <w:pPr>
        <w:pStyle w:val="BodyText"/>
        <w:ind w:left="720"/>
      </w:pPr>
      <w:r>
        <w:t>float pH_Step;</w:t>
      </w:r>
    </w:p>
    <w:p w14:paraId="6DCB027D" w14:textId="77777777" w:rsidR="00232269" w:rsidRDefault="00232269" w:rsidP="00232269">
      <w:pPr>
        <w:pStyle w:val="BodyText"/>
        <w:ind w:left="720"/>
      </w:pPr>
      <w:r>
        <w:t>float Nilai_pH;</w:t>
      </w:r>
    </w:p>
    <w:p w14:paraId="202B6A3A" w14:textId="77777777" w:rsidR="00232269" w:rsidRDefault="00232269" w:rsidP="00232269">
      <w:pPr>
        <w:pStyle w:val="BodyText"/>
        <w:ind w:left="720"/>
      </w:pPr>
      <w:r>
        <w:t>float Tegangan_pH_4 = 3.16;</w:t>
      </w:r>
    </w:p>
    <w:p w14:paraId="3C96ED71" w14:textId="77777777" w:rsidR="00232269" w:rsidRDefault="00232269" w:rsidP="00232269">
      <w:pPr>
        <w:pStyle w:val="BodyText"/>
        <w:ind w:left="720"/>
      </w:pPr>
      <w:r>
        <w:t>float Tegangan_pH_7 = 2.68;</w:t>
      </w:r>
    </w:p>
    <w:p w14:paraId="051FCEA3" w14:textId="77777777" w:rsidR="00232269" w:rsidRDefault="00232269" w:rsidP="00232269">
      <w:pPr>
        <w:pStyle w:val="BodyText"/>
        <w:ind w:left="720"/>
      </w:pPr>
    </w:p>
    <w:p w14:paraId="3046FABD" w14:textId="77777777" w:rsidR="00232269" w:rsidRDefault="00232269" w:rsidP="00232269">
      <w:pPr>
        <w:pStyle w:val="BodyText"/>
        <w:ind w:left="720"/>
      </w:pPr>
      <w:r>
        <w:t>//output relay pada GPIO 2,0,14,12,13</w:t>
      </w:r>
    </w:p>
    <w:p w14:paraId="2E0DEEFE" w14:textId="77777777" w:rsidR="00232269" w:rsidRDefault="00232269" w:rsidP="00232269">
      <w:pPr>
        <w:pStyle w:val="BodyText"/>
        <w:ind w:left="720"/>
      </w:pPr>
      <w:r>
        <w:t>const int relay_temp = 0;</w:t>
      </w:r>
    </w:p>
    <w:p w14:paraId="679640F1" w14:textId="77777777" w:rsidR="00232269" w:rsidRDefault="00232269" w:rsidP="00232269">
      <w:pPr>
        <w:pStyle w:val="BodyText"/>
        <w:ind w:left="720"/>
      </w:pPr>
      <w:r>
        <w:t>const int relay_suhu_down = 14;</w:t>
      </w:r>
    </w:p>
    <w:p w14:paraId="0A464003" w14:textId="77777777" w:rsidR="00232269" w:rsidRDefault="00232269" w:rsidP="00232269">
      <w:pPr>
        <w:pStyle w:val="BodyText"/>
        <w:ind w:left="720"/>
      </w:pPr>
      <w:r>
        <w:t>const int relay_suhu_up = 2;</w:t>
      </w:r>
    </w:p>
    <w:p w14:paraId="44125A21" w14:textId="77777777" w:rsidR="00232269" w:rsidRDefault="00232269" w:rsidP="00232269">
      <w:pPr>
        <w:pStyle w:val="BodyText"/>
        <w:ind w:left="720"/>
      </w:pPr>
      <w:r>
        <w:t>const int relay_Drain = 13;</w:t>
      </w:r>
    </w:p>
    <w:p w14:paraId="0F186FD2" w14:textId="77777777" w:rsidR="00232269" w:rsidRDefault="00232269" w:rsidP="00232269">
      <w:pPr>
        <w:pStyle w:val="BodyText"/>
        <w:ind w:left="720"/>
      </w:pPr>
      <w:r>
        <w:t>const int relay_Fill = 12;</w:t>
      </w:r>
    </w:p>
    <w:p w14:paraId="378677DF" w14:textId="77777777" w:rsidR="00232269" w:rsidRDefault="00232269" w:rsidP="00232269">
      <w:pPr>
        <w:pStyle w:val="BodyText"/>
        <w:ind w:left="720"/>
      </w:pPr>
    </w:p>
    <w:p w14:paraId="3CB182C6" w14:textId="77777777" w:rsidR="00232269" w:rsidRDefault="00232269" w:rsidP="00232269">
      <w:pPr>
        <w:pStyle w:val="BodyText"/>
        <w:ind w:left="720"/>
      </w:pPr>
      <w:r>
        <w:t>// variable yang akan digunakan untuk proses fuzzyfikasi</w:t>
      </w:r>
    </w:p>
    <w:p w14:paraId="00F2BAD4" w14:textId="77777777" w:rsidR="00232269" w:rsidRDefault="00232269" w:rsidP="00232269">
      <w:pPr>
        <w:pStyle w:val="BodyText"/>
        <w:ind w:left="720"/>
      </w:pPr>
      <w:r>
        <w:t>float suhu, pH;</w:t>
      </w:r>
    </w:p>
    <w:p w14:paraId="7AF602C5" w14:textId="77777777" w:rsidR="00232269" w:rsidRDefault="00232269" w:rsidP="00232269">
      <w:pPr>
        <w:pStyle w:val="BodyText"/>
        <w:ind w:left="720"/>
      </w:pPr>
      <w:r>
        <w:t>float A, B;</w:t>
      </w:r>
    </w:p>
    <w:p w14:paraId="4AD542C4" w14:textId="77777777" w:rsidR="00232269" w:rsidRDefault="00232269" w:rsidP="00232269">
      <w:pPr>
        <w:pStyle w:val="BodyText"/>
        <w:ind w:left="720"/>
      </w:pPr>
    </w:p>
    <w:p w14:paraId="726F40AD" w14:textId="77777777" w:rsidR="00232269" w:rsidRDefault="00232269" w:rsidP="00232269">
      <w:pPr>
        <w:pStyle w:val="BodyText"/>
        <w:ind w:left="720"/>
      </w:pPr>
      <w:r>
        <w:t>// variable anggota suhu</w:t>
      </w:r>
    </w:p>
    <w:p w14:paraId="31112722" w14:textId="77777777" w:rsidR="00232269" w:rsidRDefault="00232269" w:rsidP="00232269">
      <w:pPr>
        <w:pStyle w:val="BodyText"/>
        <w:ind w:left="720"/>
      </w:pPr>
      <w:r>
        <w:t>float uDingin[] = {0, 0, 15, 23};</w:t>
      </w:r>
    </w:p>
    <w:p w14:paraId="7A17079C" w14:textId="77777777" w:rsidR="00232269" w:rsidRDefault="00232269" w:rsidP="00232269">
      <w:pPr>
        <w:pStyle w:val="BodyText"/>
        <w:ind w:left="720"/>
      </w:pPr>
      <w:r>
        <w:t>float uSedang[] = {18, 23, 30, 35};</w:t>
      </w:r>
    </w:p>
    <w:p w14:paraId="608BD7B8" w14:textId="77777777" w:rsidR="00232269" w:rsidRDefault="00232269" w:rsidP="00232269">
      <w:pPr>
        <w:pStyle w:val="BodyText"/>
        <w:ind w:left="720"/>
      </w:pPr>
      <w:r>
        <w:t>float uPanas[] = {31, 36, 50, 50};</w:t>
      </w:r>
    </w:p>
    <w:p w14:paraId="6FDF84FC" w14:textId="77777777" w:rsidR="00232269" w:rsidRDefault="00232269" w:rsidP="00232269">
      <w:pPr>
        <w:pStyle w:val="BodyText"/>
        <w:ind w:left="720"/>
      </w:pPr>
    </w:p>
    <w:p w14:paraId="6CFD9AE6" w14:textId="77777777" w:rsidR="00232269" w:rsidRDefault="00232269" w:rsidP="00232269">
      <w:pPr>
        <w:pStyle w:val="BodyText"/>
        <w:ind w:left="720"/>
      </w:pPr>
      <w:r>
        <w:t>// variable anggota pH</w:t>
      </w:r>
    </w:p>
    <w:p w14:paraId="582C645C" w14:textId="77777777" w:rsidR="00232269" w:rsidRDefault="00232269" w:rsidP="00232269">
      <w:pPr>
        <w:pStyle w:val="BodyText"/>
        <w:ind w:left="720"/>
      </w:pPr>
      <w:r>
        <w:t>float uSangatAsam[] = {0, 0, 3, 4.5};</w:t>
      </w:r>
    </w:p>
    <w:p w14:paraId="3A131289" w14:textId="77777777" w:rsidR="00232269" w:rsidRDefault="00232269" w:rsidP="00232269">
      <w:pPr>
        <w:pStyle w:val="BodyText"/>
        <w:ind w:left="720"/>
      </w:pPr>
      <w:r>
        <w:t>float uAsam[] = {3.5, 5, 5, 6.5};</w:t>
      </w:r>
    </w:p>
    <w:p w14:paraId="08BAE7F1" w14:textId="77777777" w:rsidR="00232269" w:rsidRDefault="00232269" w:rsidP="00232269">
      <w:pPr>
        <w:pStyle w:val="BodyText"/>
        <w:ind w:left="720"/>
      </w:pPr>
      <w:r>
        <w:t>float uNormal[] = {6, 6.5, 7, 8};</w:t>
      </w:r>
    </w:p>
    <w:p w14:paraId="0560B7AF" w14:textId="77777777" w:rsidR="00232269" w:rsidRDefault="00232269" w:rsidP="00232269">
      <w:pPr>
        <w:pStyle w:val="BodyText"/>
        <w:ind w:left="720"/>
      </w:pPr>
      <w:r>
        <w:t>float uBasa[] = {7.5, 8.5, 8.5, 10};</w:t>
      </w:r>
    </w:p>
    <w:p w14:paraId="6A7371B7" w14:textId="77777777" w:rsidR="00232269" w:rsidRDefault="00232269" w:rsidP="00232269">
      <w:pPr>
        <w:pStyle w:val="BodyText"/>
        <w:ind w:left="720"/>
      </w:pPr>
      <w:r>
        <w:lastRenderedPageBreak/>
        <w:t>float uSangatBasa[] = {9, 11, 14, 14};</w:t>
      </w:r>
    </w:p>
    <w:p w14:paraId="69DE5BB6" w14:textId="77777777" w:rsidR="00232269" w:rsidRDefault="00232269" w:rsidP="00232269">
      <w:pPr>
        <w:pStyle w:val="BodyText"/>
        <w:ind w:left="720"/>
      </w:pPr>
    </w:p>
    <w:p w14:paraId="127133FB" w14:textId="77777777" w:rsidR="00232269" w:rsidRDefault="00232269" w:rsidP="00232269">
      <w:pPr>
        <w:pStyle w:val="BodyText"/>
        <w:ind w:left="720"/>
      </w:pPr>
      <w:r>
        <w:t>// variable output suhu Up</w:t>
      </w:r>
    </w:p>
    <w:p w14:paraId="1BE3D603" w14:textId="77777777" w:rsidR="00232269" w:rsidRDefault="00232269" w:rsidP="00232269">
      <w:pPr>
        <w:pStyle w:val="BodyText"/>
        <w:ind w:left="720"/>
      </w:pPr>
      <w:r>
        <w:t>float tUpKosong = 0;</w:t>
      </w:r>
    </w:p>
    <w:p w14:paraId="0E9602EA" w14:textId="77777777" w:rsidR="00232269" w:rsidRDefault="00232269" w:rsidP="00232269">
      <w:pPr>
        <w:pStyle w:val="BodyText"/>
        <w:ind w:left="720"/>
      </w:pPr>
      <w:r>
        <w:t>float tUpSedikit = 60;</w:t>
      </w:r>
    </w:p>
    <w:p w14:paraId="2BFA8BF9" w14:textId="77777777" w:rsidR="00232269" w:rsidRDefault="00232269" w:rsidP="00232269">
      <w:pPr>
        <w:pStyle w:val="BodyText"/>
        <w:ind w:left="720"/>
      </w:pPr>
      <w:r>
        <w:t>float tUpBanyak = 120;</w:t>
      </w:r>
    </w:p>
    <w:p w14:paraId="45D89571" w14:textId="77777777" w:rsidR="00232269" w:rsidRDefault="00232269" w:rsidP="00232269">
      <w:pPr>
        <w:pStyle w:val="BodyText"/>
        <w:ind w:left="720"/>
      </w:pPr>
    </w:p>
    <w:p w14:paraId="20E9DC8E" w14:textId="77777777" w:rsidR="00232269" w:rsidRDefault="00232269" w:rsidP="00232269">
      <w:pPr>
        <w:pStyle w:val="BodyText"/>
        <w:ind w:left="720"/>
      </w:pPr>
      <w:r>
        <w:t>// variable output suhu Down</w:t>
      </w:r>
    </w:p>
    <w:p w14:paraId="46BEF885" w14:textId="77777777" w:rsidR="00232269" w:rsidRDefault="00232269" w:rsidP="00232269">
      <w:pPr>
        <w:pStyle w:val="BodyText"/>
        <w:ind w:left="720"/>
      </w:pPr>
      <w:r>
        <w:t>float tDownKosong = 0;</w:t>
      </w:r>
    </w:p>
    <w:p w14:paraId="2750E45A" w14:textId="77777777" w:rsidR="00232269" w:rsidRDefault="00232269" w:rsidP="00232269">
      <w:pPr>
        <w:pStyle w:val="BodyText"/>
        <w:ind w:left="720"/>
      </w:pPr>
      <w:r>
        <w:t>float tDownSedikit = 60;</w:t>
      </w:r>
    </w:p>
    <w:p w14:paraId="655528F5" w14:textId="77777777" w:rsidR="00232269" w:rsidRDefault="00232269" w:rsidP="00232269">
      <w:pPr>
        <w:pStyle w:val="BodyText"/>
        <w:ind w:left="720"/>
      </w:pPr>
      <w:r>
        <w:t>float tDownBanyak = 120;</w:t>
      </w:r>
    </w:p>
    <w:p w14:paraId="0F113E29" w14:textId="77777777" w:rsidR="00232269" w:rsidRDefault="00232269" w:rsidP="00232269">
      <w:pPr>
        <w:pStyle w:val="BodyText"/>
        <w:ind w:left="720"/>
      </w:pPr>
    </w:p>
    <w:p w14:paraId="238A67BD" w14:textId="77777777" w:rsidR="00232269" w:rsidRDefault="00232269" w:rsidP="00232269">
      <w:pPr>
        <w:pStyle w:val="BodyText"/>
        <w:ind w:left="720"/>
      </w:pPr>
      <w:r>
        <w:t>// variable output Fill</w:t>
      </w:r>
    </w:p>
    <w:p w14:paraId="0FBA8405" w14:textId="77777777" w:rsidR="00232269" w:rsidRDefault="00232269" w:rsidP="00232269">
      <w:pPr>
        <w:pStyle w:val="BodyText"/>
        <w:ind w:left="720"/>
      </w:pPr>
      <w:r>
        <w:t>float DrainFillKosong = 0;</w:t>
      </w:r>
    </w:p>
    <w:p w14:paraId="01677CCD" w14:textId="77777777" w:rsidR="00232269" w:rsidRDefault="00232269" w:rsidP="00232269">
      <w:pPr>
        <w:pStyle w:val="BodyText"/>
        <w:ind w:left="720"/>
      </w:pPr>
      <w:r>
        <w:t>float DrainFillSedikit = 50;</w:t>
      </w:r>
    </w:p>
    <w:p w14:paraId="7A2B74CC" w14:textId="77777777" w:rsidR="00232269" w:rsidRDefault="00232269" w:rsidP="00232269">
      <w:pPr>
        <w:pStyle w:val="BodyText"/>
        <w:ind w:left="720"/>
      </w:pPr>
      <w:r>
        <w:t>float DrainFillSedang = 100;</w:t>
      </w:r>
    </w:p>
    <w:p w14:paraId="702CBC61" w14:textId="77777777" w:rsidR="00232269" w:rsidRDefault="00232269" w:rsidP="00232269">
      <w:pPr>
        <w:pStyle w:val="BodyText"/>
        <w:ind w:left="720"/>
      </w:pPr>
      <w:r>
        <w:t>float DrainFillBanyak = 150;</w:t>
      </w:r>
    </w:p>
    <w:p w14:paraId="7F43CDCB" w14:textId="77777777" w:rsidR="00232269" w:rsidRDefault="00232269" w:rsidP="00232269">
      <w:pPr>
        <w:pStyle w:val="BodyText"/>
        <w:ind w:left="720"/>
      </w:pPr>
    </w:p>
    <w:p w14:paraId="673AEEFD" w14:textId="77777777" w:rsidR="00232269" w:rsidRDefault="00232269" w:rsidP="00232269">
      <w:pPr>
        <w:pStyle w:val="BodyText"/>
        <w:ind w:left="720"/>
      </w:pPr>
    </w:p>
    <w:p w14:paraId="5AEF3EB1" w14:textId="77777777" w:rsidR="00232269" w:rsidRDefault="00232269" w:rsidP="00232269">
      <w:pPr>
        <w:pStyle w:val="BodyText"/>
        <w:ind w:left="720"/>
      </w:pPr>
      <w:r>
        <w:t>// variable rules dan intrepetasi</w:t>
      </w:r>
    </w:p>
    <w:p w14:paraId="274503E3" w14:textId="77777777" w:rsidR="00232269" w:rsidRDefault="00232269" w:rsidP="00232269">
      <w:pPr>
        <w:pStyle w:val="BodyText"/>
        <w:ind w:left="720"/>
      </w:pPr>
      <w:r>
        <w:t>float minr[15];</w:t>
      </w:r>
    </w:p>
    <w:p w14:paraId="1DB2F169" w14:textId="77777777" w:rsidR="00232269" w:rsidRDefault="00232269" w:rsidP="00232269">
      <w:pPr>
        <w:pStyle w:val="BodyText"/>
        <w:ind w:left="720"/>
      </w:pPr>
      <w:r>
        <w:t>float rules[15][3];</w:t>
      </w:r>
    </w:p>
    <w:p w14:paraId="74E409BB" w14:textId="77777777" w:rsidR="00232269" w:rsidRDefault="00232269" w:rsidP="00232269">
      <w:pPr>
        <w:pStyle w:val="BodyText"/>
        <w:ind w:left="720"/>
      </w:pPr>
    </w:p>
    <w:p w14:paraId="6B563ACD" w14:textId="77777777" w:rsidR="00232269" w:rsidRDefault="00232269" w:rsidP="00232269">
      <w:pPr>
        <w:pStyle w:val="BodyText"/>
        <w:ind w:left="720"/>
      </w:pPr>
      <w:r>
        <w:t>float fuDingin(){</w:t>
      </w:r>
    </w:p>
    <w:p w14:paraId="661AABA7" w14:textId="77777777" w:rsidR="00232269" w:rsidRDefault="00232269" w:rsidP="00232269">
      <w:pPr>
        <w:pStyle w:val="BodyText"/>
        <w:ind w:left="720"/>
      </w:pPr>
      <w:r>
        <w:t xml:space="preserve">    if (suhu &lt;= uDingin[2]){</w:t>
      </w:r>
    </w:p>
    <w:p w14:paraId="28381623" w14:textId="77777777" w:rsidR="00232269" w:rsidRDefault="00232269" w:rsidP="00232269">
      <w:pPr>
        <w:pStyle w:val="BodyText"/>
        <w:ind w:left="720"/>
      </w:pPr>
      <w:r>
        <w:t xml:space="preserve">        return 1;</w:t>
      </w:r>
    </w:p>
    <w:p w14:paraId="0AB608D8" w14:textId="77777777" w:rsidR="00232269" w:rsidRDefault="00232269" w:rsidP="00232269">
      <w:pPr>
        <w:pStyle w:val="BodyText"/>
        <w:ind w:left="720"/>
      </w:pPr>
      <w:r>
        <w:t xml:space="preserve">    }</w:t>
      </w:r>
    </w:p>
    <w:p w14:paraId="047E0EEE" w14:textId="77777777" w:rsidR="00232269" w:rsidRDefault="00232269" w:rsidP="00232269">
      <w:pPr>
        <w:pStyle w:val="BodyText"/>
        <w:ind w:left="720"/>
      </w:pPr>
      <w:r>
        <w:t xml:space="preserve">    else if (suhu &gt;= uDingin[2] &amp;&amp; suhu &lt;= uDingin[3]){</w:t>
      </w:r>
    </w:p>
    <w:p w14:paraId="730F665F" w14:textId="77777777" w:rsidR="00232269" w:rsidRDefault="00232269" w:rsidP="00232269">
      <w:pPr>
        <w:pStyle w:val="BodyText"/>
        <w:ind w:left="720"/>
      </w:pPr>
      <w:r>
        <w:t xml:space="preserve">        return (uDingin[3] - suhu) / (uDingin[3] - uDingin[2]);</w:t>
      </w:r>
    </w:p>
    <w:p w14:paraId="30D74745" w14:textId="77777777" w:rsidR="00232269" w:rsidRDefault="00232269" w:rsidP="00232269">
      <w:pPr>
        <w:pStyle w:val="BodyText"/>
        <w:ind w:left="720"/>
      </w:pPr>
      <w:r>
        <w:t xml:space="preserve">    }</w:t>
      </w:r>
    </w:p>
    <w:p w14:paraId="4DD5E62D" w14:textId="77777777" w:rsidR="00232269" w:rsidRDefault="00232269" w:rsidP="00232269">
      <w:pPr>
        <w:pStyle w:val="BodyText"/>
        <w:ind w:left="720"/>
      </w:pPr>
      <w:r>
        <w:t xml:space="preserve">    else if (suhu &gt; uDingin[3]){</w:t>
      </w:r>
    </w:p>
    <w:p w14:paraId="21EC2A76" w14:textId="77777777" w:rsidR="00232269" w:rsidRDefault="00232269" w:rsidP="00232269">
      <w:pPr>
        <w:pStyle w:val="BodyText"/>
        <w:ind w:left="720"/>
      </w:pPr>
      <w:r>
        <w:t xml:space="preserve">        return 0;</w:t>
      </w:r>
    </w:p>
    <w:p w14:paraId="7C25A9BC" w14:textId="77777777" w:rsidR="00232269" w:rsidRDefault="00232269" w:rsidP="00232269">
      <w:pPr>
        <w:pStyle w:val="BodyText"/>
        <w:ind w:left="720"/>
      </w:pPr>
      <w:r>
        <w:t xml:space="preserve">    }</w:t>
      </w:r>
    </w:p>
    <w:p w14:paraId="4BED8C54" w14:textId="77777777" w:rsidR="00232269" w:rsidRDefault="00232269" w:rsidP="00232269">
      <w:pPr>
        <w:pStyle w:val="BodyText"/>
        <w:ind w:left="720"/>
      </w:pPr>
      <w:r>
        <w:t>}</w:t>
      </w:r>
    </w:p>
    <w:p w14:paraId="732D563E" w14:textId="77777777" w:rsidR="00232269" w:rsidRDefault="00232269" w:rsidP="00232269">
      <w:pPr>
        <w:pStyle w:val="BodyText"/>
        <w:ind w:left="720"/>
      </w:pPr>
    </w:p>
    <w:p w14:paraId="2D527FA9" w14:textId="77777777" w:rsidR="00232269" w:rsidRDefault="00232269" w:rsidP="00232269">
      <w:pPr>
        <w:pStyle w:val="BodyText"/>
        <w:ind w:left="720"/>
      </w:pPr>
      <w:r>
        <w:t>float fuSedang(){</w:t>
      </w:r>
    </w:p>
    <w:p w14:paraId="50F8490A" w14:textId="77777777" w:rsidR="00232269" w:rsidRDefault="00232269" w:rsidP="00232269">
      <w:pPr>
        <w:pStyle w:val="BodyText"/>
        <w:ind w:left="720"/>
      </w:pPr>
      <w:r>
        <w:t xml:space="preserve">    if (suhu &lt;= uSedang[0]){</w:t>
      </w:r>
    </w:p>
    <w:p w14:paraId="6016EBE2" w14:textId="77777777" w:rsidR="00232269" w:rsidRDefault="00232269" w:rsidP="00232269">
      <w:pPr>
        <w:pStyle w:val="BodyText"/>
        <w:ind w:left="720"/>
      </w:pPr>
      <w:r>
        <w:t xml:space="preserve">        return 0;</w:t>
      </w:r>
    </w:p>
    <w:p w14:paraId="6A64227A" w14:textId="77777777" w:rsidR="00232269" w:rsidRDefault="00232269" w:rsidP="00232269">
      <w:pPr>
        <w:pStyle w:val="BodyText"/>
        <w:ind w:left="720"/>
      </w:pPr>
      <w:r>
        <w:t xml:space="preserve">    }</w:t>
      </w:r>
    </w:p>
    <w:p w14:paraId="1E8B994F" w14:textId="77777777" w:rsidR="00232269" w:rsidRDefault="00232269" w:rsidP="00232269">
      <w:pPr>
        <w:pStyle w:val="BodyText"/>
        <w:ind w:left="720"/>
      </w:pPr>
      <w:r>
        <w:t xml:space="preserve">    else if (suhu &gt;= uSedang[0] &amp;&amp; suhu &lt;= uSedang[1]){</w:t>
      </w:r>
    </w:p>
    <w:p w14:paraId="6C853042" w14:textId="77777777" w:rsidR="00232269" w:rsidRDefault="00232269" w:rsidP="00232269">
      <w:pPr>
        <w:pStyle w:val="BodyText"/>
        <w:ind w:left="720"/>
      </w:pPr>
      <w:r>
        <w:t xml:space="preserve">        return (suhu - uSedang[0]) / (uSedang[1] - uSedang[0]);</w:t>
      </w:r>
    </w:p>
    <w:p w14:paraId="4C993588" w14:textId="77777777" w:rsidR="00232269" w:rsidRDefault="00232269" w:rsidP="00232269">
      <w:pPr>
        <w:pStyle w:val="BodyText"/>
        <w:ind w:left="720"/>
      </w:pPr>
      <w:r>
        <w:t xml:space="preserve">    }</w:t>
      </w:r>
    </w:p>
    <w:p w14:paraId="2CA78F6E" w14:textId="77777777" w:rsidR="00232269" w:rsidRDefault="00232269" w:rsidP="00232269">
      <w:pPr>
        <w:pStyle w:val="BodyText"/>
        <w:ind w:left="720"/>
      </w:pPr>
      <w:r>
        <w:t xml:space="preserve">    else if (suhu &gt;= uSedang[1] &amp;&amp; suhu &lt;= uSedang[2]){</w:t>
      </w:r>
    </w:p>
    <w:p w14:paraId="33362D74" w14:textId="77777777" w:rsidR="00232269" w:rsidRDefault="00232269" w:rsidP="00232269">
      <w:pPr>
        <w:pStyle w:val="BodyText"/>
        <w:ind w:left="720"/>
      </w:pPr>
      <w:r>
        <w:t xml:space="preserve">        return 1;</w:t>
      </w:r>
    </w:p>
    <w:p w14:paraId="407A8159" w14:textId="77777777" w:rsidR="00232269" w:rsidRDefault="00232269" w:rsidP="00232269">
      <w:pPr>
        <w:pStyle w:val="BodyText"/>
        <w:ind w:left="720"/>
      </w:pPr>
      <w:r>
        <w:t xml:space="preserve">    }</w:t>
      </w:r>
    </w:p>
    <w:p w14:paraId="36C114BD" w14:textId="77777777" w:rsidR="00232269" w:rsidRDefault="00232269" w:rsidP="00232269">
      <w:pPr>
        <w:pStyle w:val="BodyText"/>
        <w:ind w:left="720"/>
      </w:pPr>
      <w:r>
        <w:t xml:space="preserve">    else if (suhu &gt;= uSedang[2] &amp;&amp; suhu &lt;= uSedang[3]){</w:t>
      </w:r>
    </w:p>
    <w:p w14:paraId="28457599" w14:textId="77777777" w:rsidR="00232269" w:rsidRDefault="00232269" w:rsidP="00232269">
      <w:pPr>
        <w:pStyle w:val="BodyText"/>
        <w:ind w:left="720"/>
      </w:pPr>
      <w:r>
        <w:lastRenderedPageBreak/>
        <w:t xml:space="preserve">        return ((uSedang[3] - suhu) / (uSedang[3] - uSedang[2]));</w:t>
      </w:r>
    </w:p>
    <w:p w14:paraId="0BBD2762" w14:textId="77777777" w:rsidR="00232269" w:rsidRDefault="00232269" w:rsidP="00232269">
      <w:pPr>
        <w:pStyle w:val="BodyText"/>
        <w:ind w:left="720"/>
      </w:pPr>
      <w:r>
        <w:t xml:space="preserve">    }</w:t>
      </w:r>
    </w:p>
    <w:p w14:paraId="729C81F0" w14:textId="77777777" w:rsidR="00232269" w:rsidRDefault="00232269" w:rsidP="00232269">
      <w:pPr>
        <w:pStyle w:val="BodyText"/>
        <w:ind w:left="720"/>
      </w:pPr>
      <w:r>
        <w:t xml:space="preserve">    else if (suhu &gt; uSedang[3]){</w:t>
      </w:r>
    </w:p>
    <w:p w14:paraId="7931BBE3" w14:textId="77777777" w:rsidR="00232269" w:rsidRDefault="00232269" w:rsidP="00232269">
      <w:pPr>
        <w:pStyle w:val="BodyText"/>
        <w:ind w:left="720"/>
      </w:pPr>
      <w:r>
        <w:t xml:space="preserve">        return 0;</w:t>
      </w:r>
    </w:p>
    <w:p w14:paraId="0401DC4B" w14:textId="77777777" w:rsidR="00232269" w:rsidRDefault="00232269" w:rsidP="00232269">
      <w:pPr>
        <w:pStyle w:val="BodyText"/>
        <w:ind w:left="720"/>
      </w:pPr>
      <w:r>
        <w:t xml:space="preserve">    }</w:t>
      </w:r>
    </w:p>
    <w:p w14:paraId="566CE137" w14:textId="77777777" w:rsidR="00232269" w:rsidRDefault="00232269" w:rsidP="00232269">
      <w:pPr>
        <w:pStyle w:val="BodyText"/>
        <w:ind w:left="720"/>
      </w:pPr>
      <w:r>
        <w:t>}</w:t>
      </w:r>
    </w:p>
    <w:p w14:paraId="2A08EF1F" w14:textId="77777777" w:rsidR="00232269" w:rsidRDefault="00232269" w:rsidP="00232269">
      <w:pPr>
        <w:pStyle w:val="BodyText"/>
        <w:ind w:left="720"/>
      </w:pPr>
    </w:p>
    <w:p w14:paraId="33CA4092" w14:textId="77777777" w:rsidR="00232269" w:rsidRDefault="00232269" w:rsidP="00232269">
      <w:pPr>
        <w:pStyle w:val="BodyText"/>
        <w:ind w:left="720"/>
      </w:pPr>
      <w:r>
        <w:t>float fuPanas(){</w:t>
      </w:r>
    </w:p>
    <w:p w14:paraId="711BDF60" w14:textId="77777777" w:rsidR="00232269" w:rsidRDefault="00232269" w:rsidP="00232269">
      <w:pPr>
        <w:pStyle w:val="BodyText"/>
        <w:ind w:left="720"/>
      </w:pPr>
      <w:r>
        <w:t xml:space="preserve">    if (suhu &lt;= uPanas[0]){</w:t>
      </w:r>
    </w:p>
    <w:p w14:paraId="55556ADF" w14:textId="77777777" w:rsidR="00232269" w:rsidRDefault="00232269" w:rsidP="00232269">
      <w:pPr>
        <w:pStyle w:val="BodyText"/>
        <w:ind w:left="720"/>
      </w:pPr>
      <w:r>
        <w:t xml:space="preserve">        return 0;</w:t>
      </w:r>
    </w:p>
    <w:p w14:paraId="48F1D6BC" w14:textId="77777777" w:rsidR="00232269" w:rsidRDefault="00232269" w:rsidP="00232269">
      <w:pPr>
        <w:pStyle w:val="BodyText"/>
        <w:ind w:left="720"/>
      </w:pPr>
      <w:r>
        <w:t xml:space="preserve">    } </w:t>
      </w:r>
    </w:p>
    <w:p w14:paraId="00C7CF74" w14:textId="77777777" w:rsidR="00232269" w:rsidRDefault="00232269" w:rsidP="00232269">
      <w:pPr>
        <w:pStyle w:val="BodyText"/>
        <w:ind w:left="720"/>
      </w:pPr>
      <w:r>
        <w:t xml:space="preserve">    else if (suhu &gt;= uPanas[0] &amp;&amp; suhu &lt;= uPanas[1]){</w:t>
      </w:r>
    </w:p>
    <w:p w14:paraId="0C6E50DD" w14:textId="77777777" w:rsidR="00232269" w:rsidRDefault="00232269" w:rsidP="00232269">
      <w:pPr>
        <w:pStyle w:val="BodyText"/>
        <w:ind w:left="720"/>
      </w:pPr>
      <w:r>
        <w:t xml:space="preserve">        return (suhu - uPanas[0]) / (uPanas[1] - uPanas[0]);</w:t>
      </w:r>
    </w:p>
    <w:p w14:paraId="7F20D8D8" w14:textId="77777777" w:rsidR="00232269" w:rsidRDefault="00232269" w:rsidP="00232269">
      <w:pPr>
        <w:pStyle w:val="BodyText"/>
        <w:ind w:left="720"/>
      </w:pPr>
      <w:r>
        <w:t xml:space="preserve">    }</w:t>
      </w:r>
    </w:p>
    <w:p w14:paraId="2A2BC268" w14:textId="77777777" w:rsidR="00232269" w:rsidRDefault="00232269" w:rsidP="00232269">
      <w:pPr>
        <w:pStyle w:val="BodyText"/>
        <w:ind w:left="720"/>
      </w:pPr>
      <w:r>
        <w:t xml:space="preserve">    else if (suhu &gt; uPanas[1]){</w:t>
      </w:r>
    </w:p>
    <w:p w14:paraId="6BCDC940" w14:textId="77777777" w:rsidR="00232269" w:rsidRDefault="00232269" w:rsidP="00232269">
      <w:pPr>
        <w:pStyle w:val="BodyText"/>
        <w:ind w:left="720"/>
      </w:pPr>
      <w:r>
        <w:t xml:space="preserve">        return 1;</w:t>
      </w:r>
    </w:p>
    <w:p w14:paraId="50AE824D" w14:textId="77777777" w:rsidR="00232269" w:rsidRDefault="00232269" w:rsidP="00232269">
      <w:pPr>
        <w:pStyle w:val="BodyText"/>
        <w:ind w:left="720"/>
      </w:pPr>
      <w:r>
        <w:t xml:space="preserve">    }</w:t>
      </w:r>
    </w:p>
    <w:p w14:paraId="51C9AD19" w14:textId="77777777" w:rsidR="00232269" w:rsidRDefault="00232269" w:rsidP="00232269">
      <w:pPr>
        <w:pStyle w:val="BodyText"/>
        <w:ind w:left="720"/>
      </w:pPr>
      <w:r>
        <w:t>}</w:t>
      </w:r>
    </w:p>
    <w:p w14:paraId="41026BDA" w14:textId="77777777" w:rsidR="00232269" w:rsidRDefault="00232269" w:rsidP="00232269">
      <w:pPr>
        <w:pStyle w:val="BodyText"/>
        <w:ind w:left="720"/>
      </w:pPr>
    </w:p>
    <w:p w14:paraId="14F066E2" w14:textId="77777777" w:rsidR="00232269" w:rsidRDefault="00232269" w:rsidP="00232269">
      <w:pPr>
        <w:pStyle w:val="BodyText"/>
        <w:ind w:left="720"/>
      </w:pPr>
      <w:r>
        <w:t>float fuSangatAsam(){</w:t>
      </w:r>
    </w:p>
    <w:p w14:paraId="65A7BA06" w14:textId="77777777" w:rsidR="00232269" w:rsidRDefault="00232269" w:rsidP="00232269">
      <w:pPr>
        <w:pStyle w:val="BodyText"/>
        <w:ind w:left="720"/>
      </w:pPr>
      <w:r>
        <w:t xml:space="preserve">    if (pH &lt;= uSangatAsam[2]){</w:t>
      </w:r>
    </w:p>
    <w:p w14:paraId="6E9874C8" w14:textId="77777777" w:rsidR="00232269" w:rsidRDefault="00232269" w:rsidP="00232269">
      <w:pPr>
        <w:pStyle w:val="BodyText"/>
        <w:ind w:left="720"/>
      </w:pPr>
      <w:r>
        <w:t xml:space="preserve">        return 1;</w:t>
      </w:r>
    </w:p>
    <w:p w14:paraId="69C51F7B" w14:textId="77777777" w:rsidR="00232269" w:rsidRDefault="00232269" w:rsidP="00232269">
      <w:pPr>
        <w:pStyle w:val="BodyText"/>
        <w:ind w:left="720"/>
      </w:pPr>
      <w:r>
        <w:t xml:space="preserve">    }</w:t>
      </w:r>
    </w:p>
    <w:p w14:paraId="4A559138" w14:textId="77777777" w:rsidR="00232269" w:rsidRDefault="00232269" w:rsidP="00232269">
      <w:pPr>
        <w:pStyle w:val="BodyText"/>
        <w:ind w:left="720"/>
      </w:pPr>
      <w:r>
        <w:t xml:space="preserve">    else if (uSangatAsam[2] &lt;= suhu  &amp;&amp; suhu &lt;= uSangatAsam[3]){</w:t>
      </w:r>
    </w:p>
    <w:p w14:paraId="4FB0DB86" w14:textId="77777777" w:rsidR="00232269" w:rsidRDefault="00232269" w:rsidP="00232269">
      <w:pPr>
        <w:pStyle w:val="BodyText"/>
        <w:ind w:left="720"/>
      </w:pPr>
      <w:r>
        <w:t xml:space="preserve">        return (uSangatAsam[3] - pH) / (uSangatAsam[3] - uSangatAsam[2]);</w:t>
      </w:r>
    </w:p>
    <w:p w14:paraId="4EE276C6" w14:textId="77777777" w:rsidR="00232269" w:rsidRDefault="00232269" w:rsidP="00232269">
      <w:pPr>
        <w:pStyle w:val="BodyText"/>
        <w:ind w:left="720"/>
      </w:pPr>
      <w:r>
        <w:t xml:space="preserve">    }</w:t>
      </w:r>
    </w:p>
    <w:p w14:paraId="60F374A0" w14:textId="77777777" w:rsidR="00232269" w:rsidRDefault="00232269" w:rsidP="00232269">
      <w:pPr>
        <w:pStyle w:val="BodyText"/>
        <w:ind w:left="720"/>
      </w:pPr>
      <w:r>
        <w:t xml:space="preserve">    else if (suhu &gt; uSangatAsam[3]){</w:t>
      </w:r>
    </w:p>
    <w:p w14:paraId="76CE1123" w14:textId="77777777" w:rsidR="00232269" w:rsidRDefault="00232269" w:rsidP="00232269">
      <w:pPr>
        <w:pStyle w:val="BodyText"/>
        <w:ind w:left="720"/>
      </w:pPr>
      <w:r>
        <w:t xml:space="preserve">        return 0;</w:t>
      </w:r>
    </w:p>
    <w:p w14:paraId="5A7464F3" w14:textId="77777777" w:rsidR="00232269" w:rsidRDefault="00232269" w:rsidP="00232269">
      <w:pPr>
        <w:pStyle w:val="BodyText"/>
        <w:ind w:left="720"/>
      </w:pPr>
      <w:r>
        <w:t xml:space="preserve">    }</w:t>
      </w:r>
    </w:p>
    <w:p w14:paraId="3E519438" w14:textId="77777777" w:rsidR="00232269" w:rsidRDefault="00232269" w:rsidP="00232269">
      <w:pPr>
        <w:pStyle w:val="BodyText"/>
        <w:ind w:left="720"/>
      </w:pPr>
      <w:r>
        <w:t>}</w:t>
      </w:r>
    </w:p>
    <w:p w14:paraId="5AB00F4B" w14:textId="77777777" w:rsidR="00232269" w:rsidRDefault="00232269" w:rsidP="00232269">
      <w:pPr>
        <w:pStyle w:val="BodyText"/>
        <w:ind w:left="720"/>
      </w:pPr>
    </w:p>
    <w:p w14:paraId="2F47A01E" w14:textId="77777777" w:rsidR="00232269" w:rsidRDefault="00232269" w:rsidP="00232269">
      <w:pPr>
        <w:pStyle w:val="BodyText"/>
        <w:ind w:left="720"/>
      </w:pPr>
      <w:r>
        <w:t>float fuAsam(){</w:t>
      </w:r>
    </w:p>
    <w:p w14:paraId="69D659A4" w14:textId="77777777" w:rsidR="00232269" w:rsidRDefault="00232269" w:rsidP="00232269">
      <w:pPr>
        <w:pStyle w:val="BodyText"/>
        <w:ind w:left="720"/>
      </w:pPr>
      <w:r>
        <w:t xml:space="preserve">    if (pH &lt;= uAsam[0]){</w:t>
      </w:r>
    </w:p>
    <w:p w14:paraId="5F39D200" w14:textId="77777777" w:rsidR="00232269" w:rsidRDefault="00232269" w:rsidP="00232269">
      <w:pPr>
        <w:pStyle w:val="BodyText"/>
        <w:ind w:left="720"/>
      </w:pPr>
      <w:r>
        <w:t xml:space="preserve">        return 0;</w:t>
      </w:r>
    </w:p>
    <w:p w14:paraId="483A39A5" w14:textId="77777777" w:rsidR="00232269" w:rsidRDefault="00232269" w:rsidP="00232269">
      <w:pPr>
        <w:pStyle w:val="BodyText"/>
        <w:ind w:left="720"/>
      </w:pPr>
      <w:r>
        <w:t xml:space="preserve">    }</w:t>
      </w:r>
    </w:p>
    <w:p w14:paraId="7CC23B24" w14:textId="77777777" w:rsidR="00232269" w:rsidRDefault="00232269" w:rsidP="00232269">
      <w:pPr>
        <w:pStyle w:val="BodyText"/>
        <w:ind w:left="720"/>
      </w:pPr>
      <w:r>
        <w:t xml:space="preserve">    else if (uAsam[0] &lt;= pH &amp;&amp; pH &lt;= uAsam[1]){</w:t>
      </w:r>
    </w:p>
    <w:p w14:paraId="4263C9DE" w14:textId="77777777" w:rsidR="00232269" w:rsidRDefault="00232269" w:rsidP="00232269">
      <w:pPr>
        <w:pStyle w:val="BodyText"/>
        <w:ind w:left="720"/>
      </w:pPr>
      <w:r>
        <w:t xml:space="preserve">        return (pH - uAsam[0]) / (uAsam[1] - uAsam[0]);</w:t>
      </w:r>
    </w:p>
    <w:p w14:paraId="094411CF" w14:textId="77777777" w:rsidR="00232269" w:rsidRDefault="00232269" w:rsidP="00232269">
      <w:pPr>
        <w:pStyle w:val="BodyText"/>
        <w:ind w:left="720"/>
      </w:pPr>
      <w:r>
        <w:t xml:space="preserve">    }</w:t>
      </w:r>
    </w:p>
    <w:p w14:paraId="136BE29B" w14:textId="77777777" w:rsidR="00232269" w:rsidRDefault="00232269" w:rsidP="00232269">
      <w:pPr>
        <w:pStyle w:val="BodyText"/>
        <w:ind w:left="720"/>
      </w:pPr>
      <w:r>
        <w:t xml:space="preserve">    else if (uAsam[1] &lt;= pH &amp;&amp; pH &lt;= uAsam[2]){</w:t>
      </w:r>
    </w:p>
    <w:p w14:paraId="2CE114D3" w14:textId="77777777" w:rsidR="00232269" w:rsidRDefault="00232269" w:rsidP="00232269">
      <w:pPr>
        <w:pStyle w:val="BodyText"/>
        <w:ind w:left="720"/>
      </w:pPr>
      <w:r>
        <w:t xml:space="preserve">        return 1;</w:t>
      </w:r>
    </w:p>
    <w:p w14:paraId="51E8A530" w14:textId="77777777" w:rsidR="00232269" w:rsidRDefault="00232269" w:rsidP="00232269">
      <w:pPr>
        <w:pStyle w:val="BodyText"/>
        <w:ind w:left="720"/>
      </w:pPr>
      <w:r>
        <w:t xml:space="preserve">    }</w:t>
      </w:r>
    </w:p>
    <w:p w14:paraId="651607AA" w14:textId="77777777" w:rsidR="00232269" w:rsidRDefault="00232269" w:rsidP="00232269">
      <w:pPr>
        <w:pStyle w:val="BodyText"/>
        <w:ind w:left="720"/>
      </w:pPr>
      <w:r>
        <w:t xml:space="preserve">    else if (uAsam[2] &lt;= pH &amp;&amp; pH &lt;= uAsam[3]){</w:t>
      </w:r>
    </w:p>
    <w:p w14:paraId="1930EDCF" w14:textId="77777777" w:rsidR="00232269" w:rsidRDefault="00232269" w:rsidP="00232269">
      <w:pPr>
        <w:pStyle w:val="BodyText"/>
        <w:ind w:left="720"/>
      </w:pPr>
      <w:r>
        <w:t xml:space="preserve">        return (uAsam[3] - pH) / (uAsam[3] - uAsam[2]);</w:t>
      </w:r>
    </w:p>
    <w:p w14:paraId="051FEB01" w14:textId="77777777" w:rsidR="00232269" w:rsidRDefault="00232269" w:rsidP="00232269">
      <w:pPr>
        <w:pStyle w:val="BodyText"/>
        <w:ind w:left="720"/>
      </w:pPr>
      <w:r>
        <w:t xml:space="preserve">    }</w:t>
      </w:r>
    </w:p>
    <w:p w14:paraId="34873FCF" w14:textId="77777777" w:rsidR="00232269" w:rsidRDefault="00232269" w:rsidP="00232269">
      <w:pPr>
        <w:pStyle w:val="BodyText"/>
        <w:ind w:left="720"/>
      </w:pPr>
      <w:r>
        <w:t xml:space="preserve">    else if (pH &gt;= uAsam[3]){</w:t>
      </w:r>
    </w:p>
    <w:p w14:paraId="43A7B5C0" w14:textId="77777777" w:rsidR="00232269" w:rsidRDefault="00232269" w:rsidP="00232269">
      <w:pPr>
        <w:pStyle w:val="BodyText"/>
        <w:ind w:left="720"/>
      </w:pPr>
      <w:r>
        <w:lastRenderedPageBreak/>
        <w:t xml:space="preserve">        return 0;</w:t>
      </w:r>
    </w:p>
    <w:p w14:paraId="13F46084" w14:textId="77777777" w:rsidR="00232269" w:rsidRDefault="00232269" w:rsidP="00232269">
      <w:pPr>
        <w:pStyle w:val="BodyText"/>
        <w:ind w:left="720"/>
      </w:pPr>
      <w:r>
        <w:t xml:space="preserve">    }</w:t>
      </w:r>
    </w:p>
    <w:p w14:paraId="212772A9" w14:textId="77777777" w:rsidR="00232269" w:rsidRDefault="00232269" w:rsidP="00232269">
      <w:pPr>
        <w:pStyle w:val="BodyText"/>
        <w:ind w:left="720"/>
      </w:pPr>
      <w:r>
        <w:t>}</w:t>
      </w:r>
    </w:p>
    <w:p w14:paraId="0166748C" w14:textId="77777777" w:rsidR="00232269" w:rsidRDefault="00232269" w:rsidP="00232269">
      <w:pPr>
        <w:pStyle w:val="BodyText"/>
        <w:ind w:left="720"/>
      </w:pPr>
    </w:p>
    <w:p w14:paraId="5291C659" w14:textId="77777777" w:rsidR="00232269" w:rsidRDefault="00232269" w:rsidP="00232269">
      <w:pPr>
        <w:pStyle w:val="BodyText"/>
        <w:ind w:left="720"/>
      </w:pPr>
      <w:r>
        <w:t>float fuNormal(){</w:t>
      </w:r>
    </w:p>
    <w:p w14:paraId="3D73139C" w14:textId="77777777" w:rsidR="00232269" w:rsidRDefault="00232269" w:rsidP="00232269">
      <w:pPr>
        <w:pStyle w:val="BodyText"/>
        <w:ind w:left="720"/>
      </w:pPr>
      <w:r>
        <w:t xml:space="preserve">    if (pH &lt;= uNormal[0]){</w:t>
      </w:r>
    </w:p>
    <w:p w14:paraId="02C40D5C" w14:textId="77777777" w:rsidR="00232269" w:rsidRDefault="00232269" w:rsidP="00232269">
      <w:pPr>
        <w:pStyle w:val="BodyText"/>
        <w:ind w:left="720"/>
      </w:pPr>
      <w:r>
        <w:t xml:space="preserve">        return 0;</w:t>
      </w:r>
    </w:p>
    <w:p w14:paraId="3641330D" w14:textId="77777777" w:rsidR="00232269" w:rsidRDefault="00232269" w:rsidP="00232269">
      <w:pPr>
        <w:pStyle w:val="BodyText"/>
        <w:ind w:left="720"/>
      </w:pPr>
      <w:r>
        <w:t xml:space="preserve">    }</w:t>
      </w:r>
    </w:p>
    <w:p w14:paraId="7E504F24" w14:textId="77777777" w:rsidR="00232269" w:rsidRDefault="00232269" w:rsidP="00232269">
      <w:pPr>
        <w:pStyle w:val="BodyText"/>
        <w:ind w:left="720"/>
      </w:pPr>
      <w:r>
        <w:t xml:space="preserve">    else if (uNormal[0] &lt;= pH &amp;&amp; pH &lt;= uNormal[1]){</w:t>
      </w:r>
    </w:p>
    <w:p w14:paraId="69F90B9E" w14:textId="77777777" w:rsidR="00232269" w:rsidRDefault="00232269" w:rsidP="00232269">
      <w:pPr>
        <w:pStyle w:val="BodyText"/>
        <w:ind w:left="720"/>
      </w:pPr>
      <w:r>
        <w:t xml:space="preserve">        return (pH - uNormal[0]) / (uNormal[1] - uNormal[0]);</w:t>
      </w:r>
    </w:p>
    <w:p w14:paraId="123F89D6" w14:textId="77777777" w:rsidR="00232269" w:rsidRDefault="00232269" w:rsidP="00232269">
      <w:pPr>
        <w:pStyle w:val="BodyText"/>
        <w:ind w:left="720"/>
      </w:pPr>
      <w:r>
        <w:t xml:space="preserve">    }</w:t>
      </w:r>
    </w:p>
    <w:p w14:paraId="2A979DA0" w14:textId="77777777" w:rsidR="00232269" w:rsidRDefault="00232269" w:rsidP="00232269">
      <w:pPr>
        <w:pStyle w:val="BodyText"/>
        <w:ind w:left="720"/>
      </w:pPr>
      <w:r>
        <w:t xml:space="preserve">    else if (uNormal[1] &lt;= pH &amp;&amp; pH &lt;= uNormal[2]){</w:t>
      </w:r>
    </w:p>
    <w:p w14:paraId="1586D686" w14:textId="77777777" w:rsidR="00232269" w:rsidRDefault="00232269" w:rsidP="00232269">
      <w:pPr>
        <w:pStyle w:val="BodyText"/>
        <w:ind w:left="720"/>
      </w:pPr>
      <w:r>
        <w:t xml:space="preserve">        return 1;</w:t>
      </w:r>
    </w:p>
    <w:p w14:paraId="70E08C86" w14:textId="77777777" w:rsidR="00232269" w:rsidRDefault="00232269" w:rsidP="00232269">
      <w:pPr>
        <w:pStyle w:val="BodyText"/>
        <w:ind w:left="720"/>
      </w:pPr>
      <w:r>
        <w:t xml:space="preserve">    }</w:t>
      </w:r>
    </w:p>
    <w:p w14:paraId="717BD335" w14:textId="77777777" w:rsidR="00232269" w:rsidRDefault="00232269" w:rsidP="00232269">
      <w:pPr>
        <w:pStyle w:val="BodyText"/>
        <w:ind w:left="720"/>
      </w:pPr>
      <w:r>
        <w:t xml:space="preserve">    else if (uNormal[2] &lt;= pH &amp;&amp; pH &lt;= uNormal[3]){</w:t>
      </w:r>
    </w:p>
    <w:p w14:paraId="36629310" w14:textId="77777777" w:rsidR="00232269" w:rsidRDefault="00232269" w:rsidP="00232269">
      <w:pPr>
        <w:pStyle w:val="BodyText"/>
        <w:ind w:left="720"/>
      </w:pPr>
      <w:r>
        <w:t xml:space="preserve">        return (uNormal[3] - pH) / (uNormal[3] - uNormal[2]);</w:t>
      </w:r>
    </w:p>
    <w:p w14:paraId="7EB09B8F" w14:textId="77777777" w:rsidR="00232269" w:rsidRDefault="00232269" w:rsidP="00232269">
      <w:pPr>
        <w:pStyle w:val="BodyText"/>
        <w:ind w:left="720"/>
      </w:pPr>
      <w:r>
        <w:t xml:space="preserve">    }</w:t>
      </w:r>
    </w:p>
    <w:p w14:paraId="584CB97B" w14:textId="77777777" w:rsidR="00232269" w:rsidRDefault="00232269" w:rsidP="00232269">
      <w:pPr>
        <w:pStyle w:val="BodyText"/>
        <w:ind w:left="720"/>
      </w:pPr>
      <w:r>
        <w:t xml:space="preserve">    else if (pH &gt; uNormal[3]){</w:t>
      </w:r>
    </w:p>
    <w:p w14:paraId="12747954" w14:textId="77777777" w:rsidR="00232269" w:rsidRDefault="00232269" w:rsidP="00232269">
      <w:pPr>
        <w:pStyle w:val="BodyText"/>
        <w:ind w:left="720"/>
      </w:pPr>
      <w:r>
        <w:t xml:space="preserve">        return 0;</w:t>
      </w:r>
    </w:p>
    <w:p w14:paraId="195F5699" w14:textId="77777777" w:rsidR="00232269" w:rsidRDefault="00232269" w:rsidP="00232269">
      <w:pPr>
        <w:pStyle w:val="BodyText"/>
        <w:ind w:left="720"/>
      </w:pPr>
      <w:r>
        <w:t xml:space="preserve">    }</w:t>
      </w:r>
    </w:p>
    <w:p w14:paraId="7989DF34" w14:textId="77777777" w:rsidR="00232269" w:rsidRDefault="00232269" w:rsidP="00232269">
      <w:pPr>
        <w:pStyle w:val="BodyText"/>
        <w:ind w:left="720"/>
      </w:pPr>
      <w:r>
        <w:t>}</w:t>
      </w:r>
    </w:p>
    <w:p w14:paraId="3944D3DD" w14:textId="77777777" w:rsidR="00232269" w:rsidRDefault="00232269" w:rsidP="00232269">
      <w:pPr>
        <w:pStyle w:val="BodyText"/>
        <w:ind w:left="720"/>
      </w:pPr>
    </w:p>
    <w:p w14:paraId="2080966F" w14:textId="77777777" w:rsidR="00232269" w:rsidRDefault="00232269" w:rsidP="00232269">
      <w:pPr>
        <w:pStyle w:val="BodyText"/>
        <w:ind w:left="720"/>
      </w:pPr>
      <w:r>
        <w:t>float fuBasa(){</w:t>
      </w:r>
    </w:p>
    <w:p w14:paraId="0017EF4E" w14:textId="77777777" w:rsidR="00232269" w:rsidRDefault="00232269" w:rsidP="00232269">
      <w:pPr>
        <w:pStyle w:val="BodyText"/>
        <w:ind w:left="720"/>
      </w:pPr>
      <w:r>
        <w:t xml:space="preserve">    if (pH &lt;= uBasa[0]){</w:t>
      </w:r>
    </w:p>
    <w:p w14:paraId="314421AF" w14:textId="77777777" w:rsidR="00232269" w:rsidRDefault="00232269" w:rsidP="00232269">
      <w:pPr>
        <w:pStyle w:val="BodyText"/>
        <w:ind w:left="720"/>
      </w:pPr>
      <w:r>
        <w:t xml:space="preserve">        return 0;</w:t>
      </w:r>
    </w:p>
    <w:p w14:paraId="1DCCFFB5" w14:textId="77777777" w:rsidR="00232269" w:rsidRDefault="00232269" w:rsidP="00232269">
      <w:pPr>
        <w:pStyle w:val="BodyText"/>
        <w:ind w:left="720"/>
      </w:pPr>
      <w:r>
        <w:t xml:space="preserve">    }</w:t>
      </w:r>
    </w:p>
    <w:p w14:paraId="5C7A8EA8" w14:textId="77777777" w:rsidR="00232269" w:rsidRDefault="00232269" w:rsidP="00232269">
      <w:pPr>
        <w:pStyle w:val="BodyText"/>
        <w:ind w:left="720"/>
      </w:pPr>
      <w:r>
        <w:t xml:space="preserve">    else if (uBasa[0] &lt;= pH &amp;&amp; pH &lt;= uBasa[1]){</w:t>
      </w:r>
    </w:p>
    <w:p w14:paraId="64BF9CF1" w14:textId="77777777" w:rsidR="00232269" w:rsidRDefault="00232269" w:rsidP="00232269">
      <w:pPr>
        <w:pStyle w:val="BodyText"/>
        <w:ind w:left="720"/>
      </w:pPr>
      <w:r>
        <w:t xml:space="preserve">        return (pH - uBasa[0]) / (uBasa[1] - uBasa[0]);</w:t>
      </w:r>
    </w:p>
    <w:p w14:paraId="25F4C88E" w14:textId="77777777" w:rsidR="00232269" w:rsidRDefault="00232269" w:rsidP="00232269">
      <w:pPr>
        <w:pStyle w:val="BodyText"/>
        <w:ind w:left="720"/>
      </w:pPr>
      <w:r>
        <w:t xml:space="preserve">    }</w:t>
      </w:r>
    </w:p>
    <w:p w14:paraId="3ABEC4DB" w14:textId="77777777" w:rsidR="00232269" w:rsidRDefault="00232269" w:rsidP="00232269">
      <w:pPr>
        <w:pStyle w:val="BodyText"/>
        <w:ind w:left="720"/>
      </w:pPr>
      <w:r>
        <w:t xml:space="preserve">    else if (uBasa[1] &lt;= pH &amp;&amp; pH &lt;= uBasa[2]){</w:t>
      </w:r>
    </w:p>
    <w:p w14:paraId="4392D429" w14:textId="77777777" w:rsidR="00232269" w:rsidRDefault="00232269" w:rsidP="00232269">
      <w:pPr>
        <w:pStyle w:val="BodyText"/>
        <w:ind w:left="720"/>
      </w:pPr>
      <w:r>
        <w:t xml:space="preserve">        return 1;</w:t>
      </w:r>
    </w:p>
    <w:p w14:paraId="72E1F11F" w14:textId="77777777" w:rsidR="00232269" w:rsidRDefault="00232269" w:rsidP="00232269">
      <w:pPr>
        <w:pStyle w:val="BodyText"/>
        <w:ind w:left="720"/>
      </w:pPr>
      <w:r>
        <w:t xml:space="preserve">    }</w:t>
      </w:r>
    </w:p>
    <w:p w14:paraId="60EC365C" w14:textId="77777777" w:rsidR="00232269" w:rsidRDefault="00232269" w:rsidP="00232269">
      <w:pPr>
        <w:pStyle w:val="BodyText"/>
        <w:ind w:left="720"/>
      </w:pPr>
      <w:r>
        <w:t xml:space="preserve">    else if (uBasa[2] &lt;= pH &amp;&amp; pH &lt;= uBasa[3]){</w:t>
      </w:r>
    </w:p>
    <w:p w14:paraId="60EE4A40" w14:textId="77777777" w:rsidR="00232269" w:rsidRDefault="00232269" w:rsidP="00232269">
      <w:pPr>
        <w:pStyle w:val="BodyText"/>
        <w:ind w:left="720"/>
      </w:pPr>
      <w:r>
        <w:t xml:space="preserve">        return (uBasa[3] - pH) / (uBasa[3] - uBasa[2]);</w:t>
      </w:r>
    </w:p>
    <w:p w14:paraId="30A3697E" w14:textId="77777777" w:rsidR="00232269" w:rsidRDefault="00232269" w:rsidP="00232269">
      <w:pPr>
        <w:pStyle w:val="BodyText"/>
        <w:ind w:left="720"/>
      </w:pPr>
      <w:r>
        <w:t xml:space="preserve">    }</w:t>
      </w:r>
    </w:p>
    <w:p w14:paraId="0812E45D" w14:textId="77777777" w:rsidR="00232269" w:rsidRDefault="00232269" w:rsidP="00232269">
      <w:pPr>
        <w:pStyle w:val="BodyText"/>
        <w:ind w:left="720"/>
      </w:pPr>
      <w:r>
        <w:t xml:space="preserve">    else if (pH &gt;= uBasa[3]){</w:t>
      </w:r>
    </w:p>
    <w:p w14:paraId="57CF723D" w14:textId="77777777" w:rsidR="00232269" w:rsidRDefault="00232269" w:rsidP="00232269">
      <w:pPr>
        <w:pStyle w:val="BodyText"/>
        <w:ind w:left="720"/>
      </w:pPr>
      <w:r>
        <w:t xml:space="preserve">        return 0;</w:t>
      </w:r>
    </w:p>
    <w:p w14:paraId="4C5E7FAD" w14:textId="77777777" w:rsidR="00232269" w:rsidRDefault="00232269" w:rsidP="00232269">
      <w:pPr>
        <w:pStyle w:val="BodyText"/>
        <w:ind w:left="720"/>
      </w:pPr>
      <w:r>
        <w:t xml:space="preserve">    }</w:t>
      </w:r>
    </w:p>
    <w:p w14:paraId="6054F0CE" w14:textId="77777777" w:rsidR="00232269" w:rsidRDefault="00232269" w:rsidP="00232269">
      <w:pPr>
        <w:pStyle w:val="BodyText"/>
        <w:ind w:left="720"/>
      </w:pPr>
      <w:r>
        <w:t>}</w:t>
      </w:r>
    </w:p>
    <w:p w14:paraId="35A6EA53" w14:textId="77777777" w:rsidR="00232269" w:rsidRDefault="00232269" w:rsidP="00232269">
      <w:pPr>
        <w:pStyle w:val="BodyText"/>
        <w:ind w:left="720"/>
      </w:pPr>
    </w:p>
    <w:p w14:paraId="5F7843AC" w14:textId="77777777" w:rsidR="00232269" w:rsidRDefault="00232269" w:rsidP="00232269">
      <w:pPr>
        <w:pStyle w:val="BodyText"/>
        <w:ind w:left="720"/>
      </w:pPr>
      <w:r>
        <w:t>float fuSangatBasa(){</w:t>
      </w:r>
    </w:p>
    <w:p w14:paraId="23C90F4D" w14:textId="77777777" w:rsidR="00232269" w:rsidRDefault="00232269" w:rsidP="00232269">
      <w:pPr>
        <w:pStyle w:val="BodyText"/>
        <w:ind w:left="720"/>
      </w:pPr>
      <w:r>
        <w:t xml:space="preserve">    if (pH &lt;= uSangatBasa[0]){</w:t>
      </w:r>
    </w:p>
    <w:p w14:paraId="735CD370" w14:textId="77777777" w:rsidR="00232269" w:rsidRDefault="00232269" w:rsidP="00232269">
      <w:pPr>
        <w:pStyle w:val="BodyText"/>
        <w:ind w:left="720"/>
      </w:pPr>
      <w:r>
        <w:t xml:space="preserve">        return 0;</w:t>
      </w:r>
    </w:p>
    <w:p w14:paraId="4B28610E" w14:textId="77777777" w:rsidR="00232269" w:rsidRDefault="00232269" w:rsidP="00232269">
      <w:pPr>
        <w:pStyle w:val="BodyText"/>
        <w:ind w:left="720"/>
      </w:pPr>
      <w:r>
        <w:t xml:space="preserve">    }</w:t>
      </w:r>
    </w:p>
    <w:p w14:paraId="6720292E" w14:textId="77777777" w:rsidR="00232269" w:rsidRDefault="00232269" w:rsidP="00232269">
      <w:pPr>
        <w:pStyle w:val="BodyText"/>
        <w:ind w:left="720"/>
      </w:pPr>
      <w:r>
        <w:t xml:space="preserve">    else if (uSangatBasa[0] &lt;= pH &amp;&amp; pH &lt;= uSangatBasa[1]){</w:t>
      </w:r>
    </w:p>
    <w:p w14:paraId="57D8B468" w14:textId="77777777" w:rsidR="00232269" w:rsidRDefault="00232269" w:rsidP="00232269">
      <w:pPr>
        <w:pStyle w:val="BodyText"/>
        <w:ind w:left="720"/>
      </w:pPr>
      <w:r>
        <w:t xml:space="preserve">        return (pH - uSangatBasa[0]) / (uSangatBasa[1] - uSangatBasa[0]);</w:t>
      </w:r>
    </w:p>
    <w:p w14:paraId="2F8DECCC" w14:textId="77777777" w:rsidR="00232269" w:rsidRDefault="00232269" w:rsidP="00232269">
      <w:pPr>
        <w:pStyle w:val="BodyText"/>
        <w:ind w:left="720"/>
      </w:pPr>
      <w:r>
        <w:lastRenderedPageBreak/>
        <w:t xml:space="preserve">    }</w:t>
      </w:r>
    </w:p>
    <w:p w14:paraId="72C220FA" w14:textId="77777777" w:rsidR="00232269" w:rsidRDefault="00232269" w:rsidP="00232269">
      <w:pPr>
        <w:pStyle w:val="BodyText"/>
        <w:ind w:left="720"/>
      </w:pPr>
      <w:r>
        <w:t xml:space="preserve">    else if (pH &gt;= uSangatAsam[2]){</w:t>
      </w:r>
    </w:p>
    <w:p w14:paraId="1C7812FB" w14:textId="77777777" w:rsidR="00232269" w:rsidRDefault="00232269" w:rsidP="00232269">
      <w:pPr>
        <w:pStyle w:val="BodyText"/>
        <w:ind w:left="720"/>
      </w:pPr>
      <w:r>
        <w:t xml:space="preserve">        return 1;</w:t>
      </w:r>
    </w:p>
    <w:p w14:paraId="457CD9E9" w14:textId="77777777" w:rsidR="00232269" w:rsidRDefault="00232269" w:rsidP="00232269">
      <w:pPr>
        <w:pStyle w:val="BodyText"/>
        <w:ind w:left="720"/>
      </w:pPr>
      <w:r>
        <w:t xml:space="preserve">    }</w:t>
      </w:r>
    </w:p>
    <w:p w14:paraId="61C0985C" w14:textId="77777777" w:rsidR="00232269" w:rsidRDefault="00232269" w:rsidP="00232269">
      <w:pPr>
        <w:pStyle w:val="BodyText"/>
        <w:ind w:left="720"/>
      </w:pPr>
      <w:r>
        <w:t>}</w:t>
      </w:r>
    </w:p>
    <w:p w14:paraId="34A1DDA9" w14:textId="77777777" w:rsidR="00232269" w:rsidRDefault="00232269" w:rsidP="00232269">
      <w:pPr>
        <w:pStyle w:val="BodyText"/>
        <w:ind w:left="720"/>
      </w:pPr>
    </w:p>
    <w:p w14:paraId="40C166E0" w14:textId="77777777" w:rsidR="00232269" w:rsidRDefault="00232269" w:rsidP="00232269">
      <w:pPr>
        <w:pStyle w:val="BodyText"/>
        <w:ind w:left="720"/>
      </w:pPr>
      <w:r>
        <w:t>// mencari nilai terkecil dari hasil fuzzyfikasi</w:t>
      </w:r>
    </w:p>
    <w:p w14:paraId="569467FB" w14:textId="77777777" w:rsidR="00232269" w:rsidRDefault="00232269" w:rsidP="00232269">
      <w:pPr>
        <w:pStyle w:val="BodyText"/>
        <w:ind w:left="720"/>
      </w:pPr>
      <w:r>
        <w:t>float Min(float a, float b){</w:t>
      </w:r>
    </w:p>
    <w:p w14:paraId="1665E266" w14:textId="77777777" w:rsidR="00232269" w:rsidRDefault="00232269" w:rsidP="00232269">
      <w:pPr>
        <w:pStyle w:val="BodyText"/>
        <w:ind w:left="720"/>
      </w:pPr>
      <w:r>
        <w:t xml:space="preserve">    if (a &lt; b){</w:t>
      </w:r>
    </w:p>
    <w:p w14:paraId="5DAB3134" w14:textId="77777777" w:rsidR="00232269" w:rsidRDefault="00232269" w:rsidP="00232269">
      <w:pPr>
        <w:pStyle w:val="BodyText"/>
        <w:ind w:left="720"/>
      </w:pPr>
      <w:r>
        <w:t xml:space="preserve">        return a;</w:t>
      </w:r>
    </w:p>
    <w:p w14:paraId="0B8B830B" w14:textId="77777777" w:rsidR="00232269" w:rsidRDefault="00232269" w:rsidP="00232269">
      <w:pPr>
        <w:pStyle w:val="BodyText"/>
        <w:ind w:left="720"/>
      </w:pPr>
      <w:r>
        <w:t xml:space="preserve">    }</w:t>
      </w:r>
    </w:p>
    <w:p w14:paraId="022EE6BC" w14:textId="77777777" w:rsidR="00232269" w:rsidRDefault="00232269" w:rsidP="00232269">
      <w:pPr>
        <w:pStyle w:val="BodyText"/>
        <w:ind w:left="720"/>
      </w:pPr>
      <w:r>
        <w:t xml:space="preserve">    else if (b &lt; a){</w:t>
      </w:r>
    </w:p>
    <w:p w14:paraId="5C567471" w14:textId="77777777" w:rsidR="00232269" w:rsidRDefault="00232269" w:rsidP="00232269">
      <w:pPr>
        <w:pStyle w:val="BodyText"/>
        <w:ind w:left="720"/>
      </w:pPr>
      <w:r>
        <w:t xml:space="preserve">        return b;</w:t>
      </w:r>
    </w:p>
    <w:p w14:paraId="7BBDEB17" w14:textId="77777777" w:rsidR="00232269" w:rsidRDefault="00232269" w:rsidP="00232269">
      <w:pPr>
        <w:pStyle w:val="BodyText"/>
        <w:ind w:left="720"/>
      </w:pPr>
      <w:r>
        <w:t xml:space="preserve">    }</w:t>
      </w:r>
    </w:p>
    <w:p w14:paraId="3FF0D29B" w14:textId="77777777" w:rsidR="00232269" w:rsidRDefault="00232269" w:rsidP="00232269">
      <w:pPr>
        <w:pStyle w:val="BodyText"/>
        <w:ind w:left="720"/>
      </w:pPr>
      <w:r>
        <w:t xml:space="preserve">    else {</w:t>
      </w:r>
    </w:p>
    <w:p w14:paraId="14CC6AE3" w14:textId="77777777" w:rsidR="00232269" w:rsidRDefault="00232269" w:rsidP="00232269">
      <w:pPr>
        <w:pStyle w:val="BodyText"/>
        <w:ind w:left="720"/>
      </w:pPr>
      <w:r>
        <w:t xml:space="preserve">        return a;</w:t>
      </w:r>
    </w:p>
    <w:p w14:paraId="012D537F" w14:textId="77777777" w:rsidR="00232269" w:rsidRDefault="00232269" w:rsidP="00232269">
      <w:pPr>
        <w:pStyle w:val="BodyText"/>
        <w:ind w:left="720"/>
      </w:pPr>
      <w:r>
        <w:t xml:space="preserve">    }</w:t>
      </w:r>
    </w:p>
    <w:p w14:paraId="42E8D81F" w14:textId="77777777" w:rsidR="00232269" w:rsidRDefault="00232269" w:rsidP="00232269">
      <w:pPr>
        <w:pStyle w:val="BodyText"/>
        <w:ind w:left="720"/>
      </w:pPr>
      <w:r>
        <w:t>}</w:t>
      </w:r>
    </w:p>
    <w:p w14:paraId="79B804D0" w14:textId="77777777" w:rsidR="00232269" w:rsidRDefault="00232269" w:rsidP="00232269">
      <w:pPr>
        <w:pStyle w:val="BodyText"/>
        <w:ind w:left="720"/>
      </w:pPr>
    </w:p>
    <w:p w14:paraId="239D85EB" w14:textId="77777777" w:rsidR="00232269" w:rsidRDefault="00232269" w:rsidP="00232269">
      <w:pPr>
        <w:pStyle w:val="BodyText"/>
        <w:ind w:left="720"/>
      </w:pPr>
      <w:r>
        <w:t>// rules fuzzy yang digunakan</w:t>
      </w:r>
    </w:p>
    <w:p w14:paraId="6D2740A4" w14:textId="77777777" w:rsidR="00232269" w:rsidRDefault="00232269" w:rsidP="00232269">
      <w:pPr>
        <w:pStyle w:val="BodyText"/>
        <w:ind w:left="720"/>
      </w:pPr>
      <w:r>
        <w:t>void rule(){</w:t>
      </w:r>
    </w:p>
    <w:p w14:paraId="15E7BD3B" w14:textId="77777777" w:rsidR="00232269" w:rsidRDefault="00232269" w:rsidP="00232269">
      <w:pPr>
        <w:pStyle w:val="BodyText"/>
        <w:ind w:left="720"/>
      </w:pPr>
      <w:r>
        <w:t xml:space="preserve">    </w:t>
      </w:r>
    </w:p>
    <w:p w14:paraId="76533867" w14:textId="77777777" w:rsidR="00232269" w:rsidRDefault="00232269" w:rsidP="00232269">
      <w:pPr>
        <w:pStyle w:val="BodyText"/>
        <w:ind w:left="720"/>
      </w:pPr>
      <w:r>
        <w:t xml:space="preserve">    minr[0] = Min(fuDingin(), fuSangatAsam());</w:t>
      </w:r>
    </w:p>
    <w:p w14:paraId="71A7BB8E" w14:textId="77777777" w:rsidR="00232269" w:rsidRDefault="00232269" w:rsidP="00232269">
      <w:pPr>
        <w:pStyle w:val="BodyText"/>
        <w:ind w:left="720"/>
      </w:pPr>
      <w:r>
        <w:t xml:space="preserve">    rules[0][0] = tUpBanyak;</w:t>
      </w:r>
    </w:p>
    <w:p w14:paraId="4AD32568" w14:textId="77777777" w:rsidR="00232269" w:rsidRDefault="00232269" w:rsidP="00232269">
      <w:pPr>
        <w:pStyle w:val="BodyText"/>
        <w:ind w:left="720"/>
      </w:pPr>
      <w:r>
        <w:t xml:space="preserve">    rules[0][1] = tDownKosong;</w:t>
      </w:r>
    </w:p>
    <w:p w14:paraId="214ED323" w14:textId="77777777" w:rsidR="00232269" w:rsidRDefault="00232269" w:rsidP="00232269">
      <w:pPr>
        <w:pStyle w:val="BodyText"/>
        <w:ind w:left="720"/>
      </w:pPr>
      <w:r>
        <w:t xml:space="preserve">    rules[0][2] = DrainFillBanyak;</w:t>
      </w:r>
    </w:p>
    <w:p w14:paraId="68069CB6" w14:textId="77777777" w:rsidR="00232269" w:rsidRDefault="00232269" w:rsidP="00232269">
      <w:pPr>
        <w:pStyle w:val="BodyText"/>
        <w:ind w:left="720"/>
      </w:pPr>
    </w:p>
    <w:p w14:paraId="60B6D865" w14:textId="77777777" w:rsidR="00232269" w:rsidRDefault="00232269" w:rsidP="00232269">
      <w:pPr>
        <w:pStyle w:val="BodyText"/>
        <w:ind w:left="720"/>
      </w:pPr>
      <w:r>
        <w:t xml:space="preserve">    minr[1] = Min(fuDingin(), fuAsam());</w:t>
      </w:r>
    </w:p>
    <w:p w14:paraId="61987235" w14:textId="77777777" w:rsidR="00232269" w:rsidRDefault="00232269" w:rsidP="00232269">
      <w:pPr>
        <w:pStyle w:val="BodyText"/>
        <w:ind w:left="720"/>
      </w:pPr>
      <w:r>
        <w:t xml:space="preserve">    rules[1][0] = tUpBanyak;</w:t>
      </w:r>
    </w:p>
    <w:p w14:paraId="30623B17" w14:textId="77777777" w:rsidR="00232269" w:rsidRDefault="00232269" w:rsidP="00232269">
      <w:pPr>
        <w:pStyle w:val="BodyText"/>
        <w:ind w:left="720"/>
      </w:pPr>
      <w:r>
        <w:t xml:space="preserve">    rules[1][1] = tDownKosong;</w:t>
      </w:r>
    </w:p>
    <w:p w14:paraId="4381A10B" w14:textId="77777777" w:rsidR="00232269" w:rsidRDefault="00232269" w:rsidP="00232269">
      <w:pPr>
        <w:pStyle w:val="BodyText"/>
        <w:ind w:left="720"/>
      </w:pPr>
      <w:r>
        <w:t xml:space="preserve">    rules[1][2] = DrainFillSedang;</w:t>
      </w:r>
    </w:p>
    <w:p w14:paraId="5F0C0BF8" w14:textId="77777777" w:rsidR="00232269" w:rsidRDefault="00232269" w:rsidP="00232269">
      <w:pPr>
        <w:pStyle w:val="BodyText"/>
        <w:ind w:left="720"/>
      </w:pPr>
    </w:p>
    <w:p w14:paraId="6C34154A" w14:textId="77777777" w:rsidR="00232269" w:rsidRDefault="00232269" w:rsidP="00232269">
      <w:pPr>
        <w:pStyle w:val="BodyText"/>
        <w:ind w:left="720"/>
      </w:pPr>
      <w:r>
        <w:t xml:space="preserve">    minr[2] = Min(fuDingin(), fuNormal());</w:t>
      </w:r>
    </w:p>
    <w:p w14:paraId="25219CD0" w14:textId="77777777" w:rsidR="00232269" w:rsidRDefault="00232269" w:rsidP="00232269">
      <w:pPr>
        <w:pStyle w:val="BodyText"/>
        <w:ind w:left="720"/>
      </w:pPr>
      <w:r>
        <w:t xml:space="preserve">    rules[2][0] = tUpBanyak;</w:t>
      </w:r>
    </w:p>
    <w:p w14:paraId="1589A4D1" w14:textId="77777777" w:rsidR="00232269" w:rsidRDefault="00232269" w:rsidP="00232269">
      <w:pPr>
        <w:pStyle w:val="BodyText"/>
        <w:ind w:left="720"/>
      </w:pPr>
      <w:r>
        <w:t xml:space="preserve">    rules[2][1] = tDownKosong;</w:t>
      </w:r>
    </w:p>
    <w:p w14:paraId="5C84A3D1" w14:textId="77777777" w:rsidR="00232269" w:rsidRDefault="00232269" w:rsidP="00232269">
      <w:pPr>
        <w:pStyle w:val="BodyText"/>
        <w:ind w:left="720"/>
      </w:pPr>
      <w:r>
        <w:t xml:space="preserve">    rules[2][2] = DrainFillKosong;</w:t>
      </w:r>
    </w:p>
    <w:p w14:paraId="678D641D" w14:textId="77777777" w:rsidR="00232269" w:rsidRDefault="00232269" w:rsidP="00232269">
      <w:pPr>
        <w:pStyle w:val="BodyText"/>
        <w:ind w:left="720"/>
      </w:pPr>
    </w:p>
    <w:p w14:paraId="3646888C" w14:textId="77777777" w:rsidR="00232269" w:rsidRDefault="00232269" w:rsidP="00232269">
      <w:pPr>
        <w:pStyle w:val="BodyText"/>
        <w:ind w:left="720"/>
      </w:pPr>
      <w:r>
        <w:t xml:space="preserve">    minr[3] = Min(fuDingin(), fuBasa());</w:t>
      </w:r>
    </w:p>
    <w:p w14:paraId="4AF13ECC" w14:textId="77777777" w:rsidR="00232269" w:rsidRDefault="00232269" w:rsidP="00232269">
      <w:pPr>
        <w:pStyle w:val="BodyText"/>
        <w:ind w:left="720"/>
      </w:pPr>
      <w:r>
        <w:t xml:space="preserve">    rules[3][0] = tUpBanyak;</w:t>
      </w:r>
    </w:p>
    <w:p w14:paraId="2402ED15" w14:textId="77777777" w:rsidR="00232269" w:rsidRDefault="00232269" w:rsidP="00232269">
      <w:pPr>
        <w:pStyle w:val="BodyText"/>
        <w:ind w:left="720"/>
      </w:pPr>
      <w:r>
        <w:t xml:space="preserve">    rules[3][1] = tDownKosong;</w:t>
      </w:r>
    </w:p>
    <w:p w14:paraId="1F4DF15C" w14:textId="77777777" w:rsidR="00232269" w:rsidRDefault="00232269" w:rsidP="00232269">
      <w:pPr>
        <w:pStyle w:val="BodyText"/>
        <w:ind w:left="720"/>
      </w:pPr>
      <w:r>
        <w:t xml:space="preserve">    rules[3][2] = DrainFillSedang;</w:t>
      </w:r>
    </w:p>
    <w:p w14:paraId="0C3108C7" w14:textId="77777777" w:rsidR="00232269" w:rsidRDefault="00232269" w:rsidP="00232269">
      <w:pPr>
        <w:pStyle w:val="BodyText"/>
        <w:ind w:left="720"/>
      </w:pPr>
    </w:p>
    <w:p w14:paraId="502A702A" w14:textId="77777777" w:rsidR="00232269" w:rsidRDefault="00232269" w:rsidP="00232269">
      <w:pPr>
        <w:pStyle w:val="BodyText"/>
        <w:ind w:left="720"/>
      </w:pPr>
      <w:r>
        <w:t xml:space="preserve">    minr[4] = Min(fuDingin(), fuSangatBasa());</w:t>
      </w:r>
    </w:p>
    <w:p w14:paraId="071DEC1B" w14:textId="77777777" w:rsidR="00232269" w:rsidRDefault="00232269" w:rsidP="00232269">
      <w:pPr>
        <w:pStyle w:val="BodyText"/>
        <w:ind w:left="720"/>
      </w:pPr>
      <w:r>
        <w:t xml:space="preserve">    rules[4][0] = tUpBanyak;</w:t>
      </w:r>
    </w:p>
    <w:p w14:paraId="21F76A0E" w14:textId="77777777" w:rsidR="00232269" w:rsidRDefault="00232269" w:rsidP="00232269">
      <w:pPr>
        <w:pStyle w:val="BodyText"/>
        <w:ind w:left="720"/>
      </w:pPr>
      <w:r>
        <w:t xml:space="preserve">    rules[4][1] = tDownKosong;</w:t>
      </w:r>
    </w:p>
    <w:p w14:paraId="2BAC4EF0" w14:textId="77777777" w:rsidR="00232269" w:rsidRDefault="00232269" w:rsidP="00232269">
      <w:pPr>
        <w:pStyle w:val="BodyText"/>
        <w:ind w:left="720"/>
      </w:pPr>
      <w:r>
        <w:t xml:space="preserve">    rules[4][2] = DrainFillBanyak;</w:t>
      </w:r>
    </w:p>
    <w:p w14:paraId="0C5D1B57" w14:textId="77777777" w:rsidR="00232269" w:rsidRDefault="00232269" w:rsidP="00232269">
      <w:pPr>
        <w:pStyle w:val="BodyText"/>
        <w:ind w:left="720"/>
      </w:pPr>
    </w:p>
    <w:p w14:paraId="6AEE9D63" w14:textId="77777777" w:rsidR="00232269" w:rsidRDefault="00232269" w:rsidP="00232269">
      <w:pPr>
        <w:pStyle w:val="BodyText"/>
        <w:ind w:left="720"/>
      </w:pPr>
      <w:r>
        <w:t xml:space="preserve">    minr[5] = Min(fuSedang(), fuSangatAsam());</w:t>
      </w:r>
    </w:p>
    <w:p w14:paraId="5F18D56D" w14:textId="77777777" w:rsidR="00232269" w:rsidRDefault="00232269" w:rsidP="00232269">
      <w:pPr>
        <w:pStyle w:val="BodyText"/>
        <w:ind w:left="720"/>
      </w:pPr>
      <w:r>
        <w:t xml:space="preserve">    rules[5][0] = tUpKosong;</w:t>
      </w:r>
    </w:p>
    <w:p w14:paraId="56C0972E" w14:textId="77777777" w:rsidR="00232269" w:rsidRDefault="00232269" w:rsidP="00232269">
      <w:pPr>
        <w:pStyle w:val="BodyText"/>
        <w:ind w:left="720"/>
      </w:pPr>
      <w:r>
        <w:t xml:space="preserve">    rules[5][1] = tDownKosong;</w:t>
      </w:r>
    </w:p>
    <w:p w14:paraId="35749EB9" w14:textId="77777777" w:rsidR="00232269" w:rsidRDefault="00232269" w:rsidP="00232269">
      <w:pPr>
        <w:pStyle w:val="BodyText"/>
        <w:ind w:left="720"/>
      </w:pPr>
      <w:r>
        <w:t xml:space="preserve">    rules[5][2] = DrainFillBanyak;</w:t>
      </w:r>
    </w:p>
    <w:p w14:paraId="55F9DEF8" w14:textId="77777777" w:rsidR="00232269" w:rsidRDefault="00232269" w:rsidP="00232269">
      <w:pPr>
        <w:pStyle w:val="BodyText"/>
        <w:ind w:left="720"/>
      </w:pPr>
    </w:p>
    <w:p w14:paraId="6DEBC009" w14:textId="77777777" w:rsidR="00232269" w:rsidRDefault="00232269" w:rsidP="00232269">
      <w:pPr>
        <w:pStyle w:val="BodyText"/>
        <w:ind w:left="720"/>
      </w:pPr>
      <w:r>
        <w:t xml:space="preserve">    minr[6] = Min(fuSedang(), fuAsam());</w:t>
      </w:r>
    </w:p>
    <w:p w14:paraId="08330159" w14:textId="77777777" w:rsidR="00232269" w:rsidRDefault="00232269" w:rsidP="00232269">
      <w:pPr>
        <w:pStyle w:val="BodyText"/>
        <w:ind w:left="720"/>
      </w:pPr>
      <w:r>
        <w:t xml:space="preserve">    rules[6][0] = tUpKosong;</w:t>
      </w:r>
    </w:p>
    <w:p w14:paraId="27C77259" w14:textId="77777777" w:rsidR="00232269" w:rsidRDefault="00232269" w:rsidP="00232269">
      <w:pPr>
        <w:pStyle w:val="BodyText"/>
        <w:ind w:left="720"/>
      </w:pPr>
      <w:r>
        <w:t xml:space="preserve">    rules[6][1] = tDownKosong;</w:t>
      </w:r>
    </w:p>
    <w:p w14:paraId="297A90F5" w14:textId="77777777" w:rsidR="00232269" w:rsidRDefault="00232269" w:rsidP="00232269">
      <w:pPr>
        <w:pStyle w:val="BodyText"/>
        <w:ind w:left="720"/>
      </w:pPr>
      <w:r>
        <w:t xml:space="preserve">    rules[6][2] = DrainFillSedang;</w:t>
      </w:r>
    </w:p>
    <w:p w14:paraId="5E17CB90" w14:textId="77777777" w:rsidR="00232269" w:rsidRDefault="00232269" w:rsidP="00232269">
      <w:pPr>
        <w:pStyle w:val="BodyText"/>
        <w:ind w:left="720"/>
      </w:pPr>
    </w:p>
    <w:p w14:paraId="51E934DE" w14:textId="77777777" w:rsidR="00232269" w:rsidRDefault="00232269" w:rsidP="00232269">
      <w:pPr>
        <w:pStyle w:val="BodyText"/>
        <w:ind w:left="720"/>
      </w:pPr>
      <w:r>
        <w:t xml:space="preserve">    minr[7] = Min(fuSedang(), fuNormal());</w:t>
      </w:r>
    </w:p>
    <w:p w14:paraId="7A9E1584" w14:textId="77777777" w:rsidR="00232269" w:rsidRDefault="00232269" w:rsidP="00232269">
      <w:pPr>
        <w:pStyle w:val="BodyText"/>
        <w:ind w:left="720"/>
      </w:pPr>
      <w:r>
        <w:t xml:space="preserve">    rules[7][0] = tUpKosong;</w:t>
      </w:r>
    </w:p>
    <w:p w14:paraId="1DAC663C" w14:textId="77777777" w:rsidR="00232269" w:rsidRDefault="00232269" w:rsidP="00232269">
      <w:pPr>
        <w:pStyle w:val="BodyText"/>
        <w:ind w:left="720"/>
      </w:pPr>
      <w:r>
        <w:t xml:space="preserve">    rules[7][1] = tDownKosong;</w:t>
      </w:r>
    </w:p>
    <w:p w14:paraId="79DADA3E" w14:textId="77777777" w:rsidR="00232269" w:rsidRDefault="00232269" w:rsidP="00232269">
      <w:pPr>
        <w:pStyle w:val="BodyText"/>
        <w:ind w:left="720"/>
      </w:pPr>
      <w:r>
        <w:t xml:space="preserve">    rules[7][2] = DrainFillKosong;</w:t>
      </w:r>
    </w:p>
    <w:p w14:paraId="5BF3838B" w14:textId="77777777" w:rsidR="00232269" w:rsidRDefault="00232269" w:rsidP="00232269">
      <w:pPr>
        <w:pStyle w:val="BodyText"/>
        <w:ind w:left="720"/>
      </w:pPr>
    </w:p>
    <w:p w14:paraId="280A51A0" w14:textId="77777777" w:rsidR="00232269" w:rsidRDefault="00232269" w:rsidP="00232269">
      <w:pPr>
        <w:pStyle w:val="BodyText"/>
        <w:ind w:left="720"/>
      </w:pPr>
      <w:r>
        <w:t xml:space="preserve">    minr[8] = Min(fuSedang(), fuBasa());</w:t>
      </w:r>
    </w:p>
    <w:p w14:paraId="2EEA30B5" w14:textId="77777777" w:rsidR="00232269" w:rsidRDefault="00232269" w:rsidP="00232269">
      <w:pPr>
        <w:pStyle w:val="BodyText"/>
        <w:ind w:left="720"/>
      </w:pPr>
      <w:r>
        <w:t xml:space="preserve">    rules[8][0] = tUpKosong;</w:t>
      </w:r>
    </w:p>
    <w:p w14:paraId="695B5177" w14:textId="77777777" w:rsidR="00232269" w:rsidRDefault="00232269" w:rsidP="00232269">
      <w:pPr>
        <w:pStyle w:val="BodyText"/>
        <w:ind w:left="720"/>
      </w:pPr>
      <w:r>
        <w:t xml:space="preserve">    rules[8][1] = tDownKosong;</w:t>
      </w:r>
    </w:p>
    <w:p w14:paraId="6F512788" w14:textId="77777777" w:rsidR="00232269" w:rsidRDefault="00232269" w:rsidP="00232269">
      <w:pPr>
        <w:pStyle w:val="BodyText"/>
        <w:ind w:left="720"/>
      </w:pPr>
      <w:r>
        <w:t xml:space="preserve">    rules[8][2] = DrainFillSedang;</w:t>
      </w:r>
    </w:p>
    <w:p w14:paraId="17667C6D" w14:textId="77777777" w:rsidR="00232269" w:rsidRDefault="00232269" w:rsidP="00232269">
      <w:pPr>
        <w:pStyle w:val="BodyText"/>
        <w:ind w:left="720"/>
      </w:pPr>
    </w:p>
    <w:p w14:paraId="51C02A5A" w14:textId="77777777" w:rsidR="00232269" w:rsidRDefault="00232269" w:rsidP="00232269">
      <w:pPr>
        <w:pStyle w:val="BodyText"/>
        <w:ind w:left="720"/>
      </w:pPr>
      <w:r>
        <w:t xml:space="preserve">    minr[9] = Min(fuSedang(), fuSangatBasa());</w:t>
      </w:r>
    </w:p>
    <w:p w14:paraId="5425A6D8" w14:textId="77777777" w:rsidR="00232269" w:rsidRDefault="00232269" w:rsidP="00232269">
      <w:pPr>
        <w:pStyle w:val="BodyText"/>
        <w:ind w:left="720"/>
      </w:pPr>
      <w:r>
        <w:t xml:space="preserve">    rules[9][0] = tUpKosong;</w:t>
      </w:r>
    </w:p>
    <w:p w14:paraId="437E98BE" w14:textId="77777777" w:rsidR="00232269" w:rsidRDefault="00232269" w:rsidP="00232269">
      <w:pPr>
        <w:pStyle w:val="BodyText"/>
        <w:ind w:left="720"/>
      </w:pPr>
      <w:r>
        <w:t xml:space="preserve">    rules[9][1] = tDownKosong;</w:t>
      </w:r>
    </w:p>
    <w:p w14:paraId="6AB6768E" w14:textId="77777777" w:rsidR="00232269" w:rsidRDefault="00232269" w:rsidP="00232269">
      <w:pPr>
        <w:pStyle w:val="BodyText"/>
        <w:ind w:left="720"/>
      </w:pPr>
      <w:r>
        <w:t xml:space="preserve">    rules[9][2] = DrainFillBanyak;</w:t>
      </w:r>
    </w:p>
    <w:p w14:paraId="74EF1500" w14:textId="77777777" w:rsidR="00232269" w:rsidRDefault="00232269" w:rsidP="00232269">
      <w:pPr>
        <w:pStyle w:val="BodyText"/>
        <w:ind w:left="720"/>
      </w:pPr>
    </w:p>
    <w:p w14:paraId="1305A507" w14:textId="77777777" w:rsidR="00232269" w:rsidRDefault="00232269" w:rsidP="00232269">
      <w:pPr>
        <w:pStyle w:val="BodyText"/>
        <w:ind w:left="720"/>
      </w:pPr>
      <w:r>
        <w:t xml:space="preserve">    minr[10] = Min(fuPanas(), fuSangatAsam());</w:t>
      </w:r>
    </w:p>
    <w:p w14:paraId="5A98B31E" w14:textId="77777777" w:rsidR="00232269" w:rsidRDefault="00232269" w:rsidP="00232269">
      <w:pPr>
        <w:pStyle w:val="BodyText"/>
        <w:ind w:left="720"/>
      </w:pPr>
      <w:r>
        <w:t xml:space="preserve">    rules[10][0] = tUpKosong;</w:t>
      </w:r>
    </w:p>
    <w:p w14:paraId="2F1C5ADE" w14:textId="77777777" w:rsidR="00232269" w:rsidRDefault="00232269" w:rsidP="00232269">
      <w:pPr>
        <w:pStyle w:val="BodyText"/>
        <w:ind w:left="720"/>
      </w:pPr>
      <w:r>
        <w:t xml:space="preserve">    rules[10][1] = tDownBanyak;</w:t>
      </w:r>
    </w:p>
    <w:p w14:paraId="6DD6CFBC" w14:textId="77777777" w:rsidR="00232269" w:rsidRDefault="00232269" w:rsidP="00232269">
      <w:pPr>
        <w:pStyle w:val="BodyText"/>
        <w:ind w:left="720"/>
      </w:pPr>
      <w:r>
        <w:t xml:space="preserve">    rules[10][2] = DrainFillBanyak;</w:t>
      </w:r>
    </w:p>
    <w:p w14:paraId="64EC5E60" w14:textId="77777777" w:rsidR="00232269" w:rsidRDefault="00232269" w:rsidP="00232269">
      <w:pPr>
        <w:pStyle w:val="BodyText"/>
        <w:ind w:left="720"/>
      </w:pPr>
    </w:p>
    <w:p w14:paraId="5AED651C" w14:textId="77777777" w:rsidR="00232269" w:rsidRDefault="00232269" w:rsidP="00232269">
      <w:pPr>
        <w:pStyle w:val="BodyText"/>
        <w:ind w:left="720"/>
      </w:pPr>
      <w:r>
        <w:t xml:space="preserve">    minr[11] = Min(fuPanas(), fuAsam());</w:t>
      </w:r>
    </w:p>
    <w:p w14:paraId="604CD403" w14:textId="77777777" w:rsidR="00232269" w:rsidRDefault="00232269" w:rsidP="00232269">
      <w:pPr>
        <w:pStyle w:val="BodyText"/>
        <w:ind w:left="720"/>
      </w:pPr>
      <w:r>
        <w:t xml:space="preserve">    rules[11][0] = tUpKosong;</w:t>
      </w:r>
    </w:p>
    <w:p w14:paraId="7E6E660E" w14:textId="77777777" w:rsidR="00232269" w:rsidRDefault="00232269" w:rsidP="00232269">
      <w:pPr>
        <w:pStyle w:val="BodyText"/>
        <w:ind w:left="720"/>
      </w:pPr>
      <w:r>
        <w:t xml:space="preserve">    rules[11][1] = tDownBanyak;</w:t>
      </w:r>
    </w:p>
    <w:p w14:paraId="6C4E27A9" w14:textId="77777777" w:rsidR="00232269" w:rsidRDefault="00232269" w:rsidP="00232269">
      <w:pPr>
        <w:pStyle w:val="BodyText"/>
        <w:ind w:left="720"/>
      </w:pPr>
      <w:r>
        <w:t xml:space="preserve">    rules[11][2] = DrainFillSedang;</w:t>
      </w:r>
    </w:p>
    <w:p w14:paraId="0D5472E9" w14:textId="77777777" w:rsidR="00232269" w:rsidRDefault="00232269" w:rsidP="00232269">
      <w:pPr>
        <w:pStyle w:val="BodyText"/>
        <w:ind w:left="720"/>
      </w:pPr>
    </w:p>
    <w:p w14:paraId="7BC91980" w14:textId="77777777" w:rsidR="00232269" w:rsidRDefault="00232269" w:rsidP="00232269">
      <w:pPr>
        <w:pStyle w:val="BodyText"/>
        <w:ind w:left="720"/>
      </w:pPr>
      <w:r>
        <w:t xml:space="preserve">    minr[12] = Min(fuPanas(), fuNormal());</w:t>
      </w:r>
    </w:p>
    <w:p w14:paraId="6CE440ED" w14:textId="77777777" w:rsidR="00232269" w:rsidRDefault="00232269" w:rsidP="00232269">
      <w:pPr>
        <w:pStyle w:val="BodyText"/>
        <w:ind w:left="720"/>
      </w:pPr>
      <w:r>
        <w:t xml:space="preserve">    rules[12][0] = tUpKosong;</w:t>
      </w:r>
    </w:p>
    <w:p w14:paraId="0B9BC700" w14:textId="77777777" w:rsidR="00232269" w:rsidRDefault="00232269" w:rsidP="00232269">
      <w:pPr>
        <w:pStyle w:val="BodyText"/>
        <w:ind w:left="720"/>
      </w:pPr>
      <w:r>
        <w:t xml:space="preserve">    rules[12][1] = tDownBanyak;</w:t>
      </w:r>
    </w:p>
    <w:p w14:paraId="722E0B10" w14:textId="77777777" w:rsidR="00232269" w:rsidRDefault="00232269" w:rsidP="00232269">
      <w:pPr>
        <w:pStyle w:val="BodyText"/>
        <w:ind w:left="720"/>
      </w:pPr>
      <w:r>
        <w:t xml:space="preserve">    rules[12][2] = DrainFillKosong;</w:t>
      </w:r>
    </w:p>
    <w:p w14:paraId="6B6B4A43" w14:textId="77777777" w:rsidR="00232269" w:rsidRDefault="00232269" w:rsidP="00232269">
      <w:pPr>
        <w:pStyle w:val="BodyText"/>
        <w:ind w:left="720"/>
      </w:pPr>
    </w:p>
    <w:p w14:paraId="0E0CEA73" w14:textId="77777777" w:rsidR="00232269" w:rsidRDefault="00232269" w:rsidP="00232269">
      <w:pPr>
        <w:pStyle w:val="BodyText"/>
        <w:ind w:left="720"/>
      </w:pPr>
      <w:r>
        <w:t xml:space="preserve">    minr[13] = Min(fuPanas(), fuBasa());</w:t>
      </w:r>
    </w:p>
    <w:p w14:paraId="208AE5DE" w14:textId="77777777" w:rsidR="00232269" w:rsidRDefault="00232269" w:rsidP="00232269">
      <w:pPr>
        <w:pStyle w:val="BodyText"/>
        <w:ind w:left="720"/>
      </w:pPr>
      <w:r>
        <w:t xml:space="preserve">    rules[13][0] = tUpKosong;</w:t>
      </w:r>
    </w:p>
    <w:p w14:paraId="0BA12FF2" w14:textId="77777777" w:rsidR="00232269" w:rsidRDefault="00232269" w:rsidP="00232269">
      <w:pPr>
        <w:pStyle w:val="BodyText"/>
        <w:ind w:left="720"/>
      </w:pPr>
      <w:r>
        <w:t xml:space="preserve">    rules[13][1] = tDownBanyak;</w:t>
      </w:r>
    </w:p>
    <w:p w14:paraId="41B91687" w14:textId="77777777" w:rsidR="00232269" w:rsidRDefault="00232269" w:rsidP="00232269">
      <w:pPr>
        <w:pStyle w:val="BodyText"/>
        <w:ind w:left="720"/>
      </w:pPr>
      <w:r>
        <w:t xml:space="preserve">    rules[13][2] = DrainFillSedang;</w:t>
      </w:r>
    </w:p>
    <w:p w14:paraId="74A21B0C" w14:textId="77777777" w:rsidR="00232269" w:rsidRDefault="00232269" w:rsidP="00232269">
      <w:pPr>
        <w:pStyle w:val="BodyText"/>
        <w:ind w:left="720"/>
      </w:pPr>
    </w:p>
    <w:p w14:paraId="09F48BAE" w14:textId="77777777" w:rsidR="00232269" w:rsidRDefault="00232269" w:rsidP="00232269">
      <w:pPr>
        <w:pStyle w:val="BodyText"/>
        <w:ind w:left="720"/>
      </w:pPr>
      <w:r>
        <w:lastRenderedPageBreak/>
        <w:t xml:space="preserve">    minr[14] = Min(fuPanas(), fuSangatBasa());</w:t>
      </w:r>
    </w:p>
    <w:p w14:paraId="059F507B" w14:textId="77777777" w:rsidR="00232269" w:rsidRDefault="00232269" w:rsidP="00232269">
      <w:pPr>
        <w:pStyle w:val="BodyText"/>
        <w:ind w:left="720"/>
      </w:pPr>
      <w:r>
        <w:t xml:space="preserve">    rules[14][0] = tUpKosong;</w:t>
      </w:r>
    </w:p>
    <w:p w14:paraId="4BDF2FFC" w14:textId="77777777" w:rsidR="00232269" w:rsidRDefault="00232269" w:rsidP="00232269">
      <w:pPr>
        <w:pStyle w:val="BodyText"/>
        <w:ind w:left="720"/>
      </w:pPr>
      <w:r>
        <w:t xml:space="preserve">    rules[14][1] = tDownBanyak;</w:t>
      </w:r>
    </w:p>
    <w:p w14:paraId="4C40C451" w14:textId="77777777" w:rsidR="00232269" w:rsidRDefault="00232269" w:rsidP="00232269">
      <w:pPr>
        <w:pStyle w:val="BodyText"/>
        <w:ind w:left="720"/>
      </w:pPr>
      <w:r>
        <w:t xml:space="preserve">    rules[14][2] = DrainFillBanyak;</w:t>
      </w:r>
    </w:p>
    <w:p w14:paraId="6BB8353C" w14:textId="77777777" w:rsidR="00232269" w:rsidRDefault="00232269" w:rsidP="00232269">
      <w:pPr>
        <w:pStyle w:val="BodyText"/>
        <w:ind w:left="720"/>
      </w:pPr>
      <w:r>
        <w:t>}</w:t>
      </w:r>
    </w:p>
    <w:p w14:paraId="14DF2886" w14:textId="77777777" w:rsidR="00232269" w:rsidRDefault="00232269" w:rsidP="00232269">
      <w:pPr>
        <w:pStyle w:val="BodyText"/>
        <w:ind w:left="720"/>
      </w:pPr>
    </w:p>
    <w:p w14:paraId="50225B8B" w14:textId="77777777" w:rsidR="00232269" w:rsidRDefault="00232269" w:rsidP="00232269">
      <w:pPr>
        <w:pStyle w:val="BodyText"/>
        <w:ind w:left="720"/>
      </w:pPr>
      <w:r>
        <w:t>// defuzzyfikasi suhu Up</w:t>
      </w:r>
    </w:p>
    <w:p w14:paraId="511ECC8B" w14:textId="77777777" w:rsidR="00232269" w:rsidRDefault="00232269" w:rsidP="00232269">
      <w:pPr>
        <w:pStyle w:val="BodyText"/>
        <w:ind w:left="720"/>
      </w:pPr>
      <w:r>
        <w:t>float defuzzyfikasitUp(){</w:t>
      </w:r>
    </w:p>
    <w:p w14:paraId="2599E3AA" w14:textId="77777777" w:rsidR="00232269" w:rsidRDefault="00232269" w:rsidP="00232269">
      <w:pPr>
        <w:pStyle w:val="BodyText"/>
        <w:ind w:left="720"/>
      </w:pPr>
      <w:r>
        <w:t xml:space="preserve">    rule();</w:t>
      </w:r>
    </w:p>
    <w:p w14:paraId="1BBFAB34" w14:textId="77777777" w:rsidR="00232269" w:rsidRDefault="00232269" w:rsidP="00232269">
      <w:pPr>
        <w:pStyle w:val="BodyText"/>
        <w:ind w:left="720"/>
      </w:pPr>
      <w:r>
        <w:t xml:space="preserve">    A = 0;</w:t>
      </w:r>
    </w:p>
    <w:p w14:paraId="2317B772" w14:textId="77777777" w:rsidR="00232269" w:rsidRDefault="00232269" w:rsidP="00232269">
      <w:pPr>
        <w:pStyle w:val="BodyText"/>
        <w:ind w:left="720"/>
      </w:pPr>
      <w:r>
        <w:t xml:space="preserve">    B = 0;</w:t>
      </w:r>
    </w:p>
    <w:p w14:paraId="5FE543D0" w14:textId="77777777" w:rsidR="00232269" w:rsidRDefault="00232269" w:rsidP="00232269">
      <w:pPr>
        <w:pStyle w:val="BodyText"/>
        <w:ind w:left="720"/>
      </w:pPr>
    </w:p>
    <w:p w14:paraId="796773A0" w14:textId="77777777" w:rsidR="00232269" w:rsidRDefault="00232269" w:rsidP="00232269">
      <w:pPr>
        <w:pStyle w:val="BodyText"/>
        <w:ind w:left="720"/>
      </w:pPr>
      <w:r>
        <w:t xml:space="preserve">    for(int i=0; i&lt;15; i++){</w:t>
      </w:r>
    </w:p>
    <w:p w14:paraId="10CBC501" w14:textId="77777777" w:rsidR="00232269" w:rsidRDefault="00232269" w:rsidP="00232269">
      <w:pPr>
        <w:pStyle w:val="BodyText"/>
        <w:ind w:left="720"/>
      </w:pPr>
      <w:r>
        <w:t xml:space="preserve">        A += rules[i][0] * minr[i];</w:t>
      </w:r>
    </w:p>
    <w:p w14:paraId="74515ED9" w14:textId="77777777" w:rsidR="00232269" w:rsidRDefault="00232269" w:rsidP="00232269">
      <w:pPr>
        <w:pStyle w:val="BodyText"/>
        <w:ind w:left="720"/>
      </w:pPr>
      <w:r>
        <w:t xml:space="preserve">        B += minr[i];</w:t>
      </w:r>
    </w:p>
    <w:p w14:paraId="70B0A078" w14:textId="77777777" w:rsidR="00232269" w:rsidRDefault="00232269" w:rsidP="00232269">
      <w:pPr>
        <w:pStyle w:val="BodyText"/>
        <w:ind w:left="720"/>
      </w:pPr>
      <w:r>
        <w:t xml:space="preserve">    }</w:t>
      </w:r>
    </w:p>
    <w:p w14:paraId="4308FC54" w14:textId="77777777" w:rsidR="00232269" w:rsidRDefault="00232269" w:rsidP="00232269">
      <w:pPr>
        <w:pStyle w:val="BodyText"/>
        <w:ind w:left="720"/>
      </w:pPr>
    </w:p>
    <w:p w14:paraId="4AC4E92C" w14:textId="77777777" w:rsidR="00232269" w:rsidRDefault="00232269" w:rsidP="00232269">
      <w:pPr>
        <w:pStyle w:val="BodyText"/>
        <w:ind w:left="720"/>
      </w:pPr>
      <w:r>
        <w:t xml:space="preserve">    return A / B;</w:t>
      </w:r>
    </w:p>
    <w:p w14:paraId="7F3221D6" w14:textId="77777777" w:rsidR="00232269" w:rsidRDefault="00232269" w:rsidP="00232269">
      <w:pPr>
        <w:pStyle w:val="BodyText"/>
        <w:ind w:left="720"/>
      </w:pPr>
      <w:r>
        <w:t>}</w:t>
      </w:r>
    </w:p>
    <w:p w14:paraId="4148FB50" w14:textId="77777777" w:rsidR="00232269" w:rsidRDefault="00232269" w:rsidP="00232269">
      <w:pPr>
        <w:pStyle w:val="BodyText"/>
        <w:ind w:left="720"/>
      </w:pPr>
    </w:p>
    <w:p w14:paraId="27DE0D8C" w14:textId="77777777" w:rsidR="00232269" w:rsidRDefault="00232269" w:rsidP="00232269">
      <w:pPr>
        <w:pStyle w:val="BodyText"/>
        <w:ind w:left="720"/>
      </w:pPr>
      <w:r>
        <w:t>// defuzzyfikasi suhu Down</w:t>
      </w:r>
    </w:p>
    <w:p w14:paraId="0CBA7367" w14:textId="77777777" w:rsidR="00232269" w:rsidRDefault="00232269" w:rsidP="00232269">
      <w:pPr>
        <w:pStyle w:val="BodyText"/>
        <w:ind w:left="720"/>
      </w:pPr>
      <w:r>
        <w:t>float defuzzyfikasitDown(){</w:t>
      </w:r>
    </w:p>
    <w:p w14:paraId="67E9EB17" w14:textId="77777777" w:rsidR="00232269" w:rsidRDefault="00232269" w:rsidP="00232269">
      <w:pPr>
        <w:pStyle w:val="BodyText"/>
        <w:ind w:left="720"/>
      </w:pPr>
      <w:r>
        <w:t xml:space="preserve">    rule();</w:t>
      </w:r>
    </w:p>
    <w:p w14:paraId="13ECC5CC" w14:textId="77777777" w:rsidR="00232269" w:rsidRDefault="00232269" w:rsidP="00232269">
      <w:pPr>
        <w:pStyle w:val="BodyText"/>
        <w:ind w:left="720"/>
      </w:pPr>
      <w:r>
        <w:t xml:space="preserve">    A = 0;</w:t>
      </w:r>
    </w:p>
    <w:p w14:paraId="7D6CE0EC" w14:textId="77777777" w:rsidR="00232269" w:rsidRDefault="00232269" w:rsidP="00232269">
      <w:pPr>
        <w:pStyle w:val="BodyText"/>
        <w:ind w:left="720"/>
      </w:pPr>
      <w:r>
        <w:t xml:space="preserve">    B = 0;</w:t>
      </w:r>
    </w:p>
    <w:p w14:paraId="54FDB851" w14:textId="77777777" w:rsidR="00232269" w:rsidRDefault="00232269" w:rsidP="00232269">
      <w:pPr>
        <w:pStyle w:val="BodyText"/>
        <w:ind w:left="720"/>
      </w:pPr>
    </w:p>
    <w:p w14:paraId="2494DB90" w14:textId="77777777" w:rsidR="00232269" w:rsidRDefault="00232269" w:rsidP="00232269">
      <w:pPr>
        <w:pStyle w:val="BodyText"/>
        <w:ind w:left="720"/>
      </w:pPr>
      <w:r>
        <w:t xml:space="preserve">    for(int i=0; i&lt;15; i++){</w:t>
      </w:r>
    </w:p>
    <w:p w14:paraId="7DB7D882" w14:textId="77777777" w:rsidR="00232269" w:rsidRDefault="00232269" w:rsidP="00232269">
      <w:pPr>
        <w:pStyle w:val="BodyText"/>
        <w:ind w:left="720"/>
      </w:pPr>
      <w:r>
        <w:t xml:space="preserve">        A += rules[i][1] * minr[i];</w:t>
      </w:r>
    </w:p>
    <w:p w14:paraId="10F9F215" w14:textId="77777777" w:rsidR="00232269" w:rsidRDefault="00232269" w:rsidP="00232269">
      <w:pPr>
        <w:pStyle w:val="BodyText"/>
        <w:ind w:left="720"/>
      </w:pPr>
      <w:r>
        <w:t xml:space="preserve">        B += minr[i];</w:t>
      </w:r>
    </w:p>
    <w:p w14:paraId="5FC8D709" w14:textId="77777777" w:rsidR="00232269" w:rsidRDefault="00232269" w:rsidP="00232269">
      <w:pPr>
        <w:pStyle w:val="BodyText"/>
        <w:ind w:left="720"/>
      </w:pPr>
      <w:r>
        <w:t xml:space="preserve">    }</w:t>
      </w:r>
    </w:p>
    <w:p w14:paraId="36EE5215" w14:textId="77777777" w:rsidR="00232269" w:rsidRDefault="00232269" w:rsidP="00232269">
      <w:pPr>
        <w:pStyle w:val="BodyText"/>
        <w:ind w:left="720"/>
      </w:pPr>
    </w:p>
    <w:p w14:paraId="6FCFB2FD" w14:textId="77777777" w:rsidR="00232269" w:rsidRDefault="00232269" w:rsidP="00232269">
      <w:pPr>
        <w:pStyle w:val="BodyText"/>
        <w:ind w:left="720"/>
      </w:pPr>
      <w:r>
        <w:t xml:space="preserve">    return A / B;</w:t>
      </w:r>
    </w:p>
    <w:p w14:paraId="0E127911" w14:textId="77777777" w:rsidR="00232269" w:rsidRDefault="00232269" w:rsidP="00232269">
      <w:pPr>
        <w:pStyle w:val="BodyText"/>
        <w:ind w:left="720"/>
      </w:pPr>
      <w:r>
        <w:t>}</w:t>
      </w:r>
    </w:p>
    <w:p w14:paraId="75BB3D0A" w14:textId="77777777" w:rsidR="00232269" w:rsidRDefault="00232269" w:rsidP="00232269">
      <w:pPr>
        <w:pStyle w:val="BodyText"/>
        <w:ind w:left="720"/>
      </w:pPr>
    </w:p>
    <w:p w14:paraId="2B21ADDB" w14:textId="77777777" w:rsidR="00232269" w:rsidRDefault="00232269" w:rsidP="00232269">
      <w:pPr>
        <w:pStyle w:val="BodyText"/>
        <w:ind w:left="720"/>
      </w:pPr>
      <w:r>
        <w:t>// defuzzyfikasi Drain dan Fill</w:t>
      </w:r>
    </w:p>
    <w:p w14:paraId="461782E6" w14:textId="77777777" w:rsidR="00232269" w:rsidRDefault="00232269" w:rsidP="00232269">
      <w:pPr>
        <w:pStyle w:val="BodyText"/>
        <w:ind w:left="720"/>
      </w:pPr>
      <w:r>
        <w:t>float defuzzyfikasiDrainFill(){</w:t>
      </w:r>
    </w:p>
    <w:p w14:paraId="0F059151" w14:textId="77777777" w:rsidR="00232269" w:rsidRDefault="00232269" w:rsidP="00232269">
      <w:pPr>
        <w:pStyle w:val="BodyText"/>
        <w:ind w:left="720"/>
      </w:pPr>
      <w:r>
        <w:t xml:space="preserve">    rule();</w:t>
      </w:r>
    </w:p>
    <w:p w14:paraId="63A48925" w14:textId="77777777" w:rsidR="00232269" w:rsidRDefault="00232269" w:rsidP="00232269">
      <w:pPr>
        <w:pStyle w:val="BodyText"/>
        <w:ind w:left="720"/>
      </w:pPr>
      <w:r>
        <w:t xml:space="preserve">    A = 0;</w:t>
      </w:r>
    </w:p>
    <w:p w14:paraId="3A2E3D8A" w14:textId="77777777" w:rsidR="00232269" w:rsidRDefault="00232269" w:rsidP="00232269">
      <w:pPr>
        <w:pStyle w:val="BodyText"/>
        <w:ind w:left="720"/>
      </w:pPr>
      <w:r>
        <w:t xml:space="preserve">    B = 0;</w:t>
      </w:r>
    </w:p>
    <w:p w14:paraId="1AFB9C98" w14:textId="77777777" w:rsidR="00232269" w:rsidRDefault="00232269" w:rsidP="00232269">
      <w:pPr>
        <w:pStyle w:val="BodyText"/>
        <w:ind w:left="720"/>
      </w:pPr>
    </w:p>
    <w:p w14:paraId="41B3354E" w14:textId="77777777" w:rsidR="00232269" w:rsidRDefault="00232269" w:rsidP="00232269">
      <w:pPr>
        <w:pStyle w:val="BodyText"/>
        <w:ind w:left="720"/>
      </w:pPr>
      <w:r>
        <w:t xml:space="preserve">    for(int i=0; i&lt;15; i++){</w:t>
      </w:r>
    </w:p>
    <w:p w14:paraId="1310D31F" w14:textId="77777777" w:rsidR="00232269" w:rsidRDefault="00232269" w:rsidP="00232269">
      <w:pPr>
        <w:pStyle w:val="BodyText"/>
        <w:ind w:left="720"/>
      </w:pPr>
      <w:r>
        <w:t xml:space="preserve">        A += rules[i][2] * minr[i];</w:t>
      </w:r>
    </w:p>
    <w:p w14:paraId="07800151" w14:textId="77777777" w:rsidR="00232269" w:rsidRDefault="00232269" w:rsidP="00232269">
      <w:pPr>
        <w:pStyle w:val="BodyText"/>
        <w:ind w:left="720"/>
      </w:pPr>
      <w:r>
        <w:t xml:space="preserve">        B += minr[i];</w:t>
      </w:r>
    </w:p>
    <w:p w14:paraId="54BF249D" w14:textId="77777777" w:rsidR="00232269" w:rsidRDefault="00232269" w:rsidP="00232269">
      <w:pPr>
        <w:pStyle w:val="BodyText"/>
        <w:ind w:left="720"/>
      </w:pPr>
      <w:r>
        <w:t xml:space="preserve">    }</w:t>
      </w:r>
    </w:p>
    <w:p w14:paraId="43EC90F9" w14:textId="77777777" w:rsidR="00232269" w:rsidRDefault="00232269" w:rsidP="00232269">
      <w:pPr>
        <w:pStyle w:val="BodyText"/>
        <w:ind w:left="720"/>
      </w:pPr>
    </w:p>
    <w:p w14:paraId="6582768C" w14:textId="77777777" w:rsidR="00232269" w:rsidRDefault="00232269" w:rsidP="00232269">
      <w:pPr>
        <w:pStyle w:val="BodyText"/>
        <w:ind w:left="720"/>
      </w:pPr>
      <w:r>
        <w:t xml:space="preserve">    return A / B;</w:t>
      </w:r>
    </w:p>
    <w:p w14:paraId="590ACDBF" w14:textId="77777777" w:rsidR="00232269" w:rsidRDefault="00232269" w:rsidP="00232269">
      <w:pPr>
        <w:pStyle w:val="BodyText"/>
        <w:ind w:left="720"/>
      </w:pPr>
      <w:r>
        <w:lastRenderedPageBreak/>
        <w:t>}</w:t>
      </w:r>
    </w:p>
    <w:p w14:paraId="0E840004" w14:textId="77777777" w:rsidR="00232269" w:rsidRDefault="00232269" w:rsidP="00232269">
      <w:pPr>
        <w:pStyle w:val="BodyText"/>
        <w:ind w:left="720"/>
      </w:pPr>
    </w:p>
    <w:p w14:paraId="790154F1" w14:textId="77777777" w:rsidR="00232269" w:rsidRDefault="00232269" w:rsidP="00232269">
      <w:pPr>
        <w:pStyle w:val="BodyText"/>
        <w:ind w:left="720"/>
      </w:pPr>
    </w:p>
    <w:p w14:paraId="4324AA4C" w14:textId="77777777" w:rsidR="00232269" w:rsidRDefault="00232269" w:rsidP="00232269">
      <w:pPr>
        <w:pStyle w:val="BodyText"/>
        <w:ind w:left="720"/>
      </w:pPr>
      <w:r>
        <w:t>void setup() {</w:t>
      </w:r>
    </w:p>
    <w:p w14:paraId="70A5EC1D" w14:textId="77777777" w:rsidR="00232269" w:rsidRDefault="00232269" w:rsidP="00232269">
      <w:pPr>
        <w:pStyle w:val="BodyText"/>
        <w:ind w:left="720"/>
      </w:pPr>
      <w:r>
        <w:t xml:space="preserve">  Serial.begin(9600);</w:t>
      </w:r>
    </w:p>
    <w:p w14:paraId="286011D1" w14:textId="77777777" w:rsidR="00232269" w:rsidRDefault="00232269" w:rsidP="00232269">
      <w:pPr>
        <w:pStyle w:val="BodyText"/>
        <w:ind w:left="720"/>
      </w:pPr>
    </w:p>
    <w:p w14:paraId="08984D61" w14:textId="77777777" w:rsidR="00232269" w:rsidRDefault="00232269" w:rsidP="00232269">
      <w:pPr>
        <w:pStyle w:val="BodyText"/>
        <w:ind w:left="720"/>
      </w:pPr>
      <w:r>
        <w:t xml:space="preserve">  // menghubungkan dengan jaringan wifi</w:t>
      </w:r>
    </w:p>
    <w:p w14:paraId="55DD3C88" w14:textId="77777777" w:rsidR="00232269" w:rsidRDefault="00232269" w:rsidP="00232269">
      <w:pPr>
        <w:pStyle w:val="BodyText"/>
        <w:ind w:left="720"/>
      </w:pPr>
      <w:r>
        <w:t xml:space="preserve">  Serial.print("Connecting to : ");</w:t>
      </w:r>
    </w:p>
    <w:p w14:paraId="23681363" w14:textId="77777777" w:rsidR="00232269" w:rsidRDefault="00232269" w:rsidP="00232269">
      <w:pPr>
        <w:pStyle w:val="BodyText"/>
        <w:ind w:left="720"/>
      </w:pPr>
      <w:r>
        <w:t xml:space="preserve">  Serial.println(ssid);</w:t>
      </w:r>
    </w:p>
    <w:p w14:paraId="6ABC789B" w14:textId="77777777" w:rsidR="00232269" w:rsidRDefault="00232269" w:rsidP="00232269">
      <w:pPr>
        <w:pStyle w:val="BodyText"/>
        <w:ind w:left="720"/>
      </w:pPr>
      <w:r>
        <w:t xml:space="preserve">  WiFi.begin(ssid, password);</w:t>
      </w:r>
    </w:p>
    <w:p w14:paraId="5B6BC2A0" w14:textId="77777777" w:rsidR="00232269" w:rsidRDefault="00232269" w:rsidP="00232269">
      <w:pPr>
        <w:pStyle w:val="BodyText"/>
        <w:ind w:left="720"/>
      </w:pPr>
      <w:r>
        <w:t xml:space="preserve">  while (WiFi.status() != WL_CONNECTED){</w:t>
      </w:r>
    </w:p>
    <w:p w14:paraId="501658AE" w14:textId="77777777" w:rsidR="00232269" w:rsidRDefault="00232269" w:rsidP="00232269">
      <w:pPr>
        <w:pStyle w:val="BodyText"/>
        <w:ind w:left="720"/>
      </w:pPr>
      <w:r>
        <w:t xml:space="preserve">      delay(500);</w:t>
      </w:r>
    </w:p>
    <w:p w14:paraId="0454DBEA" w14:textId="77777777" w:rsidR="00232269" w:rsidRDefault="00232269" w:rsidP="00232269">
      <w:pPr>
        <w:pStyle w:val="BodyText"/>
        <w:ind w:left="720"/>
      </w:pPr>
      <w:r>
        <w:t xml:space="preserve">      Serial.print(".");</w:t>
      </w:r>
    </w:p>
    <w:p w14:paraId="4685452C" w14:textId="77777777" w:rsidR="00232269" w:rsidRDefault="00232269" w:rsidP="00232269">
      <w:pPr>
        <w:pStyle w:val="BodyText"/>
        <w:ind w:left="720"/>
      </w:pPr>
      <w:r>
        <w:t xml:space="preserve">  }</w:t>
      </w:r>
    </w:p>
    <w:p w14:paraId="01BB866D" w14:textId="77777777" w:rsidR="00232269" w:rsidRDefault="00232269" w:rsidP="00232269">
      <w:pPr>
        <w:pStyle w:val="BodyText"/>
        <w:ind w:left="720"/>
      </w:pPr>
      <w:r>
        <w:t xml:space="preserve">  Serial.println("");</w:t>
      </w:r>
    </w:p>
    <w:p w14:paraId="1220A41F" w14:textId="77777777" w:rsidR="00232269" w:rsidRDefault="00232269" w:rsidP="00232269">
      <w:pPr>
        <w:pStyle w:val="BodyText"/>
        <w:ind w:left="720"/>
      </w:pPr>
      <w:r>
        <w:t xml:space="preserve">  Serial.println("WiFi connected.");</w:t>
      </w:r>
    </w:p>
    <w:p w14:paraId="0944E64D" w14:textId="77777777" w:rsidR="00232269" w:rsidRDefault="00232269" w:rsidP="00232269">
      <w:pPr>
        <w:pStyle w:val="BodyText"/>
        <w:ind w:left="720"/>
      </w:pPr>
      <w:r>
        <w:t xml:space="preserve">  Serial.println("IP address: ");</w:t>
      </w:r>
    </w:p>
    <w:p w14:paraId="3343C275" w14:textId="77777777" w:rsidR="00232269" w:rsidRDefault="00232269" w:rsidP="00232269">
      <w:pPr>
        <w:pStyle w:val="BodyText"/>
        <w:ind w:left="720"/>
      </w:pPr>
      <w:r>
        <w:t xml:space="preserve">  Serial.println(WiFi.localIP());</w:t>
      </w:r>
    </w:p>
    <w:p w14:paraId="4987DBF8" w14:textId="77777777" w:rsidR="00232269" w:rsidRDefault="00232269" w:rsidP="00232269">
      <w:pPr>
        <w:pStyle w:val="BodyText"/>
        <w:ind w:left="720"/>
      </w:pPr>
      <w:r>
        <w:t xml:space="preserve">  </w:t>
      </w:r>
    </w:p>
    <w:p w14:paraId="7C0E8E49" w14:textId="77777777" w:rsidR="00232269" w:rsidRDefault="00232269" w:rsidP="00232269">
      <w:pPr>
        <w:pStyle w:val="BodyText"/>
        <w:ind w:left="720"/>
      </w:pPr>
      <w:r>
        <w:t xml:space="preserve">  // inisialisasi pin input pada sensor ph</w:t>
      </w:r>
    </w:p>
    <w:p w14:paraId="55757483" w14:textId="77777777" w:rsidR="00232269" w:rsidRDefault="00232269" w:rsidP="00232269">
      <w:pPr>
        <w:pStyle w:val="BodyText"/>
        <w:ind w:left="720"/>
      </w:pPr>
      <w:r>
        <w:t xml:space="preserve">  pinMode(Nilai_Sensor_pH, INPUT);</w:t>
      </w:r>
    </w:p>
    <w:p w14:paraId="1603B84F" w14:textId="77777777" w:rsidR="00232269" w:rsidRDefault="00232269" w:rsidP="00232269">
      <w:pPr>
        <w:pStyle w:val="BodyText"/>
        <w:ind w:left="720"/>
      </w:pPr>
    </w:p>
    <w:p w14:paraId="27C265B3" w14:textId="77777777" w:rsidR="00232269" w:rsidRDefault="00232269" w:rsidP="00232269">
      <w:pPr>
        <w:pStyle w:val="BodyText"/>
        <w:ind w:left="720"/>
      </w:pPr>
      <w:r>
        <w:t xml:space="preserve">  // inisialisasi pin output pada relay</w:t>
      </w:r>
    </w:p>
    <w:p w14:paraId="67C443F0" w14:textId="77777777" w:rsidR="00232269" w:rsidRDefault="00232269" w:rsidP="00232269">
      <w:pPr>
        <w:pStyle w:val="BodyText"/>
        <w:ind w:left="720"/>
      </w:pPr>
      <w:r>
        <w:t xml:space="preserve">  pinMode(relay_temp, OUTPUT);</w:t>
      </w:r>
    </w:p>
    <w:p w14:paraId="6F6F4C11" w14:textId="77777777" w:rsidR="00232269" w:rsidRDefault="00232269" w:rsidP="00232269">
      <w:pPr>
        <w:pStyle w:val="BodyText"/>
        <w:ind w:left="720"/>
      </w:pPr>
      <w:r>
        <w:t xml:space="preserve">  pinMode(relay_suhu_up, OUTPUT);</w:t>
      </w:r>
    </w:p>
    <w:p w14:paraId="1BC60803" w14:textId="77777777" w:rsidR="00232269" w:rsidRDefault="00232269" w:rsidP="00232269">
      <w:pPr>
        <w:pStyle w:val="BodyText"/>
        <w:ind w:left="720"/>
      </w:pPr>
      <w:r>
        <w:t xml:space="preserve">  pinMode(relay_suhu_down, OUTPUT);</w:t>
      </w:r>
    </w:p>
    <w:p w14:paraId="172E1ADB" w14:textId="77777777" w:rsidR="00232269" w:rsidRDefault="00232269" w:rsidP="00232269">
      <w:pPr>
        <w:pStyle w:val="BodyText"/>
        <w:ind w:left="720"/>
      </w:pPr>
      <w:r>
        <w:t xml:space="preserve">  pinMode(relay_Fill, OUTPUT);</w:t>
      </w:r>
    </w:p>
    <w:p w14:paraId="5EC90D23" w14:textId="77777777" w:rsidR="00232269" w:rsidRDefault="00232269" w:rsidP="00232269">
      <w:pPr>
        <w:pStyle w:val="BodyText"/>
        <w:ind w:left="720"/>
      </w:pPr>
      <w:r>
        <w:t xml:space="preserve">  pinMode(relay_Drain, OUTPUT);</w:t>
      </w:r>
    </w:p>
    <w:p w14:paraId="6209DFCA" w14:textId="77777777" w:rsidR="00232269" w:rsidRDefault="00232269" w:rsidP="00232269">
      <w:pPr>
        <w:pStyle w:val="BodyText"/>
        <w:ind w:left="720"/>
      </w:pPr>
      <w:r>
        <w:t xml:space="preserve">  </w:t>
      </w:r>
    </w:p>
    <w:p w14:paraId="2FDB2DB0" w14:textId="77777777" w:rsidR="00232269" w:rsidRDefault="00232269" w:rsidP="00232269">
      <w:pPr>
        <w:pStyle w:val="BodyText"/>
        <w:ind w:left="720"/>
      </w:pPr>
      <w:r>
        <w:t xml:space="preserve">  // memastikan semua relay mati saat baru pertama kali dihidupkan</w:t>
      </w:r>
    </w:p>
    <w:p w14:paraId="06748299" w14:textId="77777777" w:rsidR="00232269" w:rsidRDefault="00232269" w:rsidP="00232269">
      <w:pPr>
        <w:pStyle w:val="BodyText"/>
        <w:ind w:left="720"/>
      </w:pPr>
      <w:r>
        <w:t xml:space="preserve">  digitalWrite(relay_temp,HIGH);</w:t>
      </w:r>
    </w:p>
    <w:p w14:paraId="3EC2C9E6" w14:textId="77777777" w:rsidR="00232269" w:rsidRDefault="00232269" w:rsidP="00232269">
      <w:pPr>
        <w:pStyle w:val="BodyText"/>
        <w:ind w:left="720"/>
      </w:pPr>
      <w:r>
        <w:t xml:space="preserve">  digitalWrite(relay_suhu_up,HIGH);</w:t>
      </w:r>
    </w:p>
    <w:p w14:paraId="51C85DBC" w14:textId="77777777" w:rsidR="00232269" w:rsidRDefault="00232269" w:rsidP="00232269">
      <w:pPr>
        <w:pStyle w:val="BodyText"/>
        <w:ind w:left="720"/>
      </w:pPr>
      <w:r>
        <w:t xml:space="preserve">  digitalWrite(relay_suhu_down,HIGH);</w:t>
      </w:r>
    </w:p>
    <w:p w14:paraId="0EC0E5B1" w14:textId="77777777" w:rsidR="00232269" w:rsidRDefault="00232269" w:rsidP="00232269">
      <w:pPr>
        <w:pStyle w:val="BodyText"/>
        <w:ind w:left="720"/>
      </w:pPr>
      <w:r>
        <w:t xml:space="preserve">  digitalWrite(relay_Fill,HIGH);</w:t>
      </w:r>
    </w:p>
    <w:p w14:paraId="19387C76" w14:textId="77777777" w:rsidR="00232269" w:rsidRDefault="00232269" w:rsidP="00232269">
      <w:pPr>
        <w:pStyle w:val="BodyText"/>
        <w:ind w:left="720"/>
      </w:pPr>
      <w:r>
        <w:t xml:space="preserve">  digitalWrite(relay_Drain,HIGH);</w:t>
      </w:r>
    </w:p>
    <w:p w14:paraId="270B8772" w14:textId="77777777" w:rsidR="00232269" w:rsidRDefault="00232269" w:rsidP="00232269">
      <w:pPr>
        <w:pStyle w:val="BodyText"/>
        <w:ind w:left="720"/>
      </w:pPr>
    </w:p>
    <w:p w14:paraId="0057EC52" w14:textId="77777777" w:rsidR="00232269" w:rsidRDefault="00232269" w:rsidP="00232269">
      <w:pPr>
        <w:pStyle w:val="BodyText"/>
        <w:ind w:left="720"/>
      </w:pPr>
      <w:r>
        <w:t xml:space="preserve">  digitalWrite(relay_suhu_up,LOW);</w:t>
      </w:r>
    </w:p>
    <w:p w14:paraId="4811B957" w14:textId="77777777" w:rsidR="00232269" w:rsidRDefault="00232269" w:rsidP="00232269">
      <w:pPr>
        <w:pStyle w:val="BodyText"/>
        <w:ind w:left="720"/>
      </w:pPr>
      <w:r>
        <w:t xml:space="preserve">  digitalWrite(relay_suhu_down,LOW);</w:t>
      </w:r>
    </w:p>
    <w:p w14:paraId="6B00173F" w14:textId="77777777" w:rsidR="00232269" w:rsidRDefault="00232269" w:rsidP="00232269">
      <w:pPr>
        <w:pStyle w:val="BodyText"/>
        <w:ind w:left="720"/>
      </w:pPr>
    </w:p>
    <w:p w14:paraId="7D88AF8A" w14:textId="77777777" w:rsidR="00232269" w:rsidRDefault="00232269" w:rsidP="00232269">
      <w:pPr>
        <w:pStyle w:val="BodyText"/>
        <w:ind w:left="720"/>
      </w:pPr>
      <w:r>
        <w:t xml:space="preserve">  delay(10000);</w:t>
      </w:r>
    </w:p>
    <w:p w14:paraId="7FC33172" w14:textId="77777777" w:rsidR="00232269" w:rsidRDefault="00232269" w:rsidP="00232269">
      <w:pPr>
        <w:pStyle w:val="BodyText"/>
        <w:ind w:left="720"/>
      </w:pPr>
      <w:r>
        <w:t xml:space="preserve">  </w:t>
      </w:r>
    </w:p>
    <w:p w14:paraId="7E4CED67" w14:textId="77777777" w:rsidR="00232269" w:rsidRDefault="00232269" w:rsidP="00232269">
      <w:pPr>
        <w:pStyle w:val="BodyText"/>
        <w:ind w:left="720"/>
      </w:pPr>
      <w:r>
        <w:t xml:space="preserve">  digitalWrite(relay_suhu_up,HIGH);</w:t>
      </w:r>
    </w:p>
    <w:p w14:paraId="683C8685" w14:textId="77777777" w:rsidR="00232269" w:rsidRDefault="00232269" w:rsidP="00232269">
      <w:pPr>
        <w:pStyle w:val="BodyText"/>
        <w:ind w:left="720"/>
      </w:pPr>
      <w:r>
        <w:t xml:space="preserve">  digitalWrite(relay_suhu_down,HIGH);</w:t>
      </w:r>
    </w:p>
    <w:p w14:paraId="75019120" w14:textId="77777777" w:rsidR="00232269" w:rsidRDefault="00232269" w:rsidP="00232269">
      <w:pPr>
        <w:pStyle w:val="BodyText"/>
        <w:ind w:left="720"/>
      </w:pPr>
      <w:r>
        <w:t>}</w:t>
      </w:r>
    </w:p>
    <w:p w14:paraId="58297FA5" w14:textId="77777777" w:rsidR="00232269" w:rsidRDefault="00232269" w:rsidP="00232269">
      <w:pPr>
        <w:pStyle w:val="BodyText"/>
        <w:ind w:left="720"/>
      </w:pPr>
    </w:p>
    <w:p w14:paraId="4B12C311" w14:textId="77777777" w:rsidR="00232269" w:rsidRDefault="00232269" w:rsidP="00232269">
      <w:pPr>
        <w:pStyle w:val="BodyText"/>
        <w:ind w:left="720"/>
      </w:pPr>
      <w:r>
        <w:t>void loop() {</w:t>
      </w:r>
    </w:p>
    <w:p w14:paraId="29D2531F" w14:textId="77777777" w:rsidR="00232269" w:rsidRDefault="00232269" w:rsidP="00232269">
      <w:pPr>
        <w:pStyle w:val="BodyText"/>
        <w:ind w:left="720"/>
      </w:pPr>
      <w:r>
        <w:lastRenderedPageBreak/>
        <w:t xml:space="preserve">  </w:t>
      </w:r>
    </w:p>
    <w:p w14:paraId="04CB8DFA" w14:textId="77777777" w:rsidR="00232269" w:rsidRDefault="00232269" w:rsidP="00232269">
      <w:pPr>
        <w:pStyle w:val="BodyText"/>
        <w:ind w:left="720"/>
      </w:pPr>
      <w:r>
        <w:t xml:space="preserve">  WiFiClient client;</w:t>
      </w:r>
    </w:p>
    <w:p w14:paraId="10126EC3" w14:textId="77777777" w:rsidR="00232269" w:rsidRDefault="00232269" w:rsidP="00232269">
      <w:pPr>
        <w:pStyle w:val="BodyText"/>
        <w:ind w:left="720"/>
      </w:pPr>
    </w:p>
    <w:p w14:paraId="2E2FF87F" w14:textId="77777777" w:rsidR="00232269" w:rsidRDefault="00232269" w:rsidP="00232269">
      <w:pPr>
        <w:pStyle w:val="BodyText"/>
        <w:ind w:left="720"/>
      </w:pPr>
      <w:r>
        <w:t xml:space="preserve">  //memeriksa koneksi dengan host apakah baik</w:t>
      </w:r>
    </w:p>
    <w:p w14:paraId="015CE8D2" w14:textId="77777777" w:rsidR="00232269" w:rsidRDefault="00232269" w:rsidP="00232269">
      <w:pPr>
        <w:pStyle w:val="BodyText"/>
        <w:ind w:left="720"/>
      </w:pPr>
      <w:r>
        <w:t xml:space="preserve">  if (!client.connect(host, port)){</w:t>
      </w:r>
    </w:p>
    <w:p w14:paraId="645C7B1B" w14:textId="77777777" w:rsidR="00232269" w:rsidRDefault="00232269" w:rsidP="00232269">
      <w:pPr>
        <w:pStyle w:val="BodyText"/>
        <w:ind w:left="720"/>
      </w:pPr>
      <w:r>
        <w:t xml:space="preserve">    Serial.println("Koneksi denga server gagal");</w:t>
      </w:r>
    </w:p>
    <w:p w14:paraId="4AEBAB34" w14:textId="77777777" w:rsidR="00232269" w:rsidRDefault="00232269" w:rsidP="00232269">
      <w:pPr>
        <w:pStyle w:val="BodyText"/>
        <w:ind w:left="720"/>
      </w:pPr>
      <w:r>
        <w:t xml:space="preserve">    return;</w:t>
      </w:r>
    </w:p>
    <w:p w14:paraId="4E13BA83" w14:textId="77777777" w:rsidR="00232269" w:rsidRDefault="00232269" w:rsidP="00232269">
      <w:pPr>
        <w:pStyle w:val="BodyText"/>
        <w:ind w:left="720"/>
      </w:pPr>
      <w:r>
        <w:t xml:space="preserve">  }else{</w:t>
      </w:r>
    </w:p>
    <w:p w14:paraId="65E71E83" w14:textId="77777777" w:rsidR="00232269" w:rsidRDefault="00232269" w:rsidP="00232269">
      <w:pPr>
        <w:pStyle w:val="BodyText"/>
        <w:ind w:left="720"/>
      </w:pPr>
      <w:r>
        <w:t xml:space="preserve">    Serial.println("Koneksi denga server berhasil");</w:t>
      </w:r>
    </w:p>
    <w:p w14:paraId="6E8A6925" w14:textId="77777777" w:rsidR="00232269" w:rsidRDefault="00232269" w:rsidP="00232269">
      <w:pPr>
        <w:pStyle w:val="BodyText"/>
        <w:ind w:left="720"/>
      </w:pPr>
    </w:p>
    <w:p w14:paraId="4EF09D50" w14:textId="77777777" w:rsidR="00232269" w:rsidRDefault="00232269" w:rsidP="00232269">
      <w:pPr>
        <w:pStyle w:val="BodyText"/>
        <w:ind w:left="720"/>
      </w:pPr>
      <w:r>
        <w:t xml:space="preserve">    </w:t>
      </w:r>
    </w:p>
    <w:p w14:paraId="7FCFDD0D" w14:textId="77777777" w:rsidR="00232269" w:rsidRDefault="00232269" w:rsidP="00232269">
      <w:pPr>
        <w:pStyle w:val="BodyText"/>
        <w:ind w:left="720"/>
      </w:pPr>
    </w:p>
    <w:p w14:paraId="64603781" w14:textId="77777777" w:rsidR="00232269" w:rsidRDefault="00232269" w:rsidP="00232269">
      <w:pPr>
        <w:pStyle w:val="BodyText"/>
        <w:ind w:left="720"/>
      </w:pPr>
      <w:r>
        <w:t xml:space="preserve">  // membaca Nilai Sensor pH</w:t>
      </w:r>
    </w:p>
    <w:p w14:paraId="5A3E2C66" w14:textId="77777777" w:rsidR="00232269" w:rsidRDefault="00232269" w:rsidP="00232269">
      <w:pPr>
        <w:pStyle w:val="BodyText"/>
        <w:ind w:left="720"/>
      </w:pPr>
      <w:r>
        <w:t xml:space="preserve">  Nilai_Sensor_pH = analogRead(A0);</w:t>
      </w:r>
    </w:p>
    <w:p w14:paraId="1E3A2B69" w14:textId="77777777" w:rsidR="00232269" w:rsidRDefault="00232269" w:rsidP="00232269">
      <w:pPr>
        <w:pStyle w:val="BodyText"/>
        <w:ind w:left="720"/>
      </w:pPr>
      <w:r>
        <w:t xml:space="preserve">  Tegangan_Sensor_pH = Nilai_Sensor_pH * (3.3 / 1023.0);</w:t>
      </w:r>
    </w:p>
    <w:p w14:paraId="38A01344" w14:textId="77777777" w:rsidR="00232269" w:rsidRDefault="00232269" w:rsidP="00232269">
      <w:pPr>
        <w:pStyle w:val="BodyText"/>
        <w:ind w:left="720"/>
      </w:pPr>
      <w:r>
        <w:t xml:space="preserve">  pH_Step = (Tegangan_pH_4 - Tegangan_pH_7) / 3;</w:t>
      </w:r>
    </w:p>
    <w:p w14:paraId="700FF36A" w14:textId="77777777" w:rsidR="00232269" w:rsidRDefault="00232269" w:rsidP="00232269">
      <w:pPr>
        <w:pStyle w:val="BodyText"/>
        <w:ind w:left="720"/>
      </w:pPr>
      <w:r>
        <w:t xml:space="preserve">  Nilai_pH = 7 + (( Tegangan_pH_7 - Tegangan_Sensor_pH) / pH_Step);</w:t>
      </w:r>
    </w:p>
    <w:p w14:paraId="2EFA0FF0" w14:textId="77777777" w:rsidR="00232269" w:rsidRDefault="00232269" w:rsidP="00232269">
      <w:pPr>
        <w:pStyle w:val="BodyText"/>
        <w:ind w:left="720"/>
      </w:pPr>
      <w:r>
        <w:t xml:space="preserve">  </w:t>
      </w:r>
    </w:p>
    <w:p w14:paraId="4A42295A" w14:textId="77777777" w:rsidR="00232269" w:rsidRDefault="00232269" w:rsidP="00232269">
      <w:pPr>
        <w:pStyle w:val="BodyText"/>
        <w:ind w:left="720"/>
      </w:pPr>
      <w:r>
        <w:t xml:space="preserve">  // membaca Nilai Sensor Suhu</w:t>
      </w:r>
    </w:p>
    <w:p w14:paraId="67394041" w14:textId="77777777" w:rsidR="00232269" w:rsidRDefault="00232269" w:rsidP="00232269">
      <w:pPr>
        <w:pStyle w:val="BodyText"/>
        <w:ind w:left="720"/>
      </w:pPr>
      <w:r>
        <w:t xml:space="preserve">  sensors.requestTemperatures();</w:t>
      </w:r>
    </w:p>
    <w:p w14:paraId="1A62E04C" w14:textId="77777777" w:rsidR="00232269" w:rsidRDefault="00232269" w:rsidP="00232269">
      <w:pPr>
        <w:pStyle w:val="BodyText"/>
        <w:ind w:left="720"/>
      </w:pPr>
      <w:r>
        <w:t xml:space="preserve">  Nilai_Suhu = sensors.getTempCByIndex(0);</w:t>
      </w:r>
    </w:p>
    <w:p w14:paraId="5E437F8D" w14:textId="77777777" w:rsidR="00232269" w:rsidRDefault="00232269" w:rsidP="00232269">
      <w:pPr>
        <w:pStyle w:val="BodyText"/>
        <w:ind w:left="720"/>
      </w:pPr>
    </w:p>
    <w:p w14:paraId="5E812A0C" w14:textId="77777777" w:rsidR="00232269" w:rsidRDefault="00232269" w:rsidP="00232269">
      <w:pPr>
        <w:pStyle w:val="BodyText"/>
        <w:ind w:left="720"/>
      </w:pPr>
      <w:r>
        <w:t xml:space="preserve">  // mengirim Data sensor ke database</w:t>
      </w:r>
    </w:p>
    <w:p w14:paraId="1C3708CB" w14:textId="77777777" w:rsidR="00232269" w:rsidRDefault="00232269" w:rsidP="00232269">
      <w:pPr>
        <w:pStyle w:val="BodyText"/>
        <w:ind w:left="720"/>
      </w:pPr>
      <w:r>
        <w:t xml:space="preserve">  String Url = "/websensor/insertdatasensor.php?";</w:t>
      </w:r>
    </w:p>
    <w:p w14:paraId="065925F2" w14:textId="77777777" w:rsidR="00232269" w:rsidRDefault="00232269" w:rsidP="00232269">
      <w:pPr>
        <w:pStyle w:val="BodyText"/>
        <w:ind w:left="720"/>
      </w:pPr>
      <w:r>
        <w:t xml:space="preserve">  Url += "suhu="+String(Nilai_Suhu);</w:t>
      </w:r>
    </w:p>
    <w:p w14:paraId="2511725B" w14:textId="77777777" w:rsidR="00232269" w:rsidRDefault="00232269" w:rsidP="00232269">
      <w:pPr>
        <w:pStyle w:val="BodyText"/>
        <w:ind w:left="720"/>
      </w:pPr>
      <w:r>
        <w:t xml:space="preserve">  Url += "&amp;ph="+String(Nilai_pH);</w:t>
      </w:r>
    </w:p>
    <w:p w14:paraId="295CE4CD" w14:textId="77777777" w:rsidR="00232269" w:rsidRDefault="00232269" w:rsidP="00232269">
      <w:pPr>
        <w:pStyle w:val="BodyText"/>
        <w:ind w:left="720"/>
      </w:pPr>
      <w:r>
        <w:t xml:space="preserve">  </w:t>
      </w:r>
    </w:p>
    <w:p w14:paraId="6BC25AD8" w14:textId="77777777" w:rsidR="00232269" w:rsidRDefault="00232269" w:rsidP="00232269">
      <w:pPr>
        <w:pStyle w:val="BodyText"/>
        <w:ind w:left="720"/>
      </w:pPr>
      <w:r>
        <w:t xml:space="preserve">  client.print(String("GET ") + Url + "Http/1.1\r\n" +</w:t>
      </w:r>
    </w:p>
    <w:p w14:paraId="1A241086" w14:textId="77777777" w:rsidR="00232269" w:rsidRDefault="00232269" w:rsidP="00232269">
      <w:pPr>
        <w:pStyle w:val="BodyText"/>
        <w:ind w:left="720"/>
      </w:pPr>
      <w:r>
        <w:t xml:space="preserve">                "Host: " + host + "\r\n" +</w:t>
      </w:r>
    </w:p>
    <w:p w14:paraId="749AA87D" w14:textId="77777777" w:rsidR="00232269" w:rsidRDefault="00232269" w:rsidP="00232269">
      <w:pPr>
        <w:pStyle w:val="BodyText"/>
        <w:ind w:left="720"/>
      </w:pPr>
      <w:r>
        <w:t xml:space="preserve">                "Connection: close\r\n\r\n");</w:t>
      </w:r>
    </w:p>
    <w:p w14:paraId="6C3EAC02" w14:textId="77777777" w:rsidR="00232269" w:rsidRDefault="00232269" w:rsidP="00232269">
      <w:pPr>
        <w:pStyle w:val="BodyText"/>
        <w:ind w:left="720"/>
      </w:pPr>
    </w:p>
    <w:p w14:paraId="3B59B872" w14:textId="77777777" w:rsidR="00232269" w:rsidRDefault="00232269" w:rsidP="00232269">
      <w:pPr>
        <w:pStyle w:val="BodyText"/>
        <w:ind w:left="720"/>
      </w:pPr>
      <w:r>
        <w:t xml:space="preserve">  unsigned long timeout = millis();</w:t>
      </w:r>
    </w:p>
    <w:p w14:paraId="7C05C0A8" w14:textId="77777777" w:rsidR="00232269" w:rsidRDefault="00232269" w:rsidP="00232269">
      <w:pPr>
        <w:pStyle w:val="BodyText"/>
        <w:ind w:left="720"/>
      </w:pPr>
      <w:r>
        <w:t xml:space="preserve">  while (client. available() == 0){</w:t>
      </w:r>
    </w:p>
    <w:p w14:paraId="03BCE5AB" w14:textId="77777777" w:rsidR="00232269" w:rsidRDefault="00232269" w:rsidP="00232269">
      <w:pPr>
        <w:pStyle w:val="BodyText"/>
        <w:ind w:left="720"/>
      </w:pPr>
      <w:r>
        <w:t xml:space="preserve">    if (millis() - timeout &gt; 3000){</w:t>
      </w:r>
    </w:p>
    <w:p w14:paraId="00C395AF" w14:textId="77777777" w:rsidR="00232269" w:rsidRDefault="00232269" w:rsidP="00232269">
      <w:pPr>
        <w:pStyle w:val="BodyText"/>
        <w:ind w:left="720"/>
      </w:pPr>
      <w:r>
        <w:t xml:space="preserve">      Serial.println("&gt;&gt;&gt; Client Timeout ");</w:t>
      </w:r>
    </w:p>
    <w:p w14:paraId="6A5215C4" w14:textId="77777777" w:rsidR="00232269" w:rsidRDefault="00232269" w:rsidP="00232269">
      <w:pPr>
        <w:pStyle w:val="BodyText"/>
        <w:ind w:left="720"/>
      </w:pPr>
      <w:r>
        <w:t xml:space="preserve">      Serial.println("&gt;&gt;&gt; Gagal Mengirim Data ");</w:t>
      </w:r>
    </w:p>
    <w:p w14:paraId="6A19ED13" w14:textId="77777777" w:rsidR="00232269" w:rsidRDefault="00232269" w:rsidP="00232269">
      <w:pPr>
        <w:pStyle w:val="BodyText"/>
        <w:ind w:left="720"/>
      </w:pPr>
      <w:r>
        <w:t xml:space="preserve">      client.stop();</w:t>
      </w:r>
    </w:p>
    <w:p w14:paraId="7FA8D448" w14:textId="77777777" w:rsidR="00232269" w:rsidRDefault="00232269" w:rsidP="00232269">
      <w:pPr>
        <w:pStyle w:val="BodyText"/>
        <w:ind w:left="720"/>
      </w:pPr>
      <w:r>
        <w:t xml:space="preserve">      return;</w:t>
      </w:r>
    </w:p>
    <w:p w14:paraId="0AE4BAF5" w14:textId="77777777" w:rsidR="00232269" w:rsidRDefault="00232269" w:rsidP="00232269">
      <w:pPr>
        <w:pStyle w:val="BodyText"/>
        <w:ind w:left="720"/>
      </w:pPr>
      <w:r>
        <w:t xml:space="preserve">    }</w:t>
      </w:r>
    </w:p>
    <w:p w14:paraId="03E4F298" w14:textId="77777777" w:rsidR="00232269" w:rsidRDefault="00232269" w:rsidP="00232269">
      <w:pPr>
        <w:pStyle w:val="BodyText"/>
        <w:ind w:left="720"/>
      </w:pPr>
      <w:r>
        <w:t xml:space="preserve">  }</w:t>
      </w:r>
    </w:p>
    <w:p w14:paraId="013B5D6E" w14:textId="77777777" w:rsidR="00232269" w:rsidRDefault="00232269" w:rsidP="00232269">
      <w:pPr>
        <w:pStyle w:val="BodyText"/>
        <w:ind w:left="720"/>
      </w:pPr>
    </w:p>
    <w:p w14:paraId="5D7BFEE1" w14:textId="77777777" w:rsidR="00232269" w:rsidRDefault="00232269" w:rsidP="00232269">
      <w:pPr>
        <w:pStyle w:val="BodyText"/>
        <w:ind w:left="720"/>
      </w:pPr>
      <w:r>
        <w:t xml:space="preserve">  suhu = Nilai_Suhu;</w:t>
      </w:r>
    </w:p>
    <w:p w14:paraId="78EDE73C" w14:textId="77777777" w:rsidR="00232269" w:rsidRDefault="00232269" w:rsidP="00232269">
      <w:pPr>
        <w:pStyle w:val="BodyText"/>
        <w:ind w:left="720"/>
      </w:pPr>
      <w:r>
        <w:t xml:space="preserve">  pH = Nilai_pH;</w:t>
      </w:r>
    </w:p>
    <w:p w14:paraId="59CCEADF" w14:textId="77777777" w:rsidR="00232269" w:rsidRDefault="00232269" w:rsidP="00232269">
      <w:pPr>
        <w:pStyle w:val="BodyText"/>
        <w:ind w:left="720"/>
      </w:pPr>
      <w:r>
        <w:t xml:space="preserve">  </w:t>
      </w:r>
    </w:p>
    <w:p w14:paraId="255B5371" w14:textId="77777777" w:rsidR="00232269" w:rsidRDefault="00232269" w:rsidP="00232269">
      <w:pPr>
        <w:pStyle w:val="BodyText"/>
        <w:ind w:left="720"/>
      </w:pPr>
      <w:r>
        <w:t xml:space="preserve">  float hasilSuhuUp = defuzzyfikasitUp();</w:t>
      </w:r>
    </w:p>
    <w:p w14:paraId="3B9CD524" w14:textId="77777777" w:rsidR="00232269" w:rsidRDefault="00232269" w:rsidP="00232269">
      <w:pPr>
        <w:pStyle w:val="BodyText"/>
        <w:ind w:left="720"/>
      </w:pPr>
      <w:r>
        <w:t xml:space="preserve">  float hasilSuhuDown = defuzzyfikasitDown();</w:t>
      </w:r>
    </w:p>
    <w:p w14:paraId="0AA99DAC" w14:textId="77777777" w:rsidR="00232269" w:rsidRDefault="00232269" w:rsidP="00232269">
      <w:pPr>
        <w:pStyle w:val="BodyText"/>
        <w:ind w:left="720"/>
      </w:pPr>
      <w:r>
        <w:lastRenderedPageBreak/>
        <w:t xml:space="preserve">  float hasilDrainFill = defuzzyfikasiDrainFill();</w:t>
      </w:r>
    </w:p>
    <w:p w14:paraId="28128FED" w14:textId="77777777" w:rsidR="00232269" w:rsidRDefault="00232269" w:rsidP="00232269">
      <w:pPr>
        <w:pStyle w:val="BodyText"/>
        <w:ind w:left="720"/>
      </w:pPr>
    </w:p>
    <w:p w14:paraId="6B2832AA" w14:textId="77777777" w:rsidR="00232269" w:rsidRDefault="00232269" w:rsidP="00232269">
      <w:pPr>
        <w:pStyle w:val="BodyText"/>
        <w:ind w:left="720"/>
      </w:pPr>
      <w:r>
        <w:t xml:space="preserve">  Serial.print("suhu : ");</w:t>
      </w:r>
    </w:p>
    <w:p w14:paraId="002C8D1C" w14:textId="77777777" w:rsidR="00232269" w:rsidRDefault="00232269" w:rsidP="00232269">
      <w:pPr>
        <w:pStyle w:val="BodyText"/>
        <w:ind w:left="720"/>
      </w:pPr>
      <w:r>
        <w:t xml:space="preserve">  Serial.println(suhu);</w:t>
      </w:r>
    </w:p>
    <w:p w14:paraId="482E2DA2" w14:textId="77777777" w:rsidR="00232269" w:rsidRDefault="00232269" w:rsidP="00232269">
      <w:pPr>
        <w:pStyle w:val="BodyText"/>
        <w:ind w:left="720"/>
      </w:pPr>
      <w:r>
        <w:t xml:space="preserve">  Serial.print("pH : ");</w:t>
      </w:r>
    </w:p>
    <w:p w14:paraId="2E997E1D" w14:textId="77777777" w:rsidR="00232269" w:rsidRDefault="00232269" w:rsidP="00232269">
      <w:pPr>
        <w:pStyle w:val="BodyText"/>
        <w:ind w:left="720"/>
      </w:pPr>
      <w:r>
        <w:t xml:space="preserve">  Serial.println(pH);</w:t>
      </w:r>
    </w:p>
    <w:p w14:paraId="5187F3BA" w14:textId="77777777" w:rsidR="00232269" w:rsidRDefault="00232269" w:rsidP="00232269">
      <w:pPr>
        <w:pStyle w:val="BodyText"/>
        <w:ind w:left="720"/>
      </w:pPr>
      <w:r>
        <w:t xml:space="preserve">  Serial.println("");</w:t>
      </w:r>
    </w:p>
    <w:p w14:paraId="679E1490" w14:textId="77777777" w:rsidR="00232269" w:rsidRDefault="00232269" w:rsidP="00232269">
      <w:pPr>
        <w:pStyle w:val="BodyText"/>
        <w:ind w:left="720"/>
      </w:pPr>
    </w:p>
    <w:p w14:paraId="3687CB07" w14:textId="77777777" w:rsidR="00232269" w:rsidRDefault="00232269" w:rsidP="00232269">
      <w:pPr>
        <w:pStyle w:val="BodyText"/>
        <w:ind w:left="720"/>
      </w:pPr>
      <w:r>
        <w:t xml:space="preserve">  Serial.print("fuDingin : ");</w:t>
      </w:r>
    </w:p>
    <w:p w14:paraId="1284A8E8" w14:textId="77777777" w:rsidR="00232269" w:rsidRDefault="00232269" w:rsidP="00232269">
      <w:pPr>
        <w:pStyle w:val="BodyText"/>
        <w:ind w:left="720"/>
      </w:pPr>
      <w:r>
        <w:t xml:space="preserve">  Serial.println(fuDingin());</w:t>
      </w:r>
    </w:p>
    <w:p w14:paraId="06508C33" w14:textId="77777777" w:rsidR="00232269" w:rsidRDefault="00232269" w:rsidP="00232269">
      <w:pPr>
        <w:pStyle w:val="BodyText"/>
        <w:ind w:left="720"/>
      </w:pPr>
      <w:r>
        <w:t xml:space="preserve">  Serial.print("fuDSedang : ");</w:t>
      </w:r>
    </w:p>
    <w:p w14:paraId="5B1F31AE" w14:textId="77777777" w:rsidR="00232269" w:rsidRDefault="00232269" w:rsidP="00232269">
      <w:pPr>
        <w:pStyle w:val="BodyText"/>
        <w:ind w:left="720"/>
      </w:pPr>
      <w:r>
        <w:t xml:space="preserve">  Serial.println(fuSedang());</w:t>
      </w:r>
    </w:p>
    <w:p w14:paraId="56C1C00B" w14:textId="77777777" w:rsidR="00232269" w:rsidRDefault="00232269" w:rsidP="00232269">
      <w:pPr>
        <w:pStyle w:val="BodyText"/>
        <w:ind w:left="720"/>
      </w:pPr>
      <w:r>
        <w:t xml:space="preserve">  Serial.print("fuPanas : ");</w:t>
      </w:r>
    </w:p>
    <w:p w14:paraId="61F14C0C" w14:textId="77777777" w:rsidR="00232269" w:rsidRDefault="00232269" w:rsidP="00232269">
      <w:pPr>
        <w:pStyle w:val="BodyText"/>
        <w:ind w:left="720"/>
      </w:pPr>
      <w:r>
        <w:t xml:space="preserve">  Serial.println(fuPanas());</w:t>
      </w:r>
    </w:p>
    <w:p w14:paraId="00FF5157" w14:textId="77777777" w:rsidR="00232269" w:rsidRDefault="00232269" w:rsidP="00232269">
      <w:pPr>
        <w:pStyle w:val="BodyText"/>
        <w:ind w:left="720"/>
      </w:pPr>
      <w:r>
        <w:t xml:space="preserve">  Serial.println("");</w:t>
      </w:r>
    </w:p>
    <w:p w14:paraId="5DE01613" w14:textId="77777777" w:rsidR="00232269" w:rsidRDefault="00232269" w:rsidP="00232269">
      <w:pPr>
        <w:pStyle w:val="BodyText"/>
        <w:ind w:left="720"/>
      </w:pPr>
      <w:r>
        <w:t xml:space="preserve">  </w:t>
      </w:r>
    </w:p>
    <w:p w14:paraId="78BBBBD4" w14:textId="77777777" w:rsidR="00232269" w:rsidRDefault="00232269" w:rsidP="00232269">
      <w:pPr>
        <w:pStyle w:val="BodyText"/>
        <w:ind w:left="720"/>
      </w:pPr>
      <w:r>
        <w:t xml:space="preserve">  Serial.print("fuSangatAsam : ");</w:t>
      </w:r>
    </w:p>
    <w:p w14:paraId="5521B305" w14:textId="77777777" w:rsidR="00232269" w:rsidRDefault="00232269" w:rsidP="00232269">
      <w:pPr>
        <w:pStyle w:val="BodyText"/>
        <w:ind w:left="720"/>
      </w:pPr>
      <w:r>
        <w:t xml:space="preserve">  Serial.println(fuSangatAsam());</w:t>
      </w:r>
    </w:p>
    <w:p w14:paraId="08DD9C2A" w14:textId="77777777" w:rsidR="00232269" w:rsidRDefault="00232269" w:rsidP="00232269">
      <w:pPr>
        <w:pStyle w:val="BodyText"/>
        <w:ind w:left="720"/>
      </w:pPr>
      <w:r>
        <w:t xml:space="preserve">  Serial.print("fuAsam : ");</w:t>
      </w:r>
    </w:p>
    <w:p w14:paraId="38BCA677" w14:textId="77777777" w:rsidR="00232269" w:rsidRDefault="00232269" w:rsidP="00232269">
      <w:pPr>
        <w:pStyle w:val="BodyText"/>
        <w:ind w:left="720"/>
      </w:pPr>
      <w:r>
        <w:t xml:space="preserve">  Serial.println(fuAsam());</w:t>
      </w:r>
    </w:p>
    <w:p w14:paraId="384AE757" w14:textId="77777777" w:rsidR="00232269" w:rsidRDefault="00232269" w:rsidP="00232269">
      <w:pPr>
        <w:pStyle w:val="BodyText"/>
        <w:ind w:left="720"/>
      </w:pPr>
      <w:r>
        <w:t xml:space="preserve">  Serial.print("fuNormal : ");</w:t>
      </w:r>
    </w:p>
    <w:p w14:paraId="2C99D2B8" w14:textId="77777777" w:rsidR="00232269" w:rsidRDefault="00232269" w:rsidP="00232269">
      <w:pPr>
        <w:pStyle w:val="BodyText"/>
        <w:ind w:left="720"/>
      </w:pPr>
      <w:r>
        <w:t xml:space="preserve">  Serial.println(fuNormal());</w:t>
      </w:r>
    </w:p>
    <w:p w14:paraId="243595B7" w14:textId="77777777" w:rsidR="00232269" w:rsidRDefault="00232269" w:rsidP="00232269">
      <w:pPr>
        <w:pStyle w:val="BodyText"/>
        <w:ind w:left="720"/>
      </w:pPr>
      <w:r>
        <w:t xml:space="preserve">  Serial.print("fuBasa : ");</w:t>
      </w:r>
    </w:p>
    <w:p w14:paraId="36BD6226" w14:textId="77777777" w:rsidR="00232269" w:rsidRDefault="00232269" w:rsidP="00232269">
      <w:pPr>
        <w:pStyle w:val="BodyText"/>
        <w:ind w:left="720"/>
      </w:pPr>
      <w:r>
        <w:t xml:space="preserve">  Serial.println(fuBasa());</w:t>
      </w:r>
    </w:p>
    <w:p w14:paraId="1A6B2F63" w14:textId="77777777" w:rsidR="00232269" w:rsidRDefault="00232269" w:rsidP="00232269">
      <w:pPr>
        <w:pStyle w:val="BodyText"/>
        <w:ind w:left="720"/>
      </w:pPr>
      <w:r>
        <w:t xml:space="preserve">  Serial.print("fuSangatBasa : ");</w:t>
      </w:r>
    </w:p>
    <w:p w14:paraId="1D05ABCE" w14:textId="77777777" w:rsidR="00232269" w:rsidRDefault="00232269" w:rsidP="00232269">
      <w:pPr>
        <w:pStyle w:val="BodyText"/>
        <w:ind w:left="720"/>
      </w:pPr>
      <w:r>
        <w:t xml:space="preserve">  Serial.println(fuSangatBasa());</w:t>
      </w:r>
    </w:p>
    <w:p w14:paraId="7D9CB235" w14:textId="77777777" w:rsidR="00232269" w:rsidRDefault="00232269" w:rsidP="00232269">
      <w:pPr>
        <w:pStyle w:val="BodyText"/>
        <w:ind w:left="720"/>
      </w:pPr>
      <w:r>
        <w:t xml:space="preserve">  Serial.println("");</w:t>
      </w:r>
    </w:p>
    <w:p w14:paraId="7F6D9A2E" w14:textId="77777777" w:rsidR="00232269" w:rsidRDefault="00232269" w:rsidP="00232269">
      <w:pPr>
        <w:pStyle w:val="BodyText"/>
        <w:ind w:left="720"/>
      </w:pPr>
      <w:r>
        <w:t xml:space="preserve">  </w:t>
      </w:r>
    </w:p>
    <w:p w14:paraId="2AC0CB87" w14:textId="77777777" w:rsidR="00232269" w:rsidRDefault="00232269" w:rsidP="00232269">
      <w:pPr>
        <w:pStyle w:val="BodyText"/>
        <w:ind w:left="720"/>
      </w:pPr>
      <w:r>
        <w:t xml:space="preserve">  Serial.print("hasil defuzifikasi suhu up : ");</w:t>
      </w:r>
    </w:p>
    <w:p w14:paraId="414CB46A" w14:textId="77777777" w:rsidR="00232269" w:rsidRDefault="00232269" w:rsidP="00232269">
      <w:pPr>
        <w:pStyle w:val="BodyText"/>
        <w:ind w:left="720"/>
      </w:pPr>
      <w:r>
        <w:t xml:space="preserve">  Serial.println(hasilSuhuUp);</w:t>
      </w:r>
    </w:p>
    <w:p w14:paraId="36B20D17" w14:textId="77777777" w:rsidR="00232269" w:rsidRDefault="00232269" w:rsidP="00232269">
      <w:pPr>
        <w:pStyle w:val="BodyText"/>
        <w:ind w:left="720"/>
      </w:pPr>
      <w:r>
        <w:t xml:space="preserve">  Serial.print("hasil defuzifikasi suhu down : ");</w:t>
      </w:r>
    </w:p>
    <w:p w14:paraId="67AD093D" w14:textId="77777777" w:rsidR="00232269" w:rsidRDefault="00232269" w:rsidP="00232269">
      <w:pPr>
        <w:pStyle w:val="BodyText"/>
        <w:ind w:left="720"/>
      </w:pPr>
      <w:r>
        <w:t xml:space="preserve">  Serial.println(hasilSuhuDown);</w:t>
      </w:r>
    </w:p>
    <w:p w14:paraId="744859D9" w14:textId="77777777" w:rsidR="00232269" w:rsidRDefault="00232269" w:rsidP="00232269">
      <w:pPr>
        <w:pStyle w:val="BodyText"/>
        <w:ind w:left="720"/>
      </w:pPr>
      <w:r>
        <w:t xml:space="preserve">  Serial.print("hasil defuzifikasi Drain dan Fill : ");</w:t>
      </w:r>
    </w:p>
    <w:p w14:paraId="16ABE13B" w14:textId="77777777" w:rsidR="00232269" w:rsidRDefault="00232269" w:rsidP="00232269">
      <w:pPr>
        <w:pStyle w:val="BodyText"/>
        <w:ind w:left="720"/>
      </w:pPr>
      <w:r>
        <w:t xml:space="preserve">  Serial.println(hasilDrainFill);</w:t>
      </w:r>
    </w:p>
    <w:p w14:paraId="5AEC509A" w14:textId="77777777" w:rsidR="00232269" w:rsidRDefault="00232269" w:rsidP="00232269">
      <w:pPr>
        <w:pStyle w:val="BodyText"/>
        <w:ind w:left="720"/>
      </w:pPr>
      <w:r>
        <w:t xml:space="preserve">  </w:t>
      </w:r>
    </w:p>
    <w:p w14:paraId="36DCF851" w14:textId="77777777" w:rsidR="00232269" w:rsidRDefault="00232269" w:rsidP="00232269">
      <w:pPr>
        <w:pStyle w:val="BodyText"/>
        <w:ind w:left="720"/>
      </w:pPr>
      <w:r>
        <w:t xml:space="preserve">  if (hasilSuhuUp &gt; 0){</w:t>
      </w:r>
    </w:p>
    <w:p w14:paraId="562F0322" w14:textId="77777777" w:rsidR="00232269" w:rsidRDefault="00232269" w:rsidP="00232269">
      <w:pPr>
        <w:pStyle w:val="BodyText"/>
        <w:ind w:left="720"/>
      </w:pPr>
      <w:r>
        <w:t xml:space="preserve">    digitalWrite(relay_suhu_up,LOW);</w:t>
      </w:r>
    </w:p>
    <w:p w14:paraId="649802AB" w14:textId="77777777" w:rsidR="00232269" w:rsidRDefault="00232269" w:rsidP="00232269">
      <w:pPr>
        <w:pStyle w:val="BodyText"/>
        <w:ind w:left="720"/>
      </w:pPr>
      <w:r>
        <w:t xml:space="preserve">    digitalWrite(relay_temp,LOW);</w:t>
      </w:r>
    </w:p>
    <w:p w14:paraId="36AB59BA" w14:textId="77777777" w:rsidR="00232269" w:rsidRDefault="00232269" w:rsidP="00232269">
      <w:pPr>
        <w:pStyle w:val="BodyText"/>
        <w:ind w:left="720"/>
      </w:pPr>
      <w:r>
        <w:t xml:space="preserve">    delay(hasilSuhuUp * 1000);</w:t>
      </w:r>
    </w:p>
    <w:p w14:paraId="669DF4DB" w14:textId="77777777" w:rsidR="00232269" w:rsidRDefault="00232269" w:rsidP="00232269">
      <w:pPr>
        <w:pStyle w:val="BodyText"/>
        <w:ind w:left="720"/>
      </w:pPr>
      <w:r>
        <w:t xml:space="preserve">    digitalWrite(relay_temp,HIGH);</w:t>
      </w:r>
    </w:p>
    <w:p w14:paraId="54C76FEA" w14:textId="77777777" w:rsidR="00232269" w:rsidRDefault="00232269" w:rsidP="00232269">
      <w:pPr>
        <w:pStyle w:val="BodyText"/>
        <w:ind w:left="720"/>
      </w:pPr>
      <w:r>
        <w:t xml:space="preserve">    digitalWrite(relay_suhu_up,HIGH);</w:t>
      </w:r>
    </w:p>
    <w:p w14:paraId="021D559A" w14:textId="77777777" w:rsidR="00232269" w:rsidRDefault="00232269" w:rsidP="00232269">
      <w:pPr>
        <w:pStyle w:val="BodyText"/>
        <w:ind w:left="720"/>
      </w:pPr>
      <w:r>
        <w:t xml:space="preserve">  }</w:t>
      </w:r>
    </w:p>
    <w:p w14:paraId="3A69B682" w14:textId="77777777" w:rsidR="00232269" w:rsidRDefault="00232269" w:rsidP="00232269">
      <w:pPr>
        <w:pStyle w:val="BodyText"/>
        <w:ind w:left="720"/>
      </w:pPr>
      <w:r>
        <w:t xml:space="preserve">  if (hasilSuhuDown &gt; 0){</w:t>
      </w:r>
    </w:p>
    <w:p w14:paraId="048B7099" w14:textId="77777777" w:rsidR="00232269" w:rsidRDefault="00232269" w:rsidP="00232269">
      <w:pPr>
        <w:pStyle w:val="BodyText"/>
        <w:ind w:left="720"/>
      </w:pPr>
      <w:r>
        <w:t xml:space="preserve">    digitalWrite(relay_suhu_down,LOW);</w:t>
      </w:r>
    </w:p>
    <w:p w14:paraId="746B601E" w14:textId="77777777" w:rsidR="00232269" w:rsidRDefault="00232269" w:rsidP="00232269">
      <w:pPr>
        <w:pStyle w:val="BodyText"/>
        <w:ind w:left="720"/>
      </w:pPr>
      <w:r>
        <w:t xml:space="preserve">    digitalWrite(relay_temp,LOW);</w:t>
      </w:r>
    </w:p>
    <w:p w14:paraId="56534420" w14:textId="77777777" w:rsidR="00232269" w:rsidRDefault="00232269" w:rsidP="00232269">
      <w:pPr>
        <w:pStyle w:val="BodyText"/>
        <w:ind w:left="720"/>
      </w:pPr>
      <w:r>
        <w:t xml:space="preserve">    delay(hasilSuhuDown * 1000);</w:t>
      </w:r>
    </w:p>
    <w:p w14:paraId="536968C0" w14:textId="77777777" w:rsidR="00232269" w:rsidRDefault="00232269" w:rsidP="00232269">
      <w:pPr>
        <w:pStyle w:val="BodyText"/>
        <w:ind w:left="720"/>
      </w:pPr>
      <w:r>
        <w:lastRenderedPageBreak/>
        <w:t xml:space="preserve">    digitalWrite(relay_temp,HIGH);</w:t>
      </w:r>
    </w:p>
    <w:p w14:paraId="0DE46186" w14:textId="77777777" w:rsidR="00232269" w:rsidRDefault="00232269" w:rsidP="00232269">
      <w:pPr>
        <w:pStyle w:val="BodyText"/>
        <w:ind w:left="720"/>
      </w:pPr>
      <w:r>
        <w:t xml:space="preserve">    digitalWrite(relay_suhu_down,HIGH);</w:t>
      </w:r>
    </w:p>
    <w:p w14:paraId="0D7E0802" w14:textId="77777777" w:rsidR="00232269" w:rsidRDefault="00232269" w:rsidP="00232269">
      <w:pPr>
        <w:pStyle w:val="BodyText"/>
        <w:ind w:left="720"/>
      </w:pPr>
      <w:r>
        <w:t xml:space="preserve">  }</w:t>
      </w:r>
    </w:p>
    <w:p w14:paraId="3705DC4A" w14:textId="77777777" w:rsidR="00232269" w:rsidRDefault="00232269" w:rsidP="00232269">
      <w:pPr>
        <w:pStyle w:val="BodyText"/>
        <w:ind w:left="720"/>
      </w:pPr>
      <w:r>
        <w:t xml:space="preserve">  if (hasilSuhuDown &gt; 0){</w:t>
      </w:r>
    </w:p>
    <w:p w14:paraId="76E0D91F" w14:textId="77777777" w:rsidR="00232269" w:rsidRDefault="00232269" w:rsidP="00232269">
      <w:pPr>
        <w:pStyle w:val="BodyText"/>
        <w:ind w:left="720"/>
      </w:pPr>
      <w:r>
        <w:t xml:space="preserve">    digitalWrite(relay_Drain,LOW);</w:t>
      </w:r>
    </w:p>
    <w:p w14:paraId="2AF67D17" w14:textId="77777777" w:rsidR="00232269" w:rsidRDefault="00232269" w:rsidP="00232269">
      <w:pPr>
        <w:pStyle w:val="BodyText"/>
        <w:ind w:left="720"/>
      </w:pPr>
      <w:r>
        <w:t xml:space="preserve">    delay(hasilDrainFill * 30);</w:t>
      </w:r>
    </w:p>
    <w:p w14:paraId="4D299486" w14:textId="77777777" w:rsidR="00232269" w:rsidRDefault="00232269" w:rsidP="00232269">
      <w:pPr>
        <w:pStyle w:val="BodyText"/>
        <w:ind w:left="720"/>
      </w:pPr>
      <w:r>
        <w:t xml:space="preserve">    digitalWrite(relay_Drain,HIGH);</w:t>
      </w:r>
    </w:p>
    <w:p w14:paraId="4F33C939" w14:textId="77777777" w:rsidR="00232269" w:rsidRDefault="00232269" w:rsidP="00232269">
      <w:pPr>
        <w:pStyle w:val="BodyText"/>
        <w:ind w:left="720"/>
      </w:pPr>
      <w:r>
        <w:t xml:space="preserve">    </w:t>
      </w:r>
    </w:p>
    <w:p w14:paraId="10BB62CE" w14:textId="77777777" w:rsidR="00232269" w:rsidRDefault="00232269" w:rsidP="00232269">
      <w:pPr>
        <w:pStyle w:val="BodyText"/>
        <w:ind w:left="720"/>
      </w:pPr>
      <w:r>
        <w:t xml:space="preserve">    delay(3000);</w:t>
      </w:r>
    </w:p>
    <w:p w14:paraId="7FCA3D2B" w14:textId="77777777" w:rsidR="00232269" w:rsidRDefault="00232269" w:rsidP="00232269">
      <w:pPr>
        <w:pStyle w:val="BodyText"/>
        <w:ind w:left="720"/>
      </w:pPr>
      <w:r>
        <w:t xml:space="preserve">    </w:t>
      </w:r>
    </w:p>
    <w:p w14:paraId="0C998DA4" w14:textId="77777777" w:rsidR="00232269" w:rsidRDefault="00232269" w:rsidP="00232269">
      <w:pPr>
        <w:pStyle w:val="BodyText"/>
        <w:ind w:left="720"/>
      </w:pPr>
      <w:r>
        <w:t xml:space="preserve">    digitalWrite(relay_Fill,LOW);</w:t>
      </w:r>
    </w:p>
    <w:p w14:paraId="79DB7928" w14:textId="77777777" w:rsidR="00232269" w:rsidRDefault="00232269" w:rsidP="00232269">
      <w:pPr>
        <w:pStyle w:val="BodyText"/>
        <w:ind w:left="720"/>
      </w:pPr>
      <w:r>
        <w:t xml:space="preserve">    delay(hasilDrainFill * 30);</w:t>
      </w:r>
    </w:p>
    <w:p w14:paraId="73C3F6A7" w14:textId="77777777" w:rsidR="00232269" w:rsidRDefault="00232269" w:rsidP="00232269">
      <w:pPr>
        <w:pStyle w:val="BodyText"/>
        <w:ind w:left="720"/>
      </w:pPr>
      <w:r>
        <w:t xml:space="preserve">    digitalWrite(relay_Fill,HIGH);</w:t>
      </w:r>
    </w:p>
    <w:p w14:paraId="3FDA6013" w14:textId="77777777" w:rsidR="00232269" w:rsidRDefault="00232269" w:rsidP="00232269">
      <w:pPr>
        <w:pStyle w:val="BodyText"/>
        <w:ind w:left="720"/>
      </w:pPr>
      <w:r>
        <w:t xml:space="preserve">  }</w:t>
      </w:r>
    </w:p>
    <w:p w14:paraId="37A49909" w14:textId="77777777" w:rsidR="00232269" w:rsidRDefault="00232269" w:rsidP="00232269">
      <w:pPr>
        <w:pStyle w:val="BodyText"/>
        <w:ind w:left="720"/>
      </w:pPr>
      <w:r>
        <w:t xml:space="preserve">  }</w:t>
      </w:r>
    </w:p>
    <w:p w14:paraId="408FC9D5" w14:textId="77777777" w:rsidR="00232269" w:rsidRDefault="00232269" w:rsidP="00232269">
      <w:pPr>
        <w:pStyle w:val="BodyText"/>
        <w:ind w:left="720"/>
      </w:pPr>
    </w:p>
    <w:p w14:paraId="673EC8DE" w14:textId="77777777" w:rsidR="00232269" w:rsidRDefault="00232269" w:rsidP="00232269">
      <w:pPr>
        <w:pStyle w:val="BodyText"/>
        <w:ind w:left="720"/>
      </w:pPr>
      <w:r>
        <w:t xml:space="preserve">  delay(60000);</w:t>
      </w:r>
    </w:p>
    <w:p w14:paraId="4694CA5C" w14:textId="6EACDA57" w:rsidR="00232269" w:rsidRPr="00E93004" w:rsidRDefault="00232269" w:rsidP="00232269">
      <w:pPr>
        <w:pStyle w:val="BodyText"/>
        <w:ind w:left="720"/>
      </w:pPr>
      <w:r>
        <w:t>}</w:t>
      </w:r>
    </w:p>
    <w:sectPr w:rsidR="00232269" w:rsidRPr="00E93004" w:rsidSect="0090061F">
      <w:pgSz w:w="11907" w:h="16840" w:code="9"/>
      <w:pgMar w:top="1701" w:right="1985" w:bottom="2268" w:left="1985"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ABC8E7" w14:textId="77777777" w:rsidR="00F96E5C" w:rsidRDefault="00F96E5C">
      <w:pPr>
        <w:spacing w:after="0" w:line="240" w:lineRule="auto"/>
      </w:pPr>
      <w:r>
        <w:separator/>
      </w:r>
    </w:p>
  </w:endnote>
  <w:endnote w:type="continuationSeparator" w:id="0">
    <w:p w14:paraId="2207623C" w14:textId="77777777" w:rsidR="00F96E5C" w:rsidRDefault="00F96E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0A4FDA" w14:textId="77777777" w:rsidR="005C67C0" w:rsidRDefault="005C67C0" w:rsidP="0023293D">
    <w:pPr>
      <w:pStyle w:val="Footer"/>
    </w:pPr>
  </w:p>
  <w:p w14:paraId="4FA62141" w14:textId="77777777" w:rsidR="005C67C0" w:rsidRDefault="005C67C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1146058"/>
      <w:docPartObj>
        <w:docPartGallery w:val="Page Numbers (Bottom of Page)"/>
        <w:docPartUnique/>
      </w:docPartObj>
    </w:sdtPr>
    <w:sdtEndPr>
      <w:rPr>
        <w:noProof/>
      </w:rPr>
    </w:sdtEndPr>
    <w:sdtContent>
      <w:p w14:paraId="57C5D7C2" w14:textId="189FBB3E" w:rsidR="005C67C0" w:rsidRDefault="005C67C0">
        <w:pPr>
          <w:pStyle w:val="Footer"/>
          <w:jc w:val="center"/>
        </w:pPr>
        <w:r>
          <w:fldChar w:fldCharType="begin"/>
        </w:r>
        <w:r>
          <w:instrText xml:space="preserve"> PAGE   \* MERGEFORMAT </w:instrText>
        </w:r>
        <w:r>
          <w:fldChar w:fldCharType="separate"/>
        </w:r>
        <w:r w:rsidR="00154369">
          <w:rPr>
            <w:noProof/>
          </w:rPr>
          <w:t>12</w:t>
        </w:r>
        <w:r>
          <w:rPr>
            <w:noProof/>
          </w:rPr>
          <w:fldChar w:fldCharType="end"/>
        </w:r>
      </w:p>
    </w:sdtContent>
  </w:sdt>
  <w:p w14:paraId="70FF1E22" w14:textId="77777777" w:rsidR="005C67C0" w:rsidRDefault="005C67C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7537580"/>
      <w:docPartObj>
        <w:docPartGallery w:val="Page Numbers (Bottom of Page)"/>
        <w:docPartUnique/>
      </w:docPartObj>
    </w:sdtPr>
    <w:sdtEndPr>
      <w:rPr>
        <w:noProof/>
      </w:rPr>
    </w:sdtEndPr>
    <w:sdtContent>
      <w:p w14:paraId="6AF8B7A8" w14:textId="77777777" w:rsidR="005C67C0" w:rsidRDefault="005C67C0">
        <w:pPr>
          <w:pStyle w:val="Footer"/>
          <w:jc w:val="center"/>
        </w:pPr>
        <w:r>
          <w:fldChar w:fldCharType="begin"/>
        </w:r>
        <w:r>
          <w:instrText xml:space="preserve"> PAGE   \* MERGEFORMAT </w:instrText>
        </w:r>
        <w:r>
          <w:fldChar w:fldCharType="separate"/>
        </w:r>
        <w:r w:rsidR="00367CB0">
          <w:rPr>
            <w:noProof/>
          </w:rPr>
          <w:t>63</w:t>
        </w:r>
        <w:r>
          <w:rPr>
            <w:noProof/>
          </w:rPr>
          <w:fldChar w:fldCharType="end"/>
        </w:r>
      </w:p>
    </w:sdtContent>
  </w:sdt>
  <w:p w14:paraId="62AA9CC5" w14:textId="77777777" w:rsidR="005C67C0" w:rsidRDefault="005C67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2EAEE5" w14:textId="77777777" w:rsidR="00F96E5C" w:rsidRDefault="00F96E5C">
      <w:pPr>
        <w:spacing w:after="0" w:line="240" w:lineRule="auto"/>
      </w:pPr>
      <w:r>
        <w:separator/>
      </w:r>
    </w:p>
  </w:footnote>
  <w:footnote w:type="continuationSeparator" w:id="0">
    <w:p w14:paraId="50D57972" w14:textId="77777777" w:rsidR="00F96E5C" w:rsidRDefault="00F96E5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078A8"/>
    <w:multiLevelType w:val="hybridMultilevel"/>
    <w:tmpl w:val="78DAC7D0"/>
    <w:lvl w:ilvl="0" w:tplc="04090019">
      <w:start w:val="1"/>
      <w:numFmt w:val="lowerLetter"/>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nsid w:val="07631216"/>
    <w:multiLevelType w:val="hybridMultilevel"/>
    <w:tmpl w:val="7A92BAA8"/>
    <w:lvl w:ilvl="0" w:tplc="3A74F662">
      <w:start w:val="1"/>
      <w:numFmt w:val="lowerLetter"/>
      <w:lvlText w:val="%1."/>
      <w:lvlJc w:val="left"/>
      <w:pPr>
        <w:ind w:left="1353" w:hanging="360"/>
      </w:pPr>
      <w:rPr>
        <w:rFonts w:hint="default"/>
        <w:spacing w:val="-3"/>
        <w:w w:val="100"/>
        <w:lang w:val="id" w:eastAsia="en-US" w:bidi="ar-SA"/>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
    <w:nsid w:val="076313D3"/>
    <w:multiLevelType w:val="hybridMultilevel"/>
    <w:tmpl w:val="638C63AC"/>
    <w:lvl w:ilvl="0" w:tplc="A704B90C">
      <w:start w:val="1"/>
      <w:numFmt w:val="lowerLetter"/>
      <w:lvlText w:val="%1."/>
      <w:lvlJc w:val="left"/>
      <w:pPr>
        <w:ind w:left="1735" w:hanging="360"/>
      </w:pPr>
      <w:rPr>
        <w:b w:val="0"/>
      </w:rPr>
    </w:lvl>
    <w:lvl w:ilvl="1" w:tplc="04090019" w:tentative="1">
      <w:start w:val="1"/>
      <w:numFmt w:val="lowerLetter"/>
      <w:lvlText w:val="%2."/>
      <w:lvlJc w:val="left"/>
      <w:pPr>
        <w:ind w:left="2455" w:hanging="360"/>
      </w:pPr>
    </w:lvl>
    <w:lvl w:ilvl="2" w:tplc="0409001B" w:tentative="1">
      <w:start w:val="1"/>
      <w:numFmt w:val="lowerRoman"/>
      <w:lvlText w:val="%3."/>
      <w:lvlJc w:val="right"/>
      <w:pPr>
        <w:ind w:left="3175" w:hanging="180"/>
      </w:pPr>
    </w:lvl>
    <w:lvl w:ilvl="3" w:tplc="0409000F" w:tentative="1">
      <w:start w:val="1"/>
      <w:numFmt w:val="decimal"/>
      <w:lvlText w:val="%4."/>
      <w:lvlJc w:val="left"/>
      <w:pPr>
        <w:ind w:left="3895" w:hanging="360"/>
      </w:pPr>
    </w:lvl>
    <w:lvl w:ilvl="4" w:tplc="04090019" w:tentative="1">
      <w:start w:val="1"/>
      <w:numFmt w:val="lowerLetter"/>
      <w:lvlText w:val="%5."/>
      <w:lvlJc w:val="left"/>
      <w:pPr>
        <w:ind w:left="4615" w:hanging="360"/>
      </w:pPr>
    </w:lvl>
    <w:lvl w:ilvl="5" w:tplc="0409001B" w:tentative="1">
      <w:start w:val="1"/>
      <w:numFmt w:val="lowerRoman"/>
      <w:lvlText w:val="%6."/>
      <w:lvlJc w:val="right"/>
      <w:pPr>
        <w:ind w:left="5335" w:hanging="180"/>
      </w:pPr>
    </w:lvl>
    <w:lvl w:ilvl="6" w:tplc="0409000F" w:tentative="1">
      <w:start w:val="1"/>
      <w:numFmt w:val="decimal"/>
      <w:lvlText w:val="%7."/>
      <w:lvlJc w:val="left"/>
      <w:pPr>
        <w:ind w:left="6055" w:hanging="360"/>
      </w:pPr>
    </w:lvl>
    <w:lvl w:ilvl="7" w:tplc="04090019" w:tentative="1">
      <w:start w:val="1"/>
      <w:numFmt w:val="lowerLetter"/>
      <w:lvlText w:val="%8."/>
      <w:lvlJc w:val="left"/>
      <w:pPr>
        <w:ind w:left="6775" w:hanging="360"/>
      </w:pPr>
    </w:lvl>
    <w:lvl w:ilvl="8" w:tplc="0409001B" w:tentative="1">
      <w:start w:val="1"/>
      <w:numFmt w:val="lowerRoman"/>
      <w:lvlText w:val="%9."/>
      <w:lvlJc w:val="right"/>
      <w:pPr>
        <w:ind w:left="7495" w:hanging="180"/>
      </w:pPr>
    </w:lvl>
  </w:abstractNum>
  <w:abstractNum w:abstractNumId="3">
    <w:nsid w:val="0B086E4D"/>
    <w:multiLevelType w:val="hybridMultilevel"/>
    <w:tmpl w:val="2928290A"/>
    <w:lvl w:ilvl="0" w:tplc="3E080604">
      <w:start w:val="1"/>
      <w:numFmt w:val="decimal"/>
      <w:suff w:val="space"/>
      <w:lvlText w:val="4.4.%1"/>
      <w:lvlJc w:val="left"/>
      <w:pPr>
        <w:ind w:left="786" w:hanging="360"/>
      </w:pPr>
      <w:rPr>
        <w:rFonts w:hint="default"/>
      </w:rPr>
    </w:lvl>
    <w:lvl w:ilvl="1" w:tplc="04090019" w:tentative="1">
      <w:start w:val="1"/>
      <w:numFmt w:val="lowerLetter"/>
      <w:lvlText w:val="%2."/>
      <w:lvlJc w:val="left"/>
      <w:pPr>
        <w:ind w:left="3078" w:hanging="360"/>
      </w:pPr>
    </w:lvl>
    <w:lvl w:ilvl="2" w:tplc="0409001B" w:tentative="1">
      <w:start w:val="1"/>
      <w:numFmt w:val="lowerRoman"/>
      <w:lvlText w:val="%3."/>
      <w:lvlJc w:val="right"/>
      <w:pPr>
        <w:ind w:left="3798" w:hanging="180"/>
      </w:pPr>
    </w:lvl>
    <w:lvl w:ilvl="3" w:tplc="0409000F" w:tentative="1">
      <w:start w:val="1"/>
      <w:numFmt w:val="decimal"/>
      <w:lvlText w:val="%4."/>
      <w:lvlJc w:val="left"/>
      <w:pPr>
        <w:ind w:left="4518" w:hanging="360"/>
      </w:pPr>
    </w:lvl>
    <w:lvl w:ilvl="4" w:tplc="04090019" w:tentative="1">
      <w:start w:val="1"/>
      <w:numFmt w:val="lowerLetter"/>
      <w:lvlText w:val="%5."/>
      <w:lvlJc w:val="left"/>
      <w:pPr>
        <w:ind w:left="5238" w:hanging="360"/>
      </w:pPr>
    </w:lvl>
    <w:lvl w:ilvl="5" w:tplc="0409001B" w:tentative="1">
      <w:start w:val="1"/>
      <w:numFmt w:val="lowerRoman"/>
      <w:lvlText w:val="%6."/>
      <w:lvlJc w:val="right"/>
      <w:pPr>
        <w:ind w:left="5958" w:hanging="180"/>
      </w:pPr>
    </w:lvl>
    <w:lvl w:ilvl="6" w:tplc="0409000F" w:tentative="1">
      <w:start w:val="1"/>
      <w:numFmt w:val="decimal"/>
      <w:lvlText w:val="%7."/>
      <w:lvlJc w:val="left"/>
      <w:pPr>
        <w:ind w:left="6678" w:hanging="360"/>
      </w:pPr>
    </w:lvl>
    <w:lvl w:ilvl="7" w:tplc="04090019" w:tentative="1">
      <w:start w:val="1"/>
      <w:numFmt w:val="lowerLetter"/>
      <w:lvlText w:val="%8."/>
      <w:lvlJc w:val="left"/>
      <w:pPr>
        <w:ind w:left="7398" w:hanging="360"/>
      </w:pPr>
    </w:lvl>
    <w:lvl w:ilvl="8" w:tplc="0409001B" w:tentative="1">
      <w:start w:val="1"/>
      <w:numFmt w:val="lowerRoman"/>
      <w:lvlText w:val="%9."/>
      <w:lvlJc w:val="right"/>
      <w:pPr>
        <w:ind w:left="8118" w:hanging="180"/>
      </w:pPr>
    </w:lvl>
  </w:abstractNum>
  <w:abstractNum w:abstractNumId="4">
    <w:nsid w:val="0C2805C9"/>
    <w:multiLevelType w:val="hybridMultilevel"/>
    <w:tmpl w:val="0F080A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DA82062"/>
    <w:multiLevelType w:val="hybridMultilevel"/>
    <w:tmpl w:val="A112A2FE"/>
    <w:lvl w:ilvl="0" w:tplc="E6F83878">
      <w:start w:val="1"/>
      <w:numFmt w:val="decimal"/>
      <w:suff w:val="space"/>
      <w:lvlText w:val="3.3.%1"/>
      <w:lvlJc w:val="left"/>
      <w:pPr>
        <w:ind w:left="786" w:hanging="360"/>
      </w:pPr>
      <w:rPr>
        <w:rFonts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6">
    <w:nsid w:val="16F32050"/>
    <w:multiLevelType w:val="hybridMultilevel"/>
    <w:tmpl w:val="7F6E38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D667D4"/>
    <w:multiLevelType w:val="hybridMultilevel"/>
    <w:tmpl w:val="B46AC272"/>
    <w:lvl w:ilvl="0" w:tplc="167E588C">
      <w:start w:val="1"/>
      <w:numFmt w:val="upperLetter"/>
      <w:pStyle w:val="Style1"/>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nsid w:val="1D3B0668"/>
    <w:multiLevelType w:val="hybridMultilevel"/>
    <w:tmpl w:val="733E8A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442DEA"/>
    <w:multiLevelType w:val="hybridMultilevel"/>
    <w:tmpl w:val="29060FDC"/>
    <w:lvl w:ilvl="0" w:tplc="8E0A97BC">
      <w:start w:val="1"/>
      <w:numFmt w:val="decimal"/>
      <w:suff w:val="space"/>
      <w:lvlText w:val="4.6.%1."/>
      <w:lvlJc w:val="left"/>
      <w:pPr>
        <w:ind w:left="786" w:hanging="360"/>
      </w:pPr>
      <w:rPr>
        <w:rFonts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10">
    <w:nsid w:val="23593CD8"/>
    <w:multiLevelType w:val="hybridMultilevel"/>
    <w:tmpl w:val="F482D034"/>
    <w:lvl w:ilvl="0" w:tplc="0409000F">
      <w:start w:val="1"/>
      <w:numFmt w:val="decimal"/>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1">
    <w:nsid w:val="24F32BB7"/>
    <w:multiLevelType w:val="hybridMultilevel"/>
    <w:tmpl w:val="B848478E"/>
    <w:lvl w:ilvl="0" w:tplc="6862DAEE">
      <w:start w:val="1"/>
      <w:numFmt w:val="lowerLetter"/>
      <w:lvlText w:val="%1."/>
      <w:lvlJc w:val="left"/>
      <w:pPr>
        <w:ind w:left="1353" w:hanging="360"/>
      </w:pPr>
      <w:rPr>
        <w:b/>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2">
    <w:nsid w:val="260415C9"/>
    <w:multiLevelType w:val="hybridMultilevel"/>
    <w:tmpl w:val="8E8ABD5E"/>
    <w:lvl w:ilvl="0" w:tplc="52F4D5F2">
      <w:start w:val="1"/>
      <w:numFmt w:val="lowerLetter"/>
      <w:lvlText w:val="%1."/>
      <w:lvlJc w:val="left"/>
      <w:pPr>
        <w:ind w:left="1353" w:hanging="360"/>
      </w:pPr>
      <w:rPr>
        <w:b/>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nsid w:val="27D31006"/>
    <w:multiLevelType w:val="hybridMultilevel"/>
    <w:tmpl w:val="3A0062AC"/>
    <w:lvl w:ilvl="0" w:tplc="3A74F662">
      <w:start w:val="1"/>
      <w:numFmt w:val="lowerLetter"/>
      <w:lvlText w:val="%1."/>
      <w:lvlJc w:val="left"/>
      <w:pPr>
        <w:ind w:left="720" w:hanging="360"/>
      </w:pPr>
      <w:rPr>
        <w:rFonts w:hint="default"/>
        <w:spacing w:val="-3"/>
        <w:w w:val="100"/>
        <w:lang w:val="id" w:eastAsia="en-US" w:bidi="ar-SA"/>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786CA7"/>
    <w:multiLevelType w:val="hybridMultilevel"/>
    <w:tmpl w:val="9C40D6D8"/>
    <w:lvl w:ilvl="0" w:tplc="0A1E94E4">
      <w:start w:val="1"/>
      <w:numFmt w:val="decimal"/>
      <w:suff w:val="space"/>
      <w:lvlText w:val="4.1.%1"/>
      <w:lvlJc w:val="left"/>
      <w:pPr>
        <w:ind w:left="786" w:hanging="360"/>
      </w:pPr>
      <w:rPr>
        <w:rFonts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15">
    <w:nsid w:val="2B41286C"/>
    <w:multiLevelType w:val="hybridMultilevel"/>
    <w:tmpl w:val="B452258A"/>
    <w:lvl w:ilvl="0" w:tplc="9A16A5D6">
      <w:start w:val="1"/>
      <w:numFmt w:val="decimal"/>
      <w:suff w:val="space"/>
      <w:lvlText w:val="1.3.%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BE52BA4"/>
    <w:multiLevelType w:val="hybridMultilevel"/>
    <w:tmpl w:val="BF803C02"/>
    <w:lvl w:ilvl="0" w:tplc="04090019">
      <w:start w:val="1"/>
      <w:numFmt w:val="lowerLetter"/>
      <w:lvlText w:val="%1."/>
      <w:lvlJc w:val="left"/>
      <w:pPr>
        <w:ind w:left="1385" w:hanging="360"/>
      </w:pPr>
    </w:lvl>
    <w:lvl w:ilvl="1" w:tplc="04090019" w:tentative="1">
      <w:start w:val="1"/>
      <w:numFmt w:val="lowerLetter"/>
      <w:lvlText w:val="%2."/>
      <w:lvlJc w:val="left"/>
      <w:pPr>
        <w:ind w:left="2105" w:hanging="360"/>
      </w:pPr>
    </w:lvl>
    <w:lvl w:ilvl="2" w:tplc="0409001B" w:tentative="1">
      <w:start w:val="1"/>
      <w:numFmt w:val="lowerRoman"/>
      <w:lvlText w:val="%3."/>
      <w:lvlJc w:val="right"/>
      <w:pPr>
        <w:ind w:left="2825" w:hanging="180"/>
      </w:pPr>
    </w:lvl>
    <w:lvl w:ilvl="3" w:tplc="0409000F" w:tentative="1">
      <w:start w:val="1"/>
      <w:numFmt w:val="decimal"/>
      <w:lvlText w:val="%4."/>
      <w:lvlJc w:val="left"/>
      <w:pPr>
        <w:ind w:left="3545" w:hanging="360"/>
      </w:pPr>
    </w:lvl>
    <w:lvl w:ilvl="4" w:tplc="04090019" w:tentative="1">
      <w:start w:val="1"/>
      <w:numFmt w:val="lowerLetter"/>
      <w:lvlText w:val="%5."/>
      <w:lvlJc w:val="left"/>
      <w:pPr>
        <w:ind w:left="4265" w:hanging="360"/>
      </w:pPr>
    </w:lvl>
    <w:lvl w:ilvl="5" w:tplc="0409001B" w:tentative="1">
      <w:start w:val="1"/>
      <w:numFmt w:val="lowerRoman"/>
      <w:lvlText w:val="%6."/>
      <w:lvlJc w:val="right"/>
      <w:pPr>
        <w:ind w:left="4985" w:hanging="180"/>
      </w:pPr>
    </w:lvl>
    <w:lvl w:ilvl="6" w:tplc="0409000F" w:tentative="1">
      <w:start w:val="1"/>
      <w:numFmt w:val="decimal"/>
      <w:lvlText w:val="%7."/>
      <w:lvlJc w:val="left"/>
      <w:pPr>
        <w:ind w:left="5705" w:hanging="360"/>
      </w:pPr>
    </w:lvl>
    <w:lvl w:ilvl="7" w:tplc="04090019" w:tentative="1">
      <w:start w:val="1"/>
      <w:numFmt w:val="lowerLetter"/>
      <w:lvlText w:val="%8."/>
      <w:lvlJc w:val="left"/>
      <w:pPr>
        <w:ind w:left="6425" w:hanging="360"/>
      </w:pPr>
    </w:lvl>
    <w:lvl w:ilvl="8" w:tplc="0409001B" w:tentative="1">
      <w:start w:val="1"/>
      <w:numFmt w:val="lowerRoman"/>
      <w:lvlText w:val="%9."/>
      <w:lvlJc w:val="right"/>
      <w:pPr>
        <w:ind w:left="7145" w:hanging="180"/>
      </w:pPr>
    </w:lvl>
  </w:abstractNum>
  <w:abstractNum w:abstractNumId="17">
    <w:nsid w:val="2E791D94"/>
    <w:multiLevelType w:val="hybridMultilevel"/>
    <w:tmpl w:val="F6AA5D40"/>
    <w:lvl w:ilvl="0" w:tplc="FF087C60">
      <w:start w:val="1"/>
      <w:numFmt w:val="decimal"/>
      <w:suff w:val="space"/>
      <w:lvlText w:val="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0805CF9"/>
    <w:multiLevelType w:val="hybridMultilevel"/>
    <w:tmpl w:val="7E283F82"/>
    <w:lvl w:ilvl="0" w:tplc="0E8EB6B6">
      <w:start w:val="1"/>
      <w:numFmt w:val="decimal"/>
      <w:lvlText w:val="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AD365AA"/>
    <w:multiLevelType w:val="hybridMultilevel"/>
    <w:tmpl w:val="C19ABF12"/>
    <w:lvl w:ilvl="0" w:tplc="36D6163C">
      <w:start w:val="1"/>
      <w:numFmt w:val="decimal"/>
      <w:suff w:val="space"/>
      <w:lvlText w:val="4.3.%1"/>
      <w:lvlJc w:val="left"/>
      <w:pPr>
        <w:ind w:left="786" w:hanging="360"/>
      </w:pPr>
      <w:rPr>
        <w:rFonts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20">
    <w:nsid w:val="3E226946"/>
    <w:multiLevelType w:val="hybridMultilevel"/>
    <w:tmpl w:val="21B452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F9E4A4D"/>
    <w:multiLevelType w:val="hybridMultilevel"/>
    <w:tmpl w:val="6FFA4C8C"/>
    <w:lvl w:ilvl="0" w:tplc="3A74F662">
      <w:start w:val="1"/>
      <w:numFmt w:val="lowerLetter"/>
      <w:lvlText w:val="%1."/>
      <w:lvlJc w:val="left"/>
      <w:pPr>
        <w:ind w:left="1110" w:hanging="360"/>
      </w:pPr>
      <w:rPr>
        <w:rFonts w:hint="default"/>
        <w:spacing w:val="-3"/>
        <w:w w:val="100"/>
        <w:lang w:val="id" w:eastAsia="en-US" w:bidi="ar-SA"/>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22">
    <w:nsid w:val="42C369E7"/>
    <w:multiLevelType w:val="hybridMultilevel"/>
    <w:tmpl w:val="21B452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35B3C74"/>
    <w:multiLevelType w:val="hybridMultilevel"/>
    <w:tmpl w:val="C47AF664"/>
    <w:lvl w:ilvl="0" w:tplc="04090019">
      <w:start w:val="1"/>
      <w:numFmt w:val="lowerLetter"/>
      <w:lvlText w:val="%1."/>
      <w:lvlJc w:val="left"/>
      <w:pPr>
        <w:ind w:left="1385" w:hanging="360"/>
      </w:pPr>
    </w:lvl>
    <w:lvl w:ilvl="1" w:tplc="04090019" w:tentative="1">
      <w:start w:val="1"/>
      <w:numFmt w:val="lowerLetter"/>
      <w:lvlText w:val="%2."/>
      <w:lvlJc w:val="left"/>
      <w:pPr>
        <w:ind w:left="2105" w:hanging="360"/>
      </w:pPr>
    </w:lvl>
    <w:lvl w:ilvl="2" w:tplc="0409001B" w:tentative="1">
      <w:start w:val="1"/>
      <w:numFmt w:val="lowerRoman"/>
      <w:lvlText w:val="%3."/>
      <w:lvlJc w:val="right"/>
      <w:pPr>
        <w:ind w:left="2825" w:hanging="180"/>
      </w:pPr>
    </w:lvl>
    <w:lvl w:ilvl="3" w:tplc="0409000F" w:tentative="1">
      <w:start w:val="1"/>
      <w:numFmt w:val="decimal"/>
      <w:lvlText w:val="%4."/>
      <w:lvlJc w:val="left"/>
      <w:pPr>
        <w:ind w:left="3545" w:hanging="360"/>
      </w:pPr>
    </w:lvl>
    <w:lvl w:ilvl="4" w:tplc="04090019" w:tentative="1">
      <w:start w:val="1"/>
      <w:numFmt w:val="lowerLetter"/>
      <w:lvlText w:val="%5."/>
      <w:lvlJc w:val="left"/>
      <w:pPr>
        <w:ind w:left="4265" w:hanging="360"/>
      </w:pPr>
    </w:lvl>
    <w:lvl w:ilvl="5" w:tplc="0409001B" w:tentative="1">
      <w:start w:val="1"/>
      <w:numFmt w:val="lowerRoman"/>
      <w:lvlText w:val="%6."/>
      <w:lvlJc w:val="right"/>
      <w:pPr>
        <w:ind w:left="4985" w:hanging="180"/>
      </w:pPr>
    </w:lvl>
    <w:lvl w:ilvl="6" w:tplc="0409000F" w:tentative="1">
      <w:start w:val="1"/>
      <w:numFmt w:val="decimal"/>
      <w:lvlText w:val="%7."/>
      <w:lvlJc w:val="left"/>
      <w:pPr>
        <w:ind w:left="5705" w:hanging="360"/>
      </w:pPr>
    </w:lvl>
    <w:lvl w:ilvl="7" w:tplc="04090019" w:tentative="1">
      <w:start w:val="1"/>
      <w:numFmt w:val="lowerLetter"/>
      <w:lvlText w:val="%8."/>
      <w:lvlJc w:val="left"/>
      <w:pPr>
        <w:ind w:left="6425" w:hanging="360"/>
      </w:pPr>
    </w:lvl>
    <w:lvl w:ilvl="8" w:tplc="0409001B" w:tentative="1">
      <w:start w:val="1"/>
      <w:numFmt w:val="lowerRoman"/>
      <w:lvlText w:val="%9."/>
      <w:lvlJc w:val="right"/>
      <w:pPr>
        <w:ind w:left="7145" w:hanging="180"/>
      </w:pPr>
    </w:lvl>
  </w:abstractNum>
  <w:abstractNum w:abstractNumId="24">
    <w:nsid w:val="477E6D1A"/>
    <w:multiLevelType w:val="hybridMultilevel"/>
    <w:tmpl w:val="8A94D9CE"/>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5">
    <w:nsid w:val="47AE1CA3"/>
    <w:multiLevelType w:val="hybridMultilevel"/>
    <w:tmpl w:val="C17A0324"/>
    <w:lvl w:ilvl="0" w:tplc="04090011">
      <w:start w:val="1"/>
      <w:numFmt w:val="decimal"/>
      <w:lvlText w:val="%1)"/>
      <w:lvlJc w:val="left"/>
      <w:pPr>
        <w:ind w:left="1146" w:hanging="360"/>
      </w:pPr>
      <w:rPr>
        <w:rFont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6">
    <w:nsid w:val="4BB52571"/>
    <w:multiLevelType w:val="hybridMultilevel"/>
    <w:tmpl w:val="7C5EA5B0"/>
    <w:lvl w:ilvl="0" w:tplc="69BCBA16">
      <w:start w:val="1"/>
      <w:numFmt w:val="decimal"/>
      <w:suff w:val="space"/>
      <w:lvlText w:val="3.4.%1"/>
      <w:lvlJc w:val="left"/>
      <w:pPr>
        <w:ind w:left="-688" w:hanging="360"/>
      </w:pPr>
      <w:rPr>
        <w:rFonts w:hint="default"/>
      </w:rPr>
    </w:lvl>
    <w:lvl w:ilvl="1" w:tplc="04090019" w:tentative="1">
      <w:start w:val="1"/>
      <w:numFmt w:val="lowerLetter"/>
      <w:lvlText w:val="%2."/>
      <w:lvlJc w:val="left"/>
      <w:pPr>
        <w:ind w:left="752" w:hanging="360"/>
      </w:pPr>
    </w:lvl>
    <w:lvl w:ilvl="2" w:tplc="0409001B" w:tentative="1">
      <w:start w:val="1"/>
      <w:numFmt w:val="lowerRoman"/>
      <w:lvlText w:val="%3."/>
      <w:lvlJc w:val="right"/>
      <w:pPr>
        <w:ind w:left="1472" w:hanging="180"/>
      </w:pPr>
    </w:lvl>
    <w:lvl w:ilvl="3" w:tplc="0409000F" w:tentative="1">
      <w:start w:val="1"/>
      <w:numFmt w:val="decimal"/>
      <w:lvlText w:val="%4."/>
      <w:lvlJc w:val="left"/>
      <w:pPr>
        <w:ind w:left="2192" w:hanging="360"/>
      </w:pPr>
    </w:lvl>
    <w:lvl w:ilvl="4" w:tplc="04090019" w:tentative="1">
      <w:start w:val="1"/>
      <w:numFmt w:val="lowerLetter"/>
      <w:lvlText w:val="%5."/>
      <w:lvlJc w:val="left"/>
      <w:pPr>
        <w:ind w:left="2912" w:hanging="360"/>
      </w:pPr>
    </w:lvl>
    <w:lvl w:ilvl="5" w:tplc="0409001B" w:tentative="1">
      <w:start w:val="1"/>
      <w:numFmt w:val="lowerRoman"/>
      <w:lvlText w:val="%6."/>
      <w:lvlJc w:val="right"/>
      <w:pPr>
        <w:ind w:left="3632" w:hanging="180"/>
      </w:pPr>
    </w:lvl>
    <w:lvl w:ilvl="6" w:tplc="0409000F" w:tentative="1">
      <w:start w:val="1"/>
      <w:numFmt w:val="decimal"/>
      <w:lvlText w:val="%7."/>
      <w:lvlJc w:val="left"/>
      <w:pPr>
        <w:ind w:left="4352" w:hanging="360"/>
      </w:pPr>
    </w:lvl>
    <w:lvl w:ilvl="7" w:tplc="04090019" w:tentative="1">
      <w:start w:val="1"/>
      <w:numFmt w:val="lowerLetter"/>
      <w:lvlText w:val="%8."/>
      <w:lvlJc w:val="left"/>
      <w:pPr>
        <w:ind w:left="5072" w:hanging="360"/>
      </w:pPr>
    </w:lvl>
    <w:lvl w:ilvl="8" w:tplc="0409001B" w:tentative="1">
      <w:start w:val="1"/>
      <w:numFmt w:val="lowerRoman"/>
      <w:lvlText w:val="%9."/>
      <w:lvlJc w:val="right"/>
      <w:pPr>
        <w:ind w:left="5792" w:hanging="180"/>
      </w:pPr>
    </w:lvl>
  </w:abstractNum>
  <w:abstractNum w:abstractNumId="27">
    <w:nsid w:val="4DBB35A9"/>
    <w:multiLevelType w:val="hybridMultilevel"/>
    <w:tmpl w:val="1B805F62"/>
    <w:lvl w:ilvl="0" w:tplc="6862DAEE">
      <w:start w:val="1"/>
      <w:numFmt w:val="lowerLetter"/>
      <w:lvlText w:val="%1."/>
      <w:lvlJc w:val="left"/>
      <w:pPr>
        <w:ind w:left="1353" w:hanging="360"/>
      </w:pPr>
      <w:rPr>
        <w:b/>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8">
    <w:nsid w:val="4E264425"/>
    <w:multiLevelType w:val="hybridMultilevel"/>
    <w:tmpl w:val="60CE2AD2"/>
    <w:lvl w:ilvl="0" w:tplc="5430200E">
      <w:start w:val="1"/>
      <w:numFmt w:val="decimal"/>
      <w:suff w:val="space"/>
      <w:lvlText w:val="2.3.%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09B21A0"/>
    <w:multiLevelType w:val="hybridMultilevel"/>
    <w:tmpl w:val="D9F2C592"/>
    <w:lvl w:ilvl="0" w:tplc="3A74F662">
      <w:start w:val="1"/>
      <w:numFmt w:val="lowerLetter"/>
      <w:lvlText w:val="%1."/>
      <w:lvlJc w:val="left"/>
      <w:pPr>
        <w:ind w:left="786" w:hanging="360"/>
      </w:pPr>
      <w:rPr>
        <w:rFonts w:hint="default"/>
        <w:spacing w:val="-3"/>
        <w:w w:val="100"/>
        <w:lang w:val="id" w:eastAsia="en-US" w:bidi="ar-SA"/>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0">
    <w:nsid w:val="51590D2D"/>
    <w:multiLevelType w:val="hybridMultilevel"/>
    <w:tmpl w:val="7F6E38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259753C"/>
    <w:multiLevelType w:val="hybridMultilevel"/>
    <w:tmpl w:val="EF3EA4FA"/>
    <w:lvl w:ilvl="0" w:tplc="E29E88D6">
      <w:start w:val="1"/>
      <w:numFmt w:val="decimal"/>
      <w:suff w:val="space"/>
      <w:lvlText w:val="%1)"/>
      <w:lvlJc w:val="left"/>
      <w:pPr>
        <w:ind w:left="1277" w:hanging="360"/>
      </w:pPr>
      <w:rPr>
        <w:rFonts w:hint="default"/>
      </w:rPr>
    </w:lvl>
    <w:lvl w:ilvl="1" w:tplc="04090019" w:tentative="1">
      <w:start w:val="1"/>
      <w:numFmt w:val="lowerLetter"/>
      <w:lvlText w:val="%2."/>
      <w:lvlJc w:val="left"/>
      <w:pPr>
        <w:ind w:left="2690" w:hanging="360"/>
      </w:pPr>
    </w:lvl>
    <w:lvl w:ilvl="2" w:tplc="0409001B" w:tentative="1">
      <w:start w:val="1"/>
      <w:numFmt w:val="lowerRoman"/>
      <w:lvlText w:val="%3."/>
      <w:lvlJc w:val="right"/>
      <w:pPr>
        <w:ind w:left="3410" w:hanging="180"/>
      </w:pPr>
    </w:lvl>
    <w:lvl w:ilvl="3" w:tplc="0409000F" w:tentative="1">
      <w:start w:val="1"/>
      <w:numFmt w:val="decimal"/>
      <w:lvlText w:val="%4."/>
      <w:lvlJc w:val="left"/>
      <w:pPr>
        <w:ind w:left="4130" w:hanging="360"/>
      </w:pPr>
    </w:lvl>
    <w:lvl w:ilvl="4" w:tplc="04090019" w:tentative="1">
      <w:start w:val="1"/>
      <w:numFmt w:val="lowerLetter"/>
      <w:lvlText w:val="%5."/>
      <w:lvlJc w:val="left"/>
      <w:pPr>
        <w:ind w:left="4850" w:hanging="360"/>
      </w:pPr>
    </w:lvl>
    <w:lvl w:ilvl="5" w:tplc="0409001B" w:tentative="1">
      <w:start w:val="1"/>
      <w:numFmt w:val="lowerRoman"/>
      <w:lvlText w:val="%6."/>
      <w:lvlJc w:val="right"/>
      <w:pPr>
        <w:ind w:left="5570" w:hanging="180"/>
      </w:pPr>
    </w:lvl>
    <w:lvl w:ilvl="6" w:tplc="0409000F" w:tentative="1">
      <w:start w:val="1"/>
      <w:numFmt w:val="decimal"/>
      <w:lvlText w:val="%7."/>
      <w:lvlJc w:val="left"/>
      <w:pPr>
        <w:ind w:left="6290" w:hanging="360"/>
      </w:pPr>
    </w:lvl>
    <w:lvl w:ilvl="7" w:tplc="04090019" w:tentative="1">
      <w:start w:val="1"/>
      <w:numFmt w:val="lowerLetter"/>
      <w:lvlText w:val="%8."/>
      <w:lvlJc w:val="left"/>
      <w:pPr>
        <w:ind w:left="7010" w:hanging="360"/>
      </w:pPr>
    </w:lvl>
    <w:lvl w:ilvl="8" w:tplc="0409001B" w:tentative="1">
      <w:start w:val="1"/>
      <w:numFmt w:val="lowerRoman"/>
      <w:lvlText w:val="%9."/>
      <w:lvlJc w:val="right"/>
      <w:pPr>
        <w:ind w:left="7730" w:hanging="180"/>
      </w:pPr>
    </w:lvl>
  </w:abstractNum>
  <w:abstractNum w:abstractNumId="32">
    <w:nsid w:val="53B33CAD"/>
    <w:multiLevelType w:val="hybridMultilevel"/>
    <w:tmpl w:val="60B2EBAA"/>
    <w:lvl w:ilvl="0" w:tplc="29807AE2">
      <w:start w:val="1"/>
      <w:numFmt w:val="decimal"/>
      <w:lvlText w:val="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D6F461D"/>
    <w:multiLevelType w:val="hybridMultilevel"/>
    <w:tmpl w:val="D13452CE"/>
    <w:lvl w:ilvl="0" w:tplc="6862DAEE">
      <w:start w:val="1"/>
      <w:numFmt w:val="lowerLetter"/>
      <w:lvlText w:val="%1."/>
      <w:lvlJc w:val="left"/>
      <w:pPr>
        <w:ind w:left="1353" w:hanging="360"/>
      </w:pPr>
      <w:rPr>
        <w:b/>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4">
    <w:nsid w:val="62855D56"/>
    <w:multiLevelType w:val="hybridMultilevel"/>
    <w:tmpl w:val="27F897FE"/>
    <w:lvl w:ilvl="0" w:tplc="E2740E90">
      <w:start w:val="1"/>
      <w:numFmt w:val="decimal"/>
      <w:lvlText w:val="5.%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38A5E33"/>
    <w:multiLevelType w:val="hybridMultilevel"/>
    <w:tmpl w:val="EAF68560"/>
    <w:lvl w:ilvl="0" w:tplc="04090019">
      <w:start w:val="1"/>
      <w:numFmt w:val="lowerLetter"/>
      <w:lvlText w:val="%1."/>
      <w:lvlJc w:val="left"/>
      <w:pPr>
        <w:ind w:left="786" w:hanging="360"/>
      </w:p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6">
    <w:nsid w:val="63AC137B"/>
    <w:multiLevelType w:val="hybridMultilevel"/>
    <w:tmpl w:val="2D4E7FEA"/>
    <w:lvl w:ilvl="0" w:tplc="E0FA93BC">
      <w:start w:val="1"/>
      <w:numFmt w:val="decimal"/>
      <w:suff w:val="space"/>
      <w:lvlText w:val="4.5.%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7">
    <w:nsid w:val="68375D05"/>
    <w:multiLevelType w:val="hybridMultilevel"/>
    <w:tmpl w:val="DDDA7732"/>
    <w:lvl w:ilvl="0" w:tplc="9E688318">
      <w:start w:val="1"/>
      <w:numFmt w:val="decimal"/>
      <w:suff w:val="space"/>
      <w:lvlText w:val="2.11.%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8DB772A"/>
    <w:multiLevelType w:val="hybridMultilevel"/>
    <w:tmpl w:val="21B452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B2830CD"/>
    <w:multiLevelType w:val="hybridMultilevel"/>
    <w:tmpl w:val="DA24178A"/>
    <w:lvl w:ilvl="0" w:tplc="3A74F662">
      <w:start w:val="1"/>
      <w:numFmt w:val="lowerLetter"/>
      <w:lvlText w:val="%1."/>
      <w:lvlJc w:val="left"/>
      <w:pPr>
        <w:ind w:left="785" w:hanging="360"/>
      </w:pPr>
      <w:rPr>
        <w:rFonts w:hint="default"/>
        <w:spacing w:val="-3"/>
        <w:w w:val="100"/>
        <w:lang w:val="id" w:eastAsia="en-US" w:bidi="ar-SA"/>
      </w:rPr>
    </w:lvl>
    <w:lvl w:ilvl="1" w:tplc="04090019">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40">
    <w:nsid w:val="6B9F10BC"/>
    <w:multiLevelType w:val="hybridMultilevel"/>
    <w:tmpl w:val="7F6E38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0F373F1"/>
    <w:multiLevelType w:val="hybridMultilevel"/>
    <w:tmpl w:val="2C728B66"/>
    <w:lvl w:ilvl="0" w:tplc="07D27446">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7F175926"/>
    <w:multiLevelType w:val="hybridMultilevel"/>
    <w:tmpl w:val="7F6E38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7"/>
  </w:num>
  <w:num w:numId="3">
    <w:abstractNumId w:val="41"/>
  </w:num>
  <w:num w:numId="4">
    <w:abstractNumId w:val="35"/>
  </w:num>
  <w:num w:numId="5">
    <w:abstractNumId w:val="17"/>
  </w:num>
  <w:num w:numId="6">
    <w:abstractNumId w:val="28"/>
  </w:num>
  <w:num w:numId="7">
    <w:abstractNumId w:val="15"/>
  </w:num>
  <w:num w:numId="8">
    <w:abstractNumId w:val="2"/>
  </w:num>
  <w:num w:numId="9">
    <w:abstractNumId w:val="10"/>
  </w:num>
  <w:num w:numId="10">
    <w:abstractNumId w:val="18"/>
  </w:num>
  <w:num w:numId="11">
    <w:abstractNumId w:val="5"/>
  </w:num>
  <w:num w:numId="12">
    <w:abstractNumId w:val="26"/>
  </w:num>
  <w:num w:numId="13">
    <w:abstractNumId w:val="16"/>
  </w:num>
  <w:num w:numId="14">
    <w:abstractNumId w:val="23"/>
  </w:num>
  <w:num w:numId="15">
    <w:abstractNumId w:val="12"/>
  </w:num>
  <w:num w:numId="16">
    <w:abstractNumId w:val="31"/>
  </w:num>
  <w:num w:numId="17">
    <w:abstractNumId w:val="20"/>
  </w:num>
  <w:num w:numId="18">
    <w:abstractNumId w:val="38"/>
  </w:num>
  <w:num w:numId="19">
    <w:abstractNumId w:val="22"/>
  </w:num>
  <w:num w:numId="20">
    <w:abstractNumId w:val="4"/>
  </w:num>
  <w:num w:numId="21">
    <w:abstractNumId w:val="24"/>
  </w:num>
  <w:num w:numId="22">
    <w:abstractNumId w:val="40"/>
  </w:num>
  <w:num w:numId="23">
    <w:abstractNumId w:val="42"/>
  </w:num>
  <w:num w:numId="24">
    <w:abstractNumId w:val="30"/>
  </w:num>
  <w:num w:numId="25">
    <w:abstractNumId w:val="6"/>
  </w:num>
  <w:num w:numId="26">
    <w:abstractNumId w:val="32"/>
  </w:num>
  <w:num w:numId="27">
    <w:abstractNumId w:val="14"/>
  </w:num>
  <w:num w:numId="28">
    <w:abstractNumId w:val="19"/>
  </w:num>
  <w:num w:numId="29">
    <w:abstractNumId w:val="3"/>
  </w:num>
  <w:num w:numId="30">
    <w:abstractNumId w:val="36"/>
  </w:num>
  <w:num w:numId="31">
    <w:abstractNumId w:val="11"/>
  </w:num>
  <w:num w:numId="32">
    <w:abstractNumId w:val="27"/>
  </w:num>
  <w:num w:numId="33">
    <w:abstractNumId w:val="33"/>
  </w:num>
  <w:num w:numId="34">
    <w:abstractNumId w:val="9"/>
  </w:num>
  <w:num w:numId="35">
    <w:abstractNumId w:val="34"/>
  </w:num>
  <w:num w:numId="36">
    <w:abstractNumId w:val="21"/>
  </w:num>
  <w:num w:numId="37">
    <w:abstractNumId w:val="39"/>
  </w:num>
  <w:num w:numId="38">
    <w:abstractNumId w:val="8"/>
  </w:num>
  <w:num w:numId="39">
    <w:abstractNumId w:val="13"/>
  </w:num>
  <w:num w:numId="40">
    <w:abstractNumId w:val="37"/>
  </w:num>
  <w:num w:numId="41">
    <w:abstractNumId w:val="25"/>
  </w:num>
  <w:num w:numId="42">
    <w:abstractNumId w:val="29"/>
  </w:num>
  <w:num w:numId="43">
    <w:abstractNumId w:val="1"/>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1A8C"/>
    <w:rsid w:val="00003653"/>
    <w:rsid w:val="00006A8B"/>
    <w:rsid w:val="0002192E"/>
    <w:rsid w:val="0002462F"/>
    <w:rsid w:val="00024D16"/>
    <w:rsid w:val="00030049"/>
    <w:rsid w:val="0003130B"/>
    <w:rsid w:val="000317E0"/>
    <w:rsid w:val="00033D1C"/>
    <w:rsid w:val="00036E77"/>
    <w:rsid w:val="00040A81"/>
    <w:rsid w:val="0004267B"/>
    <w:rsid w:val="00047AEA"/>
    <w:rsid w:val="00051A09"/>
    <w:rsid w:val="00054B6E"/>
    <w:rsid w:val="000569D5"/>
    <w:rsid w:val="000579BD"/>
    <w:rsid w:val="00057A30"/>
    <w:rsid w:val="00060402"/>
    <w:rsid w:val="00065FBE"/>
    <w:rsid w:val="0006718D"/>
    <w:rsid w:val="000677C5"/>
    <w:rsid w:val="00072A5B"/>
    <w:rsid w:val="000739CC"/>
    <w:rsid w:val="000755D7"/>
    <w:rsid w:val="00077739"/>
    <w:rsid w:val="000822D5"/>
    <w:rsid w:val="00084232"/>
    <w:rsid w:val="0009517F"/>
    <w:rsid w:val="00096AAE"/>
    <w:rsid w:val="000A1657"/>
    <w:rsid w:val="000B0282"/>
    <w:rsid w:val="000B4666"/>
    <w:rsid w:val="000B5E07"/>
    <w:rsid w:val="000B6067"/>
    <w:rsid w:val="000C068B"/>
    <w:rsid w:val="000C0CD7"/>
    <w:rsid w:val="000C1A4C"/>
    <w:rsid w:val="000C3682"/>
    <w:rsid w:val="000C3D51"/>
    <w:rsid w:val="000C419B"/>
    <w:rsid w:val="000C6A4B"/>
    <w:rsid w:val="000C7A76"/>
    <w:rsid w:val="000D35EC"/>
    <w:rsid w:val="000D5F78"/>
    <w:rsid w:val="000E3F2D"/>
    <w:rsid w:val="000E56E1"/>
    <w:rsid w:val="000F007C"/>
    <w:rsid w:val="000F0742"/>
    <w:rsid w:val="000F2A83"/>
    <w:rsid w:val="000F3CFD"/>
    <w:rsid w:val="000F48C4"/>
    <w:rsid w:val="000F66DF"/>
    <w:rsid w:val="00102996"/>
    <w:rsid w:val="001045BE"/>
    <w:rsid w:val="0010589D"/>
    <w:rsid w:val="00107252"/>
    <w:rsid w:val="00114746"/>
    <w:rsid w:val="00114E09"/>
    <w:rsid w:val="001152FC"/>
    <w:rsid w:val="001165C1"/>
    <w:rsid w:val="0012531A"/>
    <w:rsid w:val="001261A5"/>
    <w:rsid w:val="00126945"/>
    <w:rsid w:val="001328CC"/>
    <w:rsid w:val="001400FC"/>
    <w:rsid w:val="00142FBF"/>
    <w:rsid w:val="00145039"/>
    <w:rsid w:val="00154369"/>
    <w:rsid w:val="00155E2F"/>
    <w:rsid w:val="001564B8"/>
    <w:rsid w:val="00156E18"/>
    <w:rsid w:val="00157C8B"/>
    <w:rsid w:val="00160D39"/>
    <w:rsid w:val="00167F71"/>
    <w:rsid w:val="001839EB"/>
    <w:rsid w:val="00183BE7"/>
    <w:rsid w:val="00184CA2"/>
    <w:rsid w:val="00191243"/>
    <w:rsid w:val="00197A00"/>
    <w:rsid w:val="001A0B9D"/>
    <w:rsid w:val="001A0E75"/>
    <w:rsid w:val="001A2453"/>
    <w:rsid w:val="001B05ED"/>
    <w:rsid w:val="001B0757"/>
    <w:rsid w:val="001B1560"/>
    <w:rsid w:val="001C0BBF"/>
    <w:rsid w:val="001C407C"/>
    <w:rsid w:val="001C5FA6"/>
    <w:rsid w:val="001D58FF"/>
    <w:rsid w:val="001D7704"/>
    <w:rsid w:val="001E33F4"/>
    <w:rsid w:val="001E5814"/>
    <w:rsid w:val="001E70A6"/>
    <w:rsid w:val="001F361E"/>
    <w:rsid w:val="001F611F"/>
    <w:rsid w:val="00210466"/>
    <w:rsid w:val="0021351F"/>
    <w:rsid w:val="0021665F"/>
    <w:rsid w:val="00224585"/>
    <w:rsid w:val="00224BD0"/>
    <w:rsid w:val="00227572"/>
    <w:rsid w:val="00230507"/>
    <w:rsid w:val="00231D7D"/>
    <w:rsid w:val="00232269"/>
    <w:rsid w:val="0023293D"/>
    <w:rsid w:val="00236B1A"/>
    <w:rsid w:val="00236C40"/>
    <w:rsid w:val="00241F44"/>
    <w:rsid w:val="00242863"/>
    <w:rsid w:val="00242914"/>
    <w:rsid w:val="002450F1"/>
    <w:rsid w:val="00251057"/>
    <w:rsid w:val="00252B57"/>
    <w:rsid w:val="00254396"/>
    <w:rsid w:val="00255462"/>
    <w:rsid w:val="00256EC5"/>
    <w:rsid w:val="002602A7"/>
    <w:rsid w:val="00262783"/>
    <w:rsid w:val="00267A13"/>
    <w:rsid w:val="00271781"/>
    <w:rsid w:val="00271A8C"/>
    <w:rsid w:val="002736A9"/>
    <w:rsid w:val="00275377"/>
    <w:rsid w:val="002804F0"/>
    <w:rsid w:val="00281340"/>
    <w:rsid w:val="0028376D"/>
    <w:rsid w:val="00287C65"/>
    <w:rsid w:val="0029151A"/>
    <w:rsid w:val="002934C9"/>
    <w:rsid w:val="00293F61"/>
    <w:rsid w:val="0029545D"/>
    <w:rsid w:val="002A1A87"/>
    <w:rsid w:val="002A3278"/>
    <w:rsid w:val="002A34C4"/>
    <w:rsid w:val="002A4136"/>
    <w:rsid w:val="002A5A15"/>
    <w:rsid w:val="002A5D87"/>
    <w:rsid w:val="002A6DD3"/>
    <w:rsid w:val="002B092B"/>
    <w:rsid w:val="002B18D3"/>
    <w:rsid w:val="002B1BFD"/>
    <w:rsid w:val="002B27CF"/>
    <w:rsid w:val="002B3278"/>
    <w:rsid w:val="002C467E"/>
    <w:rsid w:val="002C7925"/>
    <w:rsid w:val="002D0E7F"/>
    <w:rsid w:val="002D1FE4"/>
    <w:rsid w:val="002D2D00"/>
    <w:rsid w:val="002D4B91"/>
    <w:rsid w:val="002D6FD5"/>
    <w:rsid w:val="002E04DA"/>
    <w:rsid w:val="002E278C"/>
    <w:rsid w:val="002F7C1A"/>
    <w:rsid w:val="0030086E"/>
    <w:rsid w:val="00301255"/>
    <w:rsid w:val="003149BF"/>
    <w:rsid w:val="003219DA"/>
    <w:rsid w:val="00321D48"/>
    <w:rsid w:val="00332253"/>
    <w:rsid w:val="00335F88"/>
    <w:rsid w:val="00336A9B"/>
    <w:rsid w:val="00343766"/>
    <w:rsid w:val="00346E5E"/>
    <w:rsid w:val="003476B8"/>
    <w:rsid w:val="00351473"/>
    <w:rsid w:val="00353414"/>
    <w:rsid w:val="003568CC"/>
    <w:rsid w:val="003569CA"/>
    <w:rsid w:val="00361FA1"/>
    <w:rsid w:val="00367CB0"/>
    <w:rsid w:val="003766DB"/>
    <w:rsid w:val="00385C6E"/>
    <w:rsid w:val="00391154"/>
    <w:rsid w:val="003A2140"/>
    <w:rsid w:val="003A4AAD"/>
    <w:rsid w:val="003A4AF8"/>
    <w:rsid w:val="003B1923"/>
    <w:rsid w:val="003B382D"/>
    <w:rsid w:val="003B470C"/>
    <w:rsid w:val="003B7629"/>
    <w:rsid w:val="003C35C6"/>
    <w:rsid w:val="003C51C5"/>
    <w:rsid w:val="003C6C5B"/>
    <w:rsid w:val="003C79DD"/>
    <w:rsid w:val="003D0942"/>
    <w:rsid w:val="003D623E"/>
    <w:rsid w:val="003D78A5"/>
    <w:rsid w:val="003E5858"/>
    <w:rsid w:val="003F0840"/>
    <w:rsid w:val="003F0B98"/>
    <w:rsid w:val="003F219C"/>
    <w:rsid w:val="003F21E8"/>
    <w:rsid w:val="003F519D"/>
    <w:rsid w:val="003F6442"/>
    <w:rsid w:val="00401BF2"/>
    <w:rsid w:val="004078EF"/>
    <w:rsid w:val="00410EFF"/>
    <w:rsid w:val="00416F48"/>
    <w:rsid w:val="00421F48"/>
    <w:rsid w:val="00425289"/>
    <w:rsid w:val="00427A22"/>
    <w:rsid w:val="00431911"/>
    <w:rsid w:val="004408F8"/>
    <w:rsid w:val="00440AF6"/>
    <w:rsid w:val="0044191C"/>
    <w:rsid w:val="00441AA3"/>
    <w:rsid w:val="00442E2E"/>
    <w:rsid w:val="0044544B"/>
    <w:rsid w:val="00450425"/>
    <w:rsid w:val="00452BFC"/>
    <w:rsid w:val="004572D9"/>
    <w:rsid w:val="0046396C"/>
    <w:rsid w:val="00466171"/>
    <w:rsid w:val="0047016A"/>
    <w:rsid w:val="004702C6"/>
    <w:rsid w:val="00471CF3"/>
    <w:rsid w:val="004720D0"/>
    <w:rsid w:val="0047449E"/>
    <w:rsid w:val="00480F3A"/>
    <w:rsid w:val="00481F4A"/>
    <w:rsid w:val="00485FBE"/>
    <w:rsid w:val="0048624B"/>
    <w:rsid w:val="00487D29"/>
    <w:rsid w:val="00490725"/>
    <w:rsid w:val="004919E0"/>
    <w:rsid w:val="004925C1"/>
    <w:rsid w:val="00493BE3"/>
    <w:rsid w:val="00495D34"/>
    <w:rsid w:val="00495D3C"/>
    <w:rsid w:val="004A1A5E"/>
    <w:rsid w:val="004A1ED5"/>
    <w:rsid w:val="004A35B9"/>
    <w:rsid w:val="004A49FD"/>
    <w:rsid w:val="004A4CE9"/>
    <w:rsid w:val="004A5EB8"/>
    <w:rsid w:val="004A7336"/>
    <w:rsid w:val="004A7D88"/>
    <w:rsid w:val="004B244C"/>
    <w:rsid w:val="004B2A29"/>
    <w:rsid w:val="004B2E70"/>
    <w:rsid w:val="004B5C5A"/>
    <w:rsid w:val="004C0B0B"/>
    <w:rsid w:val="004C2597"/>
    <w:rsid w:val="004C686F"/>
    <w:rsid w:val="004C6AD6"/>
    <w:rsid w:val="004D0427"/>
    <w:rsid w:val="004D4F66"/>
    <w:rsid w:val="004D648C"/>
    <w:rsid w:val="004F3882"/>
    <w:rsid w:val="004F3BB9"/>
    <w:rsid w:val="004F708E"/>
    <w:rsid w:val="004F733C"/>
    <w:rsid w:val="005033BB"/>
    <w:rsid w:val="00504662"/>
    <w:rsid w:val="00506BAE"/>
    <w:rsid w:val="00507EAB"/>
    <w:rsid w:val="005243A9"/>
    <w:rsid w:val="0052553E"/>
    <w:rsid w:val="00527466"/>
    <w:rsid w:val="005301A8"/>
    <w:rsid w:val="00536130"/>
    <w:rsid w:val="005434C8"/>
    <w:rsid w:val="00544CD5"/>
    <w:rsid w:val="005451AA"/>
    <w:rsid w:val="005541D2"/>
    <w:rsid w:val="00555271"/>
    <w:rsid w:val="00557340"/>
    <w:rsid w:val="005604D0"/>
    <w:rsid w:val="005614DA"/>
    <w:rsid w:val="005620E7"/>
    <w:rsid w:val="00562E19"/>
    <w:rsid w:val="00563185"/>
    <w:rsid w:val="00564992"/>
    <w:rsid w:val="00567179"/>
    <w:rsid w:val="00572AAC"/>
    <w:rsid w:val="00572B88"/>
    <w:rsid w:val="0058103A"/>
    <w:rsid w:val="00583093"/>
    <w:rsid w:val="00584496"/>
    <w:rsid w:val="00586CF4"/>
    <w:rsid w:val="0058796F"/>
    <w:rsid w:val="00593A63"/>
    <w:rsid w:val="00594FFE"/>
    <w:rsid w:val="00595013"/>
    <w:rsid w:val="00596966"/>
    <w:rsid w:val="00596E8F"/>
    <w:rsid w:val="005A0223"/>
    <w:rsid w:val="005A331C"/>
    <w:rsid w:val="005B0E4F"/>
    <w:rsid w:val="005B41CE"/>
    <w:rsid w:val="005B62D6"/>
    <w:rsid w:val="005B6950"/>
    <w:rsid w:val="005B6F26"/>
    <w:rsid w:val="005C1507"/>
    <w:rsid w:val="005C54C7"/>
    <w:rsid w:val="005C563B"/>
    <w:rsid w:val="005C67C0"/>
    <w:rsid w:val="005C7CB7"/>
    <w:rsid w:val="005D47C9"/>
    <w:rsid w:val="005D52CE"/>
    <w:rsid w:val="005D7D63"/>
    <w:rsid w:val="005E2249"/>
    <w:rsid w:val="005E2719"/>
    <w:rsid w:val="005E403F"/>
    <w:rsid w:val="005E5D4D"/>
    <w:rsid w:val="005F0FEE"/>
    <w:rsid w:val="005F3ADA"/>
    <w:rsid w:val="005F6BEF"/>
    <w:rsid w:val="005F6E1A"/>
    <w:rsid w:val="006011C3"/>
    <w:rsid w:val="00607D26"/>
    <w:rsid w:val="00610BC9"/>
    <w:rsid w:val="00615AA4"/>
    <w:rsid w:val="00616D3A"/>
    <w:rsid w:val="00620D08"/>
    <w:rsid w:val="0062185A"/>
    <w:rsid w:val="00630200"/>
    <w:rsid w:val="00631038"/>
    <w:rsid w:val="00631AC0"/>
    <w:rsid w:val="006321EE"/>
    <w:rsid w:val="0063266D"/>
    <w:rsid w:val="00637EBC"/>
    <w:rsid w:val="00641C00"/>
    <w:rsid w:val="0064379F"/>
    <w:rsid w:val="00646866"/>
    <w:rsid w:val="00651E6A"/>
    <w:rsid w:val="00652204"/>
    <w:rsid w:val="00654660"/>
    <w:rsid w:val="00657C3F"/>
    <w:rsid w:val="0066030A"/>
    <w:rsid w:val="00661BF7"/>
    <w:rsid w:val="006639C4"/>
    <w:rsid w:val="00664583"/>
    <w:rsid w:val="006670E1"/>
    <w:rsid w:val="00667730"/>
    <w:rsid w:val="006702B7"/>
    <w:rsid w:val="006725D3"/>
    <w:rsid w:val="00672D49"/>
    <w:rsid w:val="006747DE"/>
    <w:rsid w:val="0067563A"/>
    <w:rsid w:val="0068459B"/>
    <w:rsid w:val="0068699F"/>
    <w:rsid w:val="00687479"/>
    <w:rsid w:val="006879AB"/>
    <w:rsid w:val="006943B7"/>
    <w:rsid w:val="006B1813"/>
    <w:rsid w:val="006B1A01"/>
    <w:rsid w:val="006B4BC9"/>
    <w:rsid w:val="006B4BD6"/>
    <w:rsid w:val="006C1462"/>
    <w:rsid w:val="006C266E"/>
    <w:rsid w:val="006C386A"/>
    <w:rsid w:val="006C56F3"/>
    <w:rsid w:val="006C7478"/>
    <w:rsid w:val="006C7906"/>
    <w:rsid w:val="006C7F15"/>
    <w:rsid w:val="006D23C0"/>
    <w:rsid w:val="006D540C"/>
    <w:rsid w:val="006D6F94"/>
    <w:rsid w:val="006E2FA4"/>
    <w:rsid w:val="006E5847"/>
    <w:rsid w:val="006E6280"/>
    <w:rsid w:val="006F5D1B"/>
    <w:rsid w:val="006F78D8"/>
    <w:rsid w:val="007005C8"/>
    <w:rsid w:val="0070166C"/>
    <w:rsid w:val="0070211A"/>
    <w:rsid w:val="00703F98"/>
    <w:rsid w:val="00706EC6"/>
    <w:rsid w:val="00707BFE"/>
    <w:rsid w:val="00707E3E"/>
    <w:rsid w:val="0071062D"/>
    <w:rsid w:val="00711032"/>
    <w:rsid w:val="0071135C"/>
    <w:rsid w:val="00717E26"/>
    <w:rsid w:val="007221A5"/>
    <w:rsid w:val="00723582"/>
    <w:rsid w:val="00730F5D"/>
    <w:rsid w:val="00731752"/>
    <w:rsid w:val="00744CA6"/>
    <w:rsid w:val="00746EDD"/>
    <w:rsid w:val="0075013F"/>
    <w:rsid w:val="00750541"/>
    <w:rsid w:val="00757652"/>
    <w:rsid w:val="00762353"/>
    <w:rsid w:val="007659DC"/>
    <w:rsid w:val="00766789"/>
    <w:rsid w:val="00767CA9"/>
    <w:rsid w:val="00771B0A"/>
    <w:rsid w:val="00771E1F"/>
    <w:rsid w:val="00772AF1"/>
    <w:rsid w:val="0077497B"/>
    <w:rsid w:val="00775F0A"/>
    <w:rsid w:val="00775F6B"/>
    <w:rsid w:val="00781EC1"/>
    <w:rsid w:val="00782C53"/>
    <w:rsid w:val="00784CEA"/>
    <w:rsid w:val="0078644B"/>
    <w:rsid w:val="0079426F"/>
    <w:rsid w:val="00796650"/>
    <w:rsid w:val="007A119A"/>
    <w:rsid w:val="007A34FD"/>
    <w:rsid w:val="007A6C03"/>
    <w:rsid w:val="007A6C21"/>
    <w:rsid w:val="007B5197"/>
    <w:rsid w:val="007B5EE2"/>
    <w:rsid w:val="007B7825"/>
    <w:rsid w:val="007C0332"/>
    <w:rsid w:val="007C236A"/>
    <w:rsid w:val="007C5511"/>
    <w:rsid w:val="007C6189"/>
    <w:rsid w:val="007D256E"/>
    <w:rsid w:val="007D6968"/>
    <w:rsid w:val="007D7210"/>
    <w:rsid w:val="007E6D14"/>
    <w:rsid w:val="007F1042"/>
    <w:rsid w:val="007F1C0D"/>
    <w:rsid w:val="007F4329"/>
    <w:rsid w:val="007F6C48"/>
    <w:rsid w:val="007F78F2"/>
    <w:rsid w:val="00801B15"/>
    <w:rsid w:val="00804F21"/>
    <w:rsid w:val="00812AFA"/>
    <w:rsid w:val="00814C45"/>
    <w:rsid w:val="00815502"/>
    <w:rsid w:val="008163A3"/>
    <w:rsid w:val="008236D0"/>
    <w:rsid w:val="00831909"/>
    <w:rsid w:val="00832D4B"/>
    <w:rsid w:val="00833451"/>
    <w:rsid w:val="00842095"/>
    <w:rsid w:val="00843159"/>
    <w:rsid w:val="00846175"/>
    <w:rsid w:val="00850170"/>
    <w:rsid w:val="00850455"/>
    <w:rsid w:val="00862BDF"/>
    <w:rsid w:val="00865159"/>
    <w:rsid w:val="00865414"/>
    <w:rsid w:val="008661EE"/>
    <w:rsid w:val="00867246"/>
    <w:rsid w:val="00867450"/>
    <w:rsid w:val="00871CBC"/>
    <w:rsid w:val="008731E9"/>
    <w:rsid w:val="008747E3"/>
    <w:rsid w:val="008751DE"/>
    <w:rsid w:val="00881B4B"/>
    <w:rsid w:val="00884A29"/>
    <w:rsid w:val="00891639"/>
    <w:rsid w:val="00892E8E"/>
    <w:rsid w:val="008A0354"/>
    <w:rsid w:val="008A71DC"/>
    <w:rsid w:val="008B3EDB"/>
    <w:rsid w:val="008C0267"/>
    <w:rsid w:val="008C0F6D"/>
    <w:rsid w:val="008C1DC6"/>
    <w:rsid w:val="008C3643"/>
    <w:rsid w:val="008C3823"/>
    <w:rsid w:val="008C7FAE"/>
    <w:rsid w:val="008D226C"/>
    <w:rsid w:val="008D5309"/>
    <w:rsid w:val="008D541C"/>
    <w:rsid w:val="008D5E44"/>
    <w:rsid w:val="008D75FA"/>
    <w:rsid w:val="008E08B9"/>
    <w:rsid w:val="008E1E5E"/>
    <w:rsid w:val="008E4475"/>
    <w:rsid w:val="008E76A5"/>
    <w:rsid w:val="008F1466"/>
    <w:rsid w:val="008F3AA4"/>
    <w:rsid w:val="0090061F"/>
    <w:rsid w:val="00900E81"/>
    <w:rsid w:val="00905FF8"/>
    <w:rsid w:val="00906996"/>
    <w:rsid w:val="00916C98"/>
    <w:rsid w:val="00920105"/>
    <w:rsid w:val="00920D33"/>
    <w:rsid w:val="00923AE3"/>
    <w:rsid w:val="00926084"/>
    <w:rsid w:val="009262A8"/>
    <w:rsid w:val="00927084"/>
    <w:rsid w:val="009345D0"/>
    <w:rsid w:val="0093474E"/>
    <w:rsid w:val="009350C5"/>
    <w:rsid w:val="00937451"/>
    <w:rsid w:val="009457D2"/>
    <w:rsid w:val="00945DA4"/>
    <w:rsid w:val="00946E37"/>
    <w:rsid w:val="00947B17"/>
    <w:rsid w:val="00957666"/>
    <w:rsid w:val="00960063"/>
    <w:rsid w:val="00961E7D"/>
    <w:rsid w:val="00962933"/>
    <w:rsid w:val="009635CA"/>
    <w:rsid w:val="00966142"/>
    <w:rsid w:val="0097330B"/>
    <w:rsid w:val="0097390B"/>
    <w:rsid w:val="00974813"/>
    <w:rsid w:val="00976247"/>
    <w:rsid w:val="00977287"/>
    <w:rsid w:val="00977D60"/>
    <w:rsid w:val="00981B8D"/>
    <w:rsid w:val="00986A34"/>
    <w:rsid w:val="009905AD"/>
    <w:rsid w:val="00990AAD"/>
    <w:rsid w:val="00990D06"/>
    <w:rsid w:val="009915CD"/>
    <w:rsid w:val="009969C6"/>
    <w:rsid w:val="009979FF"/>
    <w:rsid w:val="009A0684"/>
    <w:rsid w:val="009A2D26"/>
    <w:rsid w:val="009A32F9"/>
    <w:rsid w:val="009A4755"/>
    <w:rsid w:val="009A4C57"/>
    <w:rsid w:val="009A5CCD"/>
    <w:rsid w:val="009A6ACB"/>
    <w:rsid w:val="009B2C69"/>
    <w:rsid w:val="009B719B"/>
    <w:rsid w:val="009C631E"/>
    <w:rsid w:val="009D05E4"/>
    <w:rsid w:val="009D2C8B"/>
    <w:rsid w:val="009D3554"/>
    <w:rsid w:val="009D36D7"/>
    <w:rsid w:val="009D398B"/>
    <w:rsid w:val="009E29C7"/>
    <w:rsid w:val="009E69BE"/>
    <w:rsid w:val="009E6F1D"/>
    <w:rsid w:val="009F30D5"/>
    <w:rsid w:val="009F5AED"/>
    <w:rsid w:val="009F6A36"/>
    <w:rsid w:val="00A030D4"/>
    <w:rsid w:val="00A05494"/>
    <w:rsid w:val="00A07757"/>
    <w:rsid w:val="00A1635A"/>
    <w:rsid w:val="00A23C17"/>
    <w:rsid w:val="00A3132B"/>
    <w:rsid w:val="00A323FE"/>
    <w:rsid w:val="00A42638"/>
    <w:rsid w:val="00A4354B"/>
    <w:rsid w:val="00A47469"/>
    <w:rsid w:val="00A47958"/>
    <w:rsid w:val="00A50D18"/>
    <w:rsid w:val="00A5387C"/>
    <w:rsid w:val="00A53A49"/>
    <w:rsid w:val="00A565D3"/>
    <w:rsid w:val="00A574DC"/>
    <w:rsid w:val="00A616D4"/>
    <w:rsid w:val="00A6177F"/>
    <w:rsid w:val="00A6339D"/>
    <w:rsid w:val="00A65533"/>
    <w:rsid w:val="00A659AE"/>
    <w:rsid w:val="00A66F04"/>
    <w:rsid w:val="00A728EA"/>
    <w:rsid w:val="00A731A1"/>
    <w:rsid w:val="00A731BC"/>
    <w:rsid w:val="00A74FAE"/>
    <w:rsid w:val="00A82A2A"/>
    <w:rsid w:val="00A85B7B"/>
    <w:rsid w:val="00AA0D23"/>
    <w:rsid w:val="00AB196F"/>
    <w:rsid w:val="00AB3BF9"/>
    <w:rsid w:val="00AB7372"/>
    <w:rsid w:val="00AB7441"/>
    <w:rsid w:val="00AC54E7"/>
    <w:rsid w:val="00AD75AE"/>
    <w:rsid w:val="00AE0200"/>
    <w:rsid w:val="00AE0AAB"/>
    <w:rsid w:val="00AF01C8"/>
    <w:rsid w:val="00AF0F14"/>
    <w:rsid w:val="00AF2E4A"/>
    <w:rsid w:val="00AF3D1F"/>
    <w:rsid w:val="00AF7DA8"/>
    <w:rsid w:val="00B10CCA"/>
    <w:rsid w:val="00B172DC"/>
    <w:rsid w:val="00B21B0D"/>
    <w:rsid w:val="00B238D2"/>
    <w:rsid w:val="00B23F8A"/>
    <w:rsid w:val="00B24A95"/>
    <w:rsid w:val="00B3533B"/>
    <w:rsid w:val="00B35E69"/>
    <w:rsid w:val="00B36AE2"/>
    <w:rsid w:val="00B47D33"/>
    <w:rsid w:val="00B50624"/>
    <w:rsid w:val="00B52717"/>
    <w:rsid w:val="00B53A11"/>
    <w:rsid w:val="00B53D50"/>
    <w:rsid w:val="00B54D12"/>
    <w:rsid w:val="00B65176"/>
    <w:rsid w:val="00B660C3"/>
    <w:rsid w:val="00B6684B"/>
    <w:rsid w:val="00B7343C"/>
    <w:rsid w:val="00B76FD8"/>
    <w:rsid w:val="00B827C7"/>
    <w:rsid w:val="00B868FF"/>
    <w:rsid w:val="00B93404"/>
    <w:rsid w:val="00B96D0F"/>
    <w:rsid w:val="00BA1D2F"/>
    <w:rsid w:val="00BA4FF9"/>
    <w:rsid w:val="00BB0782"/>
    <w:rsid w:val="00BB33FF"/>
    <w:rsid w:val="00BD01F7"/>
    <w:rsid w:val="00BD0A63"/>
    <w:rsid w:val="00BD3725"/>
    <w:rsid w:val="00BD7CA1"/>
    <w:rsid w:val="00BE080C"/>
    <w:rsid w:val="00BE087D"/>
    <w:rsid w:val="00BE1FCF"/>
    <w:rsid w:val="00BE7E0A"/>
    <w:rsid w:val="00BF4759"/>
    <w:rsid w:val="00BF5A05"/>
    <w:rsid w:val="00C057EB"/>
    <w:rsid w:val="00C06A62"/>
    <w:rsid w:val="00C0783B"/>
    <w:rsid w:val="00C1290C"/>
    <w:rsid w:val="00C21E41"/>
    <w:rsid w:val="00C24BBC"/>
    <w:rsid w:val="00C3078B"/>
    <w:rsid w:val="00C32A77"/>
    <w:rsid w:val="00C37537"/>
    <w:rsid w:val="00C421C1"/>
    <w:rsid w:val="00C42F58"/>
    <w:rsid w:val="00C435DF"/>
    <w:rsid w:val="00C44844"/>
    <w:rsid w:val="00C51017"/>
    <w:rsid w:val="00C5265C"/>
    <w:rsid w:val="00C528BD"/>
    <w:rsid w:val="00C5541A"/>
    <w:rsid w:val="00C6562A"/>
    <w:rsid w:val="00C70FB3"/>
    <w:rsid w:val="00C724B6"/>
    <w:rsid w:val="00C74EF4"/>
    <w:rsid w:val="00C9199A"/>
    <w:rsid w:val="00C944A0"/>
    <w:rsid w:val="00C944A9"/>
    <w:rsid w:val="00C967DB"/>
    <w:rsid w:val="00C979A3"/>
    <w:rsid w:val="00CA139A"/>
    <w:rsid w:val="00CA78CB"/>
    <w:rsid w:val="00CB0577"/>
    <w:rsid w:val="00CB5093"/>
    <w:rsid w:val="00CB5ED5"/>
    <w:rsid w:val="00CB6212"/>
    <w:rsid w:val="00CC1D72"/>
    <w:rsid w:val="00CC3B46"/>
    <w:rsid w:val="00CC6EF0"/>
    <w:rsid w:val="00CC70AF"/>
    <w:rsid w:val="00CE7D8B"/>
    <w:rsid w:val="00CF3038"/>
    <w:rsid w:val="00CF43B3"/>
    <w:rsid w:val="00CF67CB"/>
    <w:rsid w:val="00D17146"/>
    <w:rsid w:val="00D20C8E"/>
    <w:rsid w:val="00D22BEC"/>
    <w:rsid w:val="00D404ED"/>
    <w:rsid w:val="00D42602"/>
    <w:rsid w:val="00D45A67"/>
    <w:rsid w:val="00D551C8"/>
    <w:rsid w:val="00D567EC"/>
    <w:rsid w:val="00D6003B"/>
    <w:rsid w:val="00D6175B"/>
    <w:rsid w:val="00D62B2E"/>
    <w:rsid w:val="00D64742"/>
    <w:rsid w:val="00D6753D"/>
    <w:rsid w:val="00D73507"/>
    <w:rsid w:val="00D7591F"/>
    <w:rsid w:val="00D83751"/>
    <w:rsid w:val="00D8473F"/>
    <w:rsid w:val="00D912D0"/>
    <w:rsid w:val="00D921F8"/>
    <w:rsid w:val="00D93C53"/>
    <w:rsid w:val="00D9515D"/>
    <w:rsid w:val="00DA35F8"/>
    <w:rsid w:val="00DA4530"/>
    <w:rsid w:val="00DA486E"/>
    <w:rsid w:val="00DA5D30"/>
    <w:rsid w:val="00DB0FE8"/>
    <w:rsid w:val="00DB1FD8"/>
    <w:rsid w:val="00DB2D47"/>
    <w:rsid w:val="00DB6B21"/>
    <w:rsid w:val="00DC0CC1"/>
    <w:rsid w:val="00DC2251"/>
    <w:rsid w:val="00DC36B7"/>
    <w:rsid w:val="00DC5901"/>
    <w:rsid w:val="00DD2ECD"/>
    <w:rsid w:val="00DD4518"/>
    <w:rsid w:val="00DD51E7"/>
    <w:rsid w:val="00DE28C1"/>
    <w:rsid w:val="00DE45F0"/>
    <w:rsid w:val="00DE73E5"/>
    <w:rsid w:val="00DF0AEC"/>
    <w:rsid w:val="00DF2E2B"/>
    <w:rsid w:val="00E02DF8"/>
    <w:rsid w:val="00E03B7A"/>
    <w:rsid w:val="00E042FC"/>
    <w:rsid w:val="00E04777"/>
    <w:rsid w:val="00E05F92"/>
    <w:rsid w:val="00E0743B"/>
    <w:rsid w:val="00E1005C"/>
    <w:rsid w:val="00E143FB"/>
    <w:rsid w:val="00E17208"/>
    <w:rsid w:val="00E178F9"/>
    <w:rsid w:val="00E204EA"/>
    <w:rsid w:val="00E2263B"/>
    <w:rsid w:val="00E22F9B"/>
    <w:rsid w:val="00E23BDC"/>
    <w:rsid w:val="00E25542"/>
    <w:rsid w:val="00E26285"/>
    <w:rsid w:val="00E2649F"/>
    <w:rsid w:val="00E33176"/>
    <w:rsid w:val="00E345A3"/>
    <w:rsid w:val="00E37790"/>
    <w:rsid w:val="00E4341F"/>
    <w:rsid w:val="00E46A04"/>
    <w:rsid w:val="00E52E51"/>
    <w:rsid w:val="00E57B10"/>
    <w:rsid w:val="00E63CDD"/>
    <w:rsid w:val="00E720AE"/>
    <w:rsid w:val="00E723FF"/>
    <w:rsid w:val="00E73708"/>
    <w:rsid w:val="00E7376C"/>
    <w:rsid w:val="00E74FF9"/>
    <w:rsid w:val="00E8427A"/>
    <w:rsid w:val="00E866E7"/>
    <w:rsid w:val="00E90284"/>
    <w:rsid w:val="00E91013"/>
    <w:rsid w:val="00E93004"/>
    <w:rsid w:val="00E94347"/>
    <w:rsid w:val="00E9538B"/>
    <w:rsid w:val="00E9762A"/>
    <w:rsid w:val="00EA143F"/>
    <w:rsid w:val="00EA2E00"/>
    <w:rsid w:val="00EA4512"/>
    <w:rsid w:val="00EA4D7A"/>
    <w:rsid w:val="00EB0292"/>
    <w:rsid w:val="00EB2FCF"/>
    <w:rsid w:val="00EB3BC3"/>
    <w:rsid w:val="00EB4A73"/>
    <w:rsid w:val="00EB744D"/>
    <w:rsid w:val="00EB7C0E"/>
    <w:rsid w:val="00EC1D60"/>
    <w:rsid w:val="00EC230D"/>
    <w:rsid w:val="00ED05B0"/>
    <w:rsid w:val="00ED2035"/>
    <w:rsid w:val="00ED37B4"/>
    <w:rsid w:val="00EE12B8"/>
    <w:rsid w:val="00EE1774"/>
    <w:rsid w:val="00EE1F45"/>
    <w:rsid w:val="00EE6020"/>
    <w:rsid w:val="00EE6113"/>
    <w:rsid w:val="00EF23ED"/>
    <w:rsid w:val="00EF4E06"/>
    <w:rsid w:val="00EF516B"/>
    <w:rsid w:val="00EF7860"/>
    <w:rsid w:val="00F00EE6"/>
    <w:rsid w:val="00F016FF"/>
    <w:rsid w:val="00F027B1"/>
    <w:rsid w:val="00F03255"/>
    <w:rsid w:val="00F06FD2"/>
    <w:rsid w:val="00F07F81"/>
    <w:rsid w:val="00F116DD"/>
    <w:rsid w:val="00F12439"/>
    <w:rsid w:val="00F1338B"/>
    <w:rsid w:val="00F1357C"/>
    <w:rsid w:val="00F140A6"/>
    <w:rsid w:val="00F17C95"/>
    <w:rsid w:val="00F2502B"/>
    <w:rsid w:val="00F333AB"/>
    <w:rsid w:val="00F403E2"/>
    <w:rsid w:val="00F4093C"/>
    <w:rsid w:val="00F42856"/>
    <w:rsid w:val="00F44B80"/>
    <w:rsid w:val="00F469A7"/>
    <w:rsid w:val="00F47140"/>
    <w:rsid w:val="00F50483"/>
    <w:rsid w:val="00F5096E"/>
    <w:rsid w:val="00F50AC1"/>
    <w:rsid w:val="00F51296"/>
    <w:rsid w:val="00F51EB0"/>
    <w:rsid w:val="00F56ABB"/>
    <w:rsid w:val="00F60113"/>
    <w:rsid w:val="00F60458"/>
    <w:rsid w:val="00F62553"/>
    <w:rsid w:val="00F62562"/>
    <w:rsid w:val="00F7418E"/>
    <w:rsid w:val="00F7471C"/>
    <w:rsid w:val="00F74A32"/>
    <w:rsid w:val="00F774D3"/>
    <w:rsid w:val="00F80B3D"/>
    <w:rsid w:val="00F81E2E"/>
    <w:rsid w:val="00F85A08"/>
    <w:rsid w:val="00F876D9"/>
    <w:rsid w:val="00F91B9E"/>
    <w:rsid w:val="00F9292C"/>
    <w:rsid w:val="00F96E5C"/>
    <w:rsid w:val="00FA0857"/>
    <w:rsid w:val="00FA1B52"/>
    <w:rsid w:val="00FA26B3"/>
    <w:rsid w:val="00FB60DF"/>
    <w:rsid w:val="00FB7E22"/>
    <w:rsid w:val="00FC0973"/>
    <w:rsid w:val="00FC5797"/>
    <w:rsid w:val="00FC57B1"/>
    <w:rsid w:val="00FC6230"/>
    <w:rsid w:val="00FC6B40"/>
    <w:rsid w:val="00FE50B6"/>
    <w:rsid w:val="00FE51BB"/>
    <w:rsid w:val="00FE5E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84E886"/>
  <w15:chartTrackingRefBased/>
  <w15:docId w15:val="{86CE4E30-1BFD-40DE-A4C6-3119DA8D3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71A8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71A8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Sub Sub BAB"/>
    <w:basedOn w:val="Normal"/>
    <w:next w:val="Normal"/>
    <w:link w:val="Heading3Char"/>
    <w:uiPriority w:val="9"/>
    <w:unhideWhenUsed/>
    <w:qFormat/>
    <w:rsid w:val="00EE1F45"/>
    <w:pPr>
      <w:keepNext/>
      <w:keepLines/>
      <w:spacing w:before="40" w:after="0" w:line="240" w:lineRule="auto"/>
      <w:ind w:left="1440" w:hanging="360"/>
      <w:jc w:val="both"/>
      <w:outlineLvl w:val="2"/>
    </w:pPr>
    <w:rPr>
      <w:rFonts w:ascii="Times New Roman" w:eastAsiaTheme="majorEastAsia" w:hAnsi="Times New Roman" w:cstheme="majorBidi"/>
      <w:b/>
      <w:sz w:val="24"/>
      <w:szCs w:val="24"/>
      <w:lang w:val="en-ID"/>
    </w:rPr>
  </w:style>
  <w:style w:type="paragraph" w:styleId="Heading4">
    <w:name w:val="heading 4"/>
    <w:basedOn w:val="Normal"/>
    <w:next w:val="Normal"/>
    <w:link w:val="Heading4Char"/>
    <w:uiPriority w:val="9"/>
    <w:unhideWhenUsed/>
    <w:qFormat/>
    <w:rsid w:val="004919E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71A8C"/>
    <w:pPr>
      <w:spacing w:after="0" w:line="240" w:lineRule="auto"/>
    </w:pPr>
    <w:rPr>
      <w:lang w:val="en-ID"/>
    </w:rPr>
  </w:style>
  <w:style w:type="paragraph" w:styleId="Footer">
    <w:name w:val="footer"/>
    <w:basedOn w:val="Normal"/>
    <w:link w:val="FooterChar"/>
    <w:uiPriority w:val="99"/>
    <w:unhideWhenUsed/>
    <w:rsid w:val="00271A8C"/>
    <w:pPr>
      <w:tabs>
        <w:tab w:val="center" w:pos="4680"/>
        <w:tab w:val="right" w:pos="9360"/>
      </w:tabs>
      <w:spacing w:after="0" w:line="240" w:lineRule="auto"/>
    </w:pPr>
    <w:rPr>
      <w:lang w:val="en-ID"/>
    </w:rPr>
  </w:style>
  <w:style w:type="character" w:customStyle="1" w:styleId="FooterChar">
    <w:name w:val="Footer Char"/>
    <w:basedOn w:val="DefaultParagraphFont"/>
    <w:link w:val="Footer"/>
    <w:uiPriority w:val="99"/>
    <w:rsid w:val="00271A8C"/>
    <w:rPr>
      <w:lang w:val="en-ID"/>
    </w:rPr>
  </w:style>
  <w:style w:type="paragraph" w:customStyle="1" w:styleId="BAB">
    <w:name w:val="BAB"/>
    <w:basedOn w:val="Heading1"/>
    <w:link w:val="BABChar"/>
    <w:qFormat/>
    <w:rsid w:val="00271A8C"/>
    <w:pPr>
      <w:jc w:val="center"/>
    </w:pPr>
    <w:rPr>
      <w:rFonts w:ascii="Times New Roman" w:hAnsi="Times New Roman"/>
      <w:b/>
      <w:color w:val="000000" w:themeColor="text1"/>
      <w:sz w:val="24"/>
      <w:lang w:val="en-ID"/>
    </w:rPr>
  </w:style>
  <w:style w:type="character" w:customStyle="1" w:styleId="BABChar">
    <w:name w:val="BAB Char"/>
    <w:basedOn w:val="Heading1Char"/>
    <w:link w:val="BAB"/>
    <w:rsid w:val="00271A8C"/>
    <w:rPr>
      <w:rFonts w:ascii="Times New Roman" w:eastAsiaTheme="majorEastAsia" w:hAnsi="Times New Roman" w:cstheme="majorBidi"/>
      <w:b/>
      <w:color w:val="000000" w:themeColor="text1"/>
      <w:sz w:val="24"/>
      <w:szCs w:val="32"/>
      <w:lang w:val="en-ID"/>
    </w:rPr>
  </w:style>
  <w:style w:type="character" w:customStyle="1" w:styleId="Heading1Char">
    <w:name w:val="Heading 1 Char"/>
    <w:basedOn w:val="DefaultParagraphFont"/>
    <w:link w:val="Heading1"/>
    <w:uiPriority w:val="9"/>
    <w:rsid w:val="00271A8C"/>
    <w:rPr>
      <w:rFonts w:asciiTheme="majorHAnsi" w:eastAsiaTheme="majorEastAsia" w:hAnsiTheme="majorHAnsi" w:cstheme="majorBidi"/>
      <w:color w:val="2E74B5" w:themeColor="accent1" w:themeShade="BF"/>
      <w:sz w:val="32"/>
      <w:szCs w:val="32"/>
    </w:rPr>
  </w:style>
  <w:style w:type="paragraph" w:styleId="ListParagraph">
    <w:name w:val="List Paragraph"/>
    <w:aliases w:val="isi sub bab,normal,tabel"/>
    <w:basedOn w:val="Normal"/>
    <w:link w:val="ListParagraphChar"/>
    <w:uiPriority w:val="34"/>
    <w:qFormat/>
    <w:rsid w:val="00271A8C"/>
    <w:pPr>
      <w:ind w:left="720"/>
      <w:contextualSpacing/>
    </w:pPr>
    <w:rPr>
      <w:lang w:val="en-ID"/>
    </w:rPr>
  </w:style>
  <w:style w:type="paragraph" w:customStyle="1" w:styleId="SUBBAB">
    <w:name w:val="SUB BAB"/>
    <w:basedOn w:val="Heading2"/>
    <w:next w:val="newisisubbab"/>
    <w:link w:val="SUBBABChar"/>
    <w:qFormat/>
    <w:rsid w:val="003C6C5B"/>
    <w:rPr>
      <w:rFonts w:ascii="Times New Roman" w:hAnsi="Times New Roman"/>
      <w:b/>
      <w:color w:val="auto"/>
      <w:sz w:val="24"/>
      <w:lang w:val="en-ID"/>
    </w:rPr>
  </w:style>
  <w:style w:type="character" w:customStyle="1" w:styleId="SUBBABChar">
    <w:name w:val="SUB BAB Char"/>
    <w:basedOn w:val="Heading2Char"/>
    <w:link w:val="SUBBAB"/>
    <w:rsid w:val="003C6C5B"/>
    <w:rPr>
      <w:rFonts w:ascii="Times New Roman" w:eastAsiaTheme="majorEastAsia" w:hAnsi="Times New Roman" w:cstheme="majorBidi"/>
      <w:b/>
      <w:color w:val="2E74B5" w:themeColor="accent1" w:themeShade="BF"/>
      <w:sz w:val="24"/>
      <w:szCs w:val="26"/>
      <w:lang w:val="en-ID"/>
    </w:rPr>
  </w:style>
  <w:style w:type="paragraph" w:customStyle="1" w:styleId="Style1">
    <w:name w:val="Style1"/>
    <w:basedOn w:val="Normal"/>
    <w:link w:val="Style1Char"/>
    <w:qFormat/>
    <w:rsid w:val="00271A8C"/>
    <w:pPr>
      <w:numPr>
        <w:numId w:val="2"/>
      </w:numPr>
      <w:jc w:val="both"/>
    </w:pPr>
    <w:rPr>
      <w:rFonts w:ascii="Times New Roman" w:hAnsi="Times New Roman"/>
      <w:b/>
      <w:sz w:val="24"/>
      <w:lang w:val="en-ID"/>
    </w:rPr>
  </w:style>
  <w:style w:type="character" w:customStyle="1" w:styleId="Style1Char">
    <w:name w:val="Style1 Char"/>
    <w:basedOn w:val="DefaultParagraphFont"/>
    <w:link w:val="Style1"/>
    <w:rsid w:val="00271A8C"/>
    <w:rPr>
      <w:rFonts w:ascii="Times New Roman" w:hAnsi="Times New Roman"/>
      <w:b/>
      <w:sz w:val="24"/>
      <w:lang w:val="en-ID"/>
    </w:rPr>
  </w:style>
  <w:style w:type="character" w:customStyle="1" w:styleId="Heading2Char">
    <w:name w:val="Heading 2 Char"/>
    <w:basedOn w:val="DefaultParagraphFont"/>
    <w:link w:val="Heading2"/>
    <w:uiPriority w:val="9"/>
    <w:rsid w:val="00271A8C"/>
    <w:rPr>
      <w:rFonts w:asciiTheme="majorHAnsi" w:eastAsiaTheme="majorEastAsia" w:hAnsiTheme="majorHAnsi" w:cstheme="majorBidi"/>
      <w:color w:val="2E74B5" w:themeColor="accent1" w:themeShade="BF"/>
      <w:sz w:val="26"/>
      <w:szCs w:val="26"/>
    </w:rPr>
  </w:style>
  <w:style w:type="paragraph" w:styleId="Title">
    <w:name w:val="Title"/>
    <w:aliases w:val="Judul BAB"/>
    <w:basedOn w:val="Normal"/>
    <w:next w:val="Normal"/>
    <w:link w:val="TitleChar"/>
    <w:uiPriority w:val="10"/>
    <w:qFormat/>
    <w:rsid w:val="00842095"/>
    <w:pPr>
      <w:spacing w:after="0" w:line="240" w:lineRule="auto"/>
      <w:contextualSpacing/>
      <w:jc w:val="center"/>
    </w:pPr>
    <w:rPr>
      <w:rFonts w:ascii="Times New Roman" w:eastAsiaTheme="majorEastAsia" w:hAnsi="Times New Roman" w:cstheme="majorBidi"/>
      <w:b/>
      <w:spacing w:val="-10"/>
      <w:kern w:val="28"/>
      <w:sz w:val="24"/>
      <w:szCs w:val="56"/>
    </w:rPr>
  </w:style>
  <w:style w:type="character" w:customStyle="1" w:styleId="TitleChar">
    <w:name w:val="Title Char"/>
    <w:aliases w:val="Judul BAB Char"/>
    <w:basedOn w:val="DefaultParagraphFont"/>
    <w:link w:val="Title"/>
    <w:uiPriority w:val="10"/>
    <w:rsid w:val="00842095"/>
    <w:rPr>
      <w:rFonts w:ascii="Times New Roman" w:eastAsiaTheme="majorEastAsia" w:hAnsi="Times New Roman" w:cstheme="majorBidi"/>
      <w:b/>
      <w:spacing w:val="-10"/>
      <w:kern w:val="28"/>
      <w:sz w:val="24"/>
      <w:szCs w:val="56"/>
    </w:rPr>
  </w:style>
  <w:style w:type="character" w:customStyle="1" w:styleId="Heading3Char">
    <w:name w:val="Heading 3 Char"/>
    <w:aliases w:val="Sub Sub BAB Char"/>
    <w:basedOn w:val="DefaultParagraphFont"/>
    <w:link w:val="Heading3"/>
    <w:uiPriority w:val="9"/>
    <w:rsid w:val="00EE1F45"/>
    <w:rPr>
      <w:rFonts w:ascii="Times New Roman" w:eastAsiaTheme="majorEastAsia" w:hAnsi="Times New Roman" w:cstheme="majorBidi"/>
      <w:b/>
      <w:sz w:val="24"/>
      <w:szCs w:val="24"/>
      <w:lang w:val="en-ID"/>
    </w:rPr>
  </w:style>
  <w:style w:type="paragraph" w:styleId="Header">
    <w:name w:val="header"/>
    <w:basedOn w:val="Normal"/>
    <w:link w:val="HeaderChar"/>
    <w:uiPriority w:val="99"/>
    <w:unhideWhenUsed/>
    <w:rsid w:val="00EE1F45"/>
    <w:pPr>
      <w:tabs>
        <w:tab w:val="center" w:pos="4680"/>
        <w:tab w:val="right" w:pos="9360"/>
      </w:tabs>
      <w:spacing w:after="0" w:line="240" w:lineRule="auto"/>
      <w:ind w:left="1701" w:firstLine="164"/>
      <w:jc w:val="both"/>
    </w:pPr>
    <w:rPr>
      <w:rFonts w:ascii="Times New Roman" w:hAnsi="Times New Roman"/>
      <w:sz w:val="24"/>
      <w:lang w:val="en-ID"/>
    </w:rPr>
  </w:style>
  <w:style w:type="character" w:customStyle="1" w:styleId="HeaderChar">
    <w:name w:val="Header Char"/>
    <w:basedOn w:val="DefaultParagraphFont"/>
    <w:link w:val="Header"/>
    <w:uiPriority w:val="99"/>
    <w:rsid w:val="00EE1F45"/>
    <w:rPr>
      <w:rFonts w:ascii="Times New Roman" w:hAnsi="Times New Roman"/>
      <w:sz w:val="24"/>
      <w:lang w:val="en-ID"/>
    </w:rPr>
  </w:style>
  <w:style w:type="paragraph" w:styleId="TOCHeading">
    <w:name w:val="TOC Heading"/>
    <w:basedOn w:val="Heading1"/>
    <w:next w:val="Normal"/>
    <w:uiPriority w:val="39"/>
    <w:unhideWhenUsed/>
    <w:qFormat/>
    <w:rsid w:val="00EE1F45"/>
    <w:pPr>
      <w:spacing w:line="240" w:lineRule="auto"/>
      <w:ind w:left="1701" w:firstLine="164"/>
      <w:jc w:val="both"/>
      <w:outlineLvl w:val="9"/>
    </w:pPr>
  </w:style>
  <w:style w:type="paragraph" w:styleId="TOC1">
    <w:name w:val="toc 1"/>
    <w:basedOn w:val="Normal"/>
    <w:next w:val="Normal"/>
    <w:autoRedefine/>
    <w:uiPriority w:val="39"/>
    <w:unhideWhenUsed/>
    <w:rsid w:val="00990AAD"/>
    <w:pPr>
      <w:tabs>
        <w:tab w:val="right" w:leader="dot" w:pos="7927"/>
      </w:tabs>
      <w:spacing w:after="100" w:line="240" w:lineRule="auto"/>
      <w:jc w:val="both"/>
    </w:pPr>
    <w:rPr>
      <w:rFonts w:ascii="Times New Roman" w:hAnsi="Times New Roman"/>
      <w:sz w:val="24"/>
      <w:lang w:val="en-ID"/>
    </w:rPr>
  </w:style>
  <w:style w:type="paragraph" w:styleId="TOC2">
    <w:name w:val="toc 2"/>
    <w:basedOn w:val="Normal"/>
    <w:next w:val="Normal"/>
    <w:autoRedefine/>
    <w:uiPriority w:val="39"/>
    <w:unhideWhenUsed/>
    <w:rsid w:val="00981B8D"/>
    <w:pPr>
      <w:tabs>
        <w:tab w:val="left" w:pos="709"/>
        <w:tab w:val="right" w:leader="dot" w:pos="7927"/>
      </w:tabs>
      <w:spacing w:after="100" w:line="240" w:lineRule="auto"/>
      <w:ind w:left="220" w:firstLine="164"/>
      <w:jc w:val="both"/>
    </w:pPr>
    <w:rPr>
      <w:rFonts w:ascii="Times New Roman" w:hAnsi="Times New Roman"/>
      <w:sz w:val="24"/>
      <w:lang w:val="en-ID"/>
    </w:rPr>
  </w:style>
  <w:style w:type="character" w:styleId="Hyperlink">
    <w:name w:val="Hyperlink"/>
    <w:basedOn w:val="DefaultParagraphFont"/>
    <w:uiPriority w:val="99"/>
    <w:unhideWhenUsed/>
    <w:rsid w:val="00EE1F45"/>
    <w:rPr>
      <w:color w:val="0563C1" w:themeColor="hyperlink"/>
      <w:u w:val="single"/>
    </w:rPr>
  </w:style>
  <w:style w:type="paragraph" w:styleId="FootnoteText">
    <w:name w:val="footnote text"/>
    <w:basedOn w:val="Normal"/>
    <w:link w:val="FootnoteTextChar"/>
    <w:uiPriority w:val="99"/>
    <w:semiHidden/>
    <w:unhideWhenUsed/>
    <w:rsid w:val="00EE1F45"/>
    <w:pPr>
      <w:spacing w:after="0" w:line="240" w:lineRule="auto"/>
      <w:ind w:left="1701" w:firstLine="164"/>
      <w:jc w:val="both"/>
    </w:pPr>
    <w:rPr>
      <w:rFonts w:ascii="Times New Roman" w:hAnsi="Times New Roman"/>
      <w:sz w:val="20"/>
      <w:szCs w:val="20"/>
      <w:lang w:val="en-ID"/>
    </w:rPr>
  </w:style>
  <w:style w:type="character" w:customStyle="1" w:styleId="FootnoteTextChar">
    <w:name w:val="Footnote Text Char"/>
    <w:basedOn w:val="DefaultParagraphFont"/>
    <w:link w:val="FootnoteText"/>
    <w:uiPriority w:val="99"/>
    <w:semiHidden/>
    <w:rsid w:val="00EE1F45"/>
    <w:rPr>
      <w:rFonts w:ascii="Times New Roman" w:hAnsi="Times New Roman"/>
      <w:sz w:val="20"/>
      <w:szCs w:val="20"/>
      <w:lang w:val="en-ID"/>
    </w:rPr>
  </w:style>
  <w:style w:type="character" w:styleId="FootnoteReference">
    <w:name w:val="footnote reference"/>
    <w:basedOn w:val="DefaultParagraphFont"/>
    <w:uiPriority w:val="99"/>
    <w:semiHidden/>
    <w:unhideWhenUsed/>
    <w:rsid w:val="00EE1F45"/>
    <w:rPr>
      <w:vertAlign w:val="superscript"/>
    </w:rPr>
  </w:style>
  <w:style w:type="character" w:styleId="Emphasis">
    <w:name w:val="Emphasis"/>
    <w:basedOn w:val="DefaultParagraphFont"/>
    <w:uiPriority w:val="20"/>
    <w:qFormat/>
    <w:rsid w:val="00EE1F45"/>
    <w:rPr>
      <w:i/>
      <w:iCs/>
    </w:rPr>
  </w:style>
  <w:style w:type="paragraph" w:styleId="TOC3">
    <w:name w:val="toc 3"/>
    <w:basedOn w:val="Normal"/>
    <w:next w:val="Normal"/>
    <w:autoRedefine/>
    <w:uiPriority w:val="39"/>
    <w:unhideWhenUsed/>
    <w:rsid w:val="00EE1F45"/>
    <w:pPr>
      <w:spacing w:after="100" w:line="240" w:lineRule="auto"/>
      <w:ind w:left="440" w:firstLine="164"/>
      <w:jc w:val="both"/>
    </w:pPr>
    <w:rPr>
      <w:rFonts w:ascii="Times New Roman" w:hAnsi="Times New Roman"/>
      <w:sz w:val="24"/>
      <w:lang w:val="en-ID"/>
    </w:rPr>
  </w:style>
  <w:style w:type="paragraph" w:styleId="Caption">
    <w:name w:val="caption"/>
    <w:basedOn w:val="Normal"/>
    <w:next w:val="Normal"/>
    <w:uiPriority w:val="35"/>
    <w:unhideWhenUsed/>
    <w:qFormat/>
    <w:rsid w:val="00EE1F45"/>
    <w:pPr>
      <w:spacing w:after="200" w:line="240" w:lineRule="auto"/>
      <w:ind w:left="1344"/>
      <w:jc w:val="center"/>
    </w:pPr>
    <w:rPr>
      <w:rFonts w:ascii="Times New Roman" w:hAnsi="Times New Roman"/>
      <w:iCs/>
      <w:sz w:val="24"/>
      <w:szCs w:val="24"/>
      <w:lang w:val="en-ID"/>
    </w:rPr>
  </w:style>
  <w:style w:type="paragraph" w:customStyle="1" w:styleId="SubSubBABHuruf">
    <w:name w:val="Sub Sub BAB Huruf"/>
    <w:basedOn w:val="Normal"/>
    <w:link w:val="SubSubBABHurufChar"/>
    <w:qFormat/>
    <w:rsid w:val="00EE1F45"/>
    <w:pPr>
      <w:spacing w:line="240" w:lineRule="auto"/>
      <w:ind w:left="720"/>
      <w:jc w:val="both"/>
    </w:pPr>
    <w:rPr>
      <w:rFonts w:ascii="Times New Roman" w:hAnsi="Times New Roman"/>
      <w:b/>
      <w:sz w:val="24"/>
      <w:lang w:val="en-ID"/>
    </w:rPr>
  </w:style>
  <w:style w:type="character" w:customStyle="1" w:styleId="SubSubBABHurufChar">
    <w:name w:val="Sub Sub BAB Huruf Char"/>
    <w:basedOn w:val="DefaultParagraphFont"/>
    <w:link w:val="SubSubBABHuruf"/>
    <w:rsid w:val="00EE1F45"/>
    <w:rPr>
      <w:rFonts w:ascii="Times New Roman" w:hAnsi="Times New Roman"/>
      <w:b/>
      <w:sz w:val="24"/>
      <w:lang w:val="en-ID"/>
    </w:rPr>
  </w:style>
  <w:style w:type="paragraph" w:customStyle="1" w:styleId="gambar">
    <w:name w:val="gambar"/>
    <w:basedOn w:val="Normal"/>
    <w:link w:val="gambarChar"/>
    <w:qFormat/>
    <w:rsid w:val="00EE1F45"/>
    <w:pPr>
      <w:keepNext/>
      <w:spacing w:line="240" w:lineRule="auto"/>
      <w:ind w:left="1344"/>
      <w:jc w:val="center"/>
    </w:pPr>
    <w:rPr>
      <w:rFonts w:ascii="Times New Roman" w:hAnsi="Times New Roman"/>
      <w:noProof/>
      <w:sz w:val="24"/>
    </w:rPr>
  </w:style>
  <w:style w:type="character" w:customStyle="1" w:styleId="gambarChar">
    <w:name w:val="gambar Char"/>
    <w:basedOn w:val="DefaultParagraphFont"/>
    <w:link w:val="gambar"/>
    <w:rsid w:val="00EE1F45"/>
    <w:rPr>
      <w:rFonts w:ascii="Times New Roman" w:hAnsi="Times New Roman"/>
      <w:noProof/>
      <w:sz w:val="24"/>
    </w:rPr>
  </w:style>
  <w:style w:type="table" w:styleId="TableGrid">
    <w:name w:val="Table Grid"/>
    <w:basedOn w:val="TableNormal"/>
    <w:uiPriority w:val="39"/>
    <w:rsid w:val="00EE1F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EE1F45"/>
    <w:pPr>
      <w:numPr>
        <w:ilvl w:val="1"/>
      </w:numPr>
      <w:spacing w:after="0" w:line="240" w:lineRule="auto"/>
      <w:ind w:left="1701" w:firstLine="164"/>
      <w:jc w:val="center"/>
    </w:pPr>
    <w:rPr>
      <w:rFonts w:ascii="Times New Roman" w:eastAsiaTheme="minorEastAsia" w:hAnsi="Times New Roman" w:cs="Times New Roman"/>
      <w:spacing w:val="15"/>
      <w:sz w:val="24"/>
      <w:szCs w:val="24"/>
      <w:lang w:val="en-ID"/>
    </w:rPr>
  </w:style>
  <w:style w:type="character" w:customStyle="1" w:styleId="SubtitleChar">
    <w:name w:val="Subtitle Char"/>
    <w:basedOn w:val="DefaultParagraphFont"/>
    <w:link w:val="Subtitle"/>
    <w:uiPriority w:val="11"/>
    <w:rsid w:val="00EE1F45"/>
    <w:rPr>
      <w:rFonts w:ascii="Times New Roman" w:eastAsiaTheme="minorEastAsia" w:hAnsi="Times New Roman" w:cs="Times New Roman"/>
      <w:spacing w:val="15"/>
      <w:sz w:val="24"/>
      <w:szCs w:val="24"/>
      <w:lang w:val="en-ID"/>
    </w:rPr>
  </w:style>
  <w:style w:type="paragraph" w:styleId="NormalWeb">
    <w:name w:val="Normal (Web)"/>
    <w:basedOn w:val="Normal"/>
    <w:uiPriority w:val="99"/>
    <w:unhideWhenUsed/>
    <w:rsid w:val="00EE1F45"/>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EE1F45"/>
    <w:rPr>
      <w:sz w:val="16"/>
      <w:szCs w:val="16"/>
    </w:rPr>
  </w:style>
  <w:style w:type="paragraph" w:styleId="CommentText">
    <w:name w:val="annotation text"/>
    <w:basedOn w:val="Normal"/>
    <w:link w:val="CommentTextChar"/>
    <w:uiPriority w:val="99"/>
    <w:unhideWhenUsed/>
    <w:rsid w:val="00EE1F45"/>
    <w:pPr>
      <w:spacing w:line="240" w:lineRule="auto"/>
      <w:ind w:left="1701" w:firstLine="164"/>
      <w:jc w:val="both"/>
    </w:pPr>
    <w:rPr>
      <w:rFonts w:ascii="Times New Roman" w:hAnsi="Times New Roman"/>
      <w:sz w:val="20"/>
      <w:szCs w:val="20"/>
      <w:lang w:val="en-ID"/>
    </w:rPr>
  </w:style>
  <w:style w:type="character" w:customStyle="1" w:styleId="CommentTextChar">
    <w:name w:val="Comment Text Char"/>
    <w:basedOn w:val="DefaultParagraphFont"/>
    <w:link w:val="CommentText"/>
    <w:uiPriority w:val="99"/>
    <w:rsid w:val="00EE1F45"/>
    <w:rPr>
      <w:rFonts w:ascii="Times New Roman" w:hAnsi="Times New Roman"/>
      <w:sz w:val="20"/>
      <w:szCs w:val="20"/>
      <w:lang w:val="en-ID"/>
    </w:rPr>
  </w:style>
  <w:style w:type="paragraph" w:styleId="CommentSubject">
    <w:name w:val="annotation subject"/>
    <w:basedOn w:val="CommentText"/>
    <w:next w:val="CommentText"/>
    <w:link w:val="CommentSubjectChar"/>
    <w:uiPriority w:val="99"/>
    <w:semiHidden/>
    <w:unhideWhenUsed/>
    <w:rsid w:val="00EE1F45"/>
    <w:rPr>
      <w:b/>
      <w:bCs/>
    </w:rPr>
  </w:style>
  <w:style w:type="character" w:customStyle="1" w:styleId="CommentSubjectChar">
    <w:name w:val="Comment Subject Char"/>
    <w:basedOn w:val="CommentTextChar"/>
    <w:link w:val="CommentSubject"/>
    <w:uiPriority w:val="99"/>
    <w:semiHidden/>
    <w:rsid w:val="00EE1F45"/>
    <w:rPr>
      <w:rFonts w:ascii="Times New Roman" w:hAnsi="Times New Roman"/>
      <w:b/>
      <w:bCs/>
      <w:sz w:val="20"/>
      <w:szCs w:val="20"/>
      <w:lang w:val="en-ID"/>
    </w:rPr>
  </w:style>
  <w:style w:type="paragraph" w:styleId="BalloonText">
    <w:name w:val="Balloon Text"/>
    <w:basedOn w:val="Normal"/>
    <w:link w:val="BalloonTextChar"/>
    <w:uiPriority w:val="99"/>
    <w:semiHidden/>
    <w:unhideWhenUsed/>
    <w:rsid w:val="00EE1F45"/>
    <w:pPr>
      <w:spacing w:after="0" w:line="240" w:lineRule="auto"/>
      <w:ind w:left="1701" w:firstLine="164"/>
      <w:jc w:val="both"/>
    </w:pPr>
    <w:rPr>
      <w:rFonts w:ascii="Segoe UI" w:hAnsi="Segoe UI" w:cs="Segoe UI"/>
      <w:sz w:val="18"/>
      <w:szCs w:val="18"/>
      <w:lang w:val="en-ID"/>
    </w:rPr>
  </w:style>
  <w:style w:type="character" w:customStyle="1" w:styleId="BalloonTextChar">
    <w:name w:val="Balloon Text Char"/>
    <w:basedOn w:val="DefaultParagraphFont"/>
    <w:link w:val="BalloonText"/>
    <w:uiPriority w:val="99"/>
    <w:semiHidden/>
    <w:rsid w:val="00EE1F45"/>
    <w:rPr>
      <w:rFonts w:ascii="Segoe UI" w:hAnsi="Segoe UI" w:cs="Segoe UI"/>
      <w:sz w:val="18"/>
      <w:szCs w:val="18"/>
      <w:lang w:val="en-ID"/>
    </w:rPr>
  </w:style>
  <w:style w:type="paragraph" w:customStyle="1" w:styleId="SubSubBAB2">
    <w:name w:val="Sub Sub BAB 2"/>
    <w:basedOn w:val="Heading3"/>
    <w:next w:val="newisisubsubbab"/>
    <w:link w:val="SubSubBAB2Char"/>
    <w:qFormat/>
    <w:rsid w:val="00F116DD"/>
    <w:pPr>
      <w:ind w:left="720"/>
    </w:pPr>
    <w:rPr>
      <w:rFonts w:cs="Times New Roman"/>
    </w:rPr>
  </w:style>
  <w:style w:type="paragraph" w:customStyle="1" w:styleId="newisisubsubbab">
    <w:name w:val="new isi sub sub bab"/>
    <w:basedOn w:val="ListParagraph"/>
    <w:link w:val="newisisubsubbabChar"/>
    <w:qFormat/>
    <w:rsid w:val="00B7343C"/>
    <w:pPr>
      <w:ind w:left="993" w:firstLine="357"/>
      <w:jc w:val="both"/>
    </w:pPr>
    <w:rPr>
      <w:rFonts w:ascii="Times New Roman" w:hAnsi="Times New Roman" w:cs="Times New Roman"/>
      <w:sz w:val="24"/>
      <w:szCs w:val="24"/>
    </w:rPr>
  </w:style>
  <w:style w:type="character" w:customStyle="1" w:styleId="SubSubBAB2Char">
    <w:name w:val="Sub Sub BAB 2 Char"/>
    <w:basedOn w:val="SubSubBABHurufChar"/>
    <w:link w:val="SubSubBAB2"/>
    <w:rsid w:val="00F116DD"/>
    <w:rPr>
      <w:rFonts w:ascii="Times New Roman" w:eastAsiaTheme="majorEastAsia" w:hAnsi="Times New Roman" w:cs="Times New Roman"/>
      <w:b/>
      <w:sz w:val="24"/>
      <w:szCs w:val="24"/>
      <w:lang w:val="en-ID"/>
    </w:rPr>
  </w:style>
  <w:style w:type="paragraph" w:customStyle="1" w:styleId="newisisubbab">
    <w:name w:val="new isi sub bab"/>
    <w:basedOn w:val="ListParagraph"/>
    <w:link w:val="newisisubbabChar"/>
    <w:qFormat/>
    <w:rsid w:val="00B7343C"/>
    <w:pPr>
      <w:spacing w:line="240" w:lineRule="auto"/>
      <w:ind w:left="425" w:firstLine="357"/>
      <w:jc w:val="both"/>
    </w:pPr>
    <w:rPr>
      <w:rFonts w:ascii="Times New Roman" w:hAnsi="Times New Roman" w:cs="Times New Roman"/>
      <w:sz w:val="24"/>
      <w:szCs w:val="24"/>
    </w:rPr>
  </w:style>
  <w:style w:type="character" w:customStyle="1" w:styleId="ListParagraphChar">
    <w:name w:val="List Paragraph Char"/>
    <w:aliases w:val="isi sub bab Char,normal Char,tabel Char"/>
    <w:basedOn w:val="DefaultParagraphFont"/>
    <w:link w:val="ListParagraph"/>
    <w:uiPriority w:val="34"/>
    <w:rsid w:val="008F1466"/>
    <w:rPr>
      <w:lang w:val="en-ID"/>
    </w:rPr>
  </w:style>
  <w:style w:type="character" w:customStyle="1" w:styleId="newisisubsubbabChar">
    <w:name w:val="new isi sub sub bab Char"/>
    <w:basedOn w:val="ListParagraphChar"/>
    <w:link w:val="newisisubsubbab"/>
    <w:rsid w:val="00B7343C"/>
    <w:rPr>
      <w:rFonts w:ascii="Times New Roman" w:hAnsi="Times New Roman" w:cs="Times New Roman"/>
      <w:sz w:val="24"/>
      <w:szCs w:val="24"/>
      <w:lang w:val="en-ID"/>
    </w:rPr>
  </w:style>
  <w:style w:type="character" w:customStyle="1" w:styleId="Heading4Char">
    <w:name w:val="Heading 4 Char"/>
    <w:basedOn w:val="DefaultParagraphFont"/>
    <w:link w:val="Heading4"/>
    <w:uiPriority w:val="9"/>
    <w:rsid w:val="004919E0"/>
    <w:rPr>
      <w:rFonts w:asciiTheme="majorHAnsi" w:eastAsiaTheme="majorEastAsia" w:hAnsiTheme="majorHAnsi" w:cstheme="majorBidi"/>
      <w:i/>
      <w:iCs/>
      <w:color w:val="2E74B5" w:themeColor="accent1" w:themeShade="BF"/>
    </w:rPr>
  </w:style>
  <w:style w:type="character" w:styleId="IntenseEmphasis">
    <w:name w:val="Intense Emphasis"/>
    <w:basedOn w:val="DefaultParagraphFont"/>
    <w:uiPriority w:val="21"/>
    <w:qFormat/>
    <w:rsid w:val="00842095"/>
    <w:rPr>
      <w:i/>
      <w:iCs/>
      <w:color w:val="5B9BD5" w:themeColor="accent1"/>
    </w:rPr>
  </w:style>
  <w:style w:type="character" w:customStyle="1" w:styleId="newisisubbabChar">
    <w:name w:val="new isi sub bab Char"/>
    <w:basedOn w:val="ListParagraphChar"/>
    <w:link w:val="newisisubbab"/>
    <w:rsid w:val="00B7343C"/>
    <w:rPr>
      <w:rFonts w:ascii="Times New Roman" w:hAnsi="Times New Roman" w:cs="Times New Roman"/>
      <w:sz w:val="24"/>
      <w:szCs w:val="24"/>
      <w:lang w:val="en-ID"/>
    </w:rPr>
  </w:style>
  <w:style w:type="paragraph" w:styleId="TableofFigures">
    <w:name w:val="table of figures"/>
    <w:basedOn w:val="Normal"/>
    <w:next w:val="Normal"/>
    <w:link w:val="TableofFiguresChar"/>
    <w:uiPriority w:val="99"/>
    <w:unhideWhenUsed/>
    <w:rsid w:val="00B96D0F"/>
    <w:pPr>
      <w:spacing w:after="0" w:line="240" w:lineRule="auto"/>
      <w:ind w:firstLine="295"/>
      <w:jc w:val="both"/>
    </w:pPr>
    <w:rPr>
      <w:rFonts w:ascii="Times New Roman" w:hAnsi="Times New Roman"/>
      <w:sz w:val="24"/>
      <w:lang w:val="en-ID"/>
    </w:rPr>
  </w:style>
  <w:style w:type="character" w:styleId="PlaceholderText">
    <w:name w:val="Placeholder Text"/>
    <w:basedOn w:val="DefaultParagraphFont"/>
    <w:uiPriority w:val="99"/>
    <w:semiHidden/>
    <w:rsid w:val="00B96D0F"/>
    <w:rPr>
      <w:color w:val="808080"/>
    </w:rPr>
  </w:style>
  <w:style w:type="paragraph" w:styleId="Revision">
    <w:name w:val="Revision"/>
    <w:hidden/>
    <w:uiPriority w:val="99"/>
    <w:semiHidden/>
    <w:rsid w:val="00B96D0F"/>
    <w:pPr>
      <w:spacing w:after="0" w:line="240" w:lineRule="auto"/>
    </w:pPr>
    <w:rPr>
      <w:rFonts w:ascii="Times New Roman" w:hAnsi="Times New Roman"/>
      <w:sz w:val="24"/>
      <w:lang w:val="en-ID"/>
    </w:rPr>
  </w:style>
  <w:style w:type="paragraph" w:customStyle="1" w:styleId="newSubSubSubBAB">
    <w:name w:val="new Sub Sub Sub BAB"/>
    <w:basedOn w:val="ListParagraph"/>
    <w:link w:val="newSubSubSubBABChar"/>
    <w:qFormat/>
    <w:rsid w:val="000317E0"/>
    <w:pPr>
      <w:spacing w:line="240" w:lineRule="auto"/>
      <w:ind w:left="1353"/>
      <w:jc w:val="both"/>
    </w:pPr>
    <w:rPr>
      <w:rFonts w:ascii="Times New Roman" w:hAnsi="Times New Roman" w:cs="Times New Roman"/>
      <w:b/>
      <w:sz w:val="24"/>
      <w:szCs w:val="24"/>
    </w:rPr>
  </w:style>
  <w:style w:type="paragraph" w:customStyle="1" w:styleId="newisisubsubsubbab">
    <w:name w:val="new isi sub sub sub bab"/>
    <w:basedOn w:val="ListParagraph"/>
    <w:link w:val="newisisubsubsubbabChar"/>
    <w:qFormat/>
    <w:rsid w:val="000317E0"/>
    <w:pPr>
      <w:ind w:left="1440" w:firstLine="360"/>
      <w:jc w:val="both"/>
    </w:pPr>
    <w:rPr>
      <w:rFonts w:ascii="Times New Roman" w:hAnsi="Times New Roman" w:cs="Times New Roman"/>
      <w:sz w:val="24"/>
      <w:szCs w:val="24"/>
    </w:rPr>
  </w:style>
  <w:style w:type="character" w:customStyle="1" w:styleId="newSubSubSubBABChar">
    <w:name w:val="new Sub Sub Sub BAB Char"/>
    <w:basedOn w:val="ListParagraphChar"/>
    <w:link w:val="newSubSubSubBAB"/>
    <w:rsid w:val="000317E0"/>
    <w:rPr>
      <w:rFonts w:ascii="Times New Roman" w:hAnsi="Times New Roman" w:cs="Times New Roman"/>
      <w:b/>
      <w:sz w:val="24"/>
      <w:szCs w:val="24"/>
      <w:lang w:val="en-ID"/>
    </w:rPr>
  </w:style>
  <w:style w:type="paragraph" w:customStyle="1" w:styleId="DaftarGambar">
    <w:name w:val="Daftar Gambar"/>
    <w:basedOn w:val="TableofFigures"/>
    <w:link w:val="DaftarGambarChar"/>
    <w:qFormat/>
    <w:rsid w:val="0068699F"/>
    <w:pPr>
      <w:tabs>
        <w:tab w:val="right" w:leader="dot" w:pos="7927"/>
      </w:tabs>
      <w:ind w:firstLine="0"/>
    </w:pPr>
    <w:rPr>
      <w:b/>
      <w:noProof/>
    </w:rPr>
  </w:style>
  <w:style w:type="character" w:customStyle="1" w:styleId="newisisubsubsubbabChar">
    <w:name w:val="new isi sub sub sub bab Char"/>
    <w:basedOn w:val="ListParagraphChar"/>
    <w:link w:val="newisisubsubsubbab"/>
    <w:rsid w:val="000317E0"/>
    <w:rPr>
      <w:rFonts w:ascii="Times New Roman" w:hAnsi="Times New Roman" w:cs="Times New Roman"/>
      <w:sz w:val="24"/>
      <w:szCs w:val="24"/>
      <w:lang w:val="en-ID"/>
    </w:rPr>
  </w:style>
  <w:style w:type="table" w:styleId="GridTable4-Accent5">
    <w:name w:val="Grid Table 4 Accent 5"/>
    <w:basedOn w:val="TableNormal"/>
    <w:uiPriority w:val="49"/>
    <w:rsid w:val="007D721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TableofFiguresChar">
    <w:name w:val="Table of Figures Char"/>
    <w:basedOn w:val="DefaultParagraphFont"/>
    <w:link w:val="TableofFigures"/>
    <w:uiPriority w:val="99"/>
    <w:rsid w:val="0068699F"/>
    <w:rPr>
      <w:rFonts w:ascii="Times New Roman" w:hAnsi="Times New Roman"/>
      <w:sz w:val="24"/>
      <w:lang w:val="en-ID"/>
    </w:rPr>
  </w:style>
  <w:style w:type="character" w:customStyle="1" w:styleId="DaftarGambarChar">
    <w:name w:val="Daftar Gambar Char"/>
    <w:basedOn w:val="TableofFiguresChar"/>
    <w:link w:val="DaftarGambar"/>
    <w:rsid w:val="0068699F"/>
    <w:rPr>
      <w:rFonts w:ascii="Times New Roman" w:hAnsi="Times New Roman"/>
      <w:b/>
      <w:noProof/>
      <w:sz w:val="24"/>
      <w:lang w:val="en-ID"/>
    </w:rPr>
  </w:style>
  <w:style w:type="paragraph" w:styleId="BodyText">
    <w:name w:val="Body Text"/>
    <w:basedOn w:val="Normal"/>
    <w:link w:val="BodyTextChar"/>
    <w:uiPriority w:val="1"/>
    <w:qFormat/>
    <w:rsid w:val="00767CA9"/>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767CA9"/>
    <w:rPr>
      <w:rFonts w:ascii="Times New Roman" w:eastAsia="Times New Roman" w:hAnsi="Times New Roman" w:cs="Times New Roman"/>
      <w:sz w:val="24"/>
      <w:szCs w:val="24"/>
      <w:lang w:val="id"/>
    </w:rPr>
  </w:style>
  <w:style w:type="paragraph" w:styleId="TOC7">
    <w:name w:val="toc 7"/>
    <w:basedOn w:val="Normal"/>
    <w:next w:val="Normal"/>
    <w:autoRedefine/>
    <w:uiPriority w:val="39"/>
    <w:semiHidden/>
    <w:unhideWhenUsed/>
    <w:rsid w:val="002E278C"/>
    <w:pPr>
      <w:spacing w:after="100"/>
      <w:ind w:left="1320"/>
    </w:pPr>
  </w:style>
  <w:style w:type="paragraph" w:customStyle="1" w:styleId="daftarpustaka">
    <w:name w:val="daftar pustaka"/>
    <w:basedOn w:val="Normal"/>
    <w:link w:val="daftarpustakaChar"/>
    <w:qFormat/>
    <w:rsid w:val="005B62D6"/>
    <w:pPr>
      <w:widowControl w:val="0"/>
      <w:autoSpaceDE w:val="0"/>
      <w:autoSpaceDN w:val="0"/>
      <w:adjustRightInd w:val="0"/>
      <w:spacing w:line="240" w:lineRule="auto"/>
      <w:ind w:left="720" w:hanging="720"/>
    </w:pPr>
    <w:rPr>
      <w:rFonts w:ascii="Times New Roman" w:hAnsi="Times New Roman" w:cs="Times New Roman"/>
      <w:noProof/>
      <w:sz w:val="24"/>
      <w:szCs w:val="24"/>
    </w:rPr>
  </w:style>
  <w:style w:type="character" w:customStyle="1" w:styleId="daftarpustakaChar">
    <w:name w:val="daftar pustaka Char"/>
    <w:basedOn w:val="DefaultParagraphFont"/>
    <w:link w:val="daftarpustaka"/>
    <w:rsid w:val="005B62D6"/>
    <w:rPr>
      <w:rFonts w:ascii="Times New Roman" w:hAnsi="Times New Roman" w:cs="Times New Roman"/>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7878377">
      <w:bodyDiv w:val="1"/>
      <w:marLeft w:val="0"/>
      <w:marRight w:val="0"/>
      <w:marTop w:val="0"/>
      <w:marBottom w:val="0"/>
      <w:divBdr>
        <w:top w:val="none" w:sz="0" w:space="0" w:color="auto"/>
        <w:left w:val="none" w:sz="0" w:space="0" w:color="auto"/>
        <w:bottom w:val="none" w:sz="0" w:space="0" w:color="auto"/>
        <w:right w:val="none" w:sz="0" w:space="0" w:color="auto"/>
      </w:divBdr>
      <w:divsChild>
        <w:div w:id="874077838">
          <w:marLeft w:val="0"/>
          <w:marRight w:val="0"/>
          <w:marTop w:val="0"/>
          <w:marBottom w:val="0"/>
          <w:divBdr>
            <w:top w:val="none" w:sz="0" w:space="0" w:color="auto"/>
            <w:left w:val="none" w:sz="0" w:space="0" w:color="auto"/>
            <w:bottom w:val="none" w:sz="0" w:space="0" w:color="auto"/>
            <w:right w:val="none" w:sz="0" w:space="0" w:color="auto"/>
          </w:divBdr>
          <w:divsChild>
            <w:div w:id="160237353">
              <w:marLeft w:val="0"/>
              <w:marRight w:val="0"/>
              <w:marTop w:val="0"/>
              <w:marBottom w:val="0"/>
              <w:divBdr>
                <w:top w:val="none" w:sz="0" w:space="0" w:color="auto"/>
                <w:left w:val="none" w:sz="0" w:space="0" w:color="auto"/>
                <w:bottom w:val="none" w:sz="0" w:space="0" w:color="auto"/>
                <w:right w:val="none" w:sz="0" w:space="0" w:color="auto"/>
              </w:divBdr>
            </w:div>
            <w:div w:id="185991729">
              <w:marLeft w:val="0"/>
              <w:marRight w:val="0"/>
              <w:marTop w:val="0"/>
              <w:marBottom w:val="0"/>
              <w:divBdr>
                <w:top w:val="none" w:sz="0" w:space="0" w:color="auto"/>
                <w:left w:val="none" w:sz="0" w:space="0" w:color="auto"/>
                <w:bottom w:val="none" w:sz="0" w:space="0" w:color="auto"/>
                <w:right w:val="none" w:sz="0" w:space="0" w:color="auto"/>
              </w:divBdr>
            </w:div>
            <w:div w:id="271598348">
              <w:marLeft w:val="0"/>
              <w:marRight w:val="0"/>
              <w:marTop w:val="0"/>
              <w:marBottom w:val="0"/>
              <w:divBdr>
                <w:top w:val="none" w:sz="0" w:space="0" w:color="auto"/>
                <w:left w:val="none" w:sz="0" w:space="0" w:color="auto"/>
                <w:bottom w:val="none" w:sz="0" w:space="0" w:color="auto"/>
                <w:right w:val="none" w:sz="0" w:space="0" w:color="auto"/>
              </w:divBdr>
            </w:div>
            <w:div w:id="440615434">
              <w:marLeft w:val="0"/>
              <w:marRight w:val="0"/>
              <w:marTop w:val="0"/>
              <w:marBottom w:val="0"/>
              <w:divBdr>
                <w:top w:val="none" w:sz="0" w:space="0" w:color="auto"/>
                <w:left w:val="none" w:sz="0" w:space="0" w:color="auto"/>
                <w:bottom w:val="none" w:sz="0" w:space="0" w:color="auto"/>
                <w:right w:val="none" w:sz="0" w:space="0" w:color="auto"/>
              </w:divBdr>
            </w:div>
            <w:div w:id="557322853">
              <w:marLeft w:val="0"/>
              <w:marRight w:val="0"/>
              <w:marTop w:val="0"/>
              <w:marBottom w:val="0"/>
              <w:divBdr>
                <w:top w:val="none" w:sz="0" w:space="0" w:color="auto"/>
                <w:left w:val="none" w:sz="0" w:space="0" w:color="auto"/>
                <w:bottom w:val="none" w:sz="0" w:space="0" w:color="auto"/>
                <w:right w:val="none" w:sz="0" w:space="0" w:color="auto"/>
              </w:divBdr>
            </w:div>
            <w:div w:id="611670168">
              <w:marLeft w:val="0"/>
              <w:marRight w:val="0"/>
              <w:marTop w:val="0"/>
              <w:marBottom w:val="0"/>
              <w:divBdr>
                <w:top w:val="none" w:sz="0" w:space="0" w:color="auto"/>
                <w:left w:val="none" w:sz="0" w:space="0" w:color="auto"/>
                <w:bottom w:val="none" w:sz="0" w:space="0" w:color="auto"/>
                <w:right w:val="none" w:sz="0" w:space="0" w:color="auto"/>
              </w:divBdr>
            </w:div>
            <w:div w:id="706681562">
              <w:marLeft w:val="0"/>
              <w:marRight w:val="0"/>
              <w:marTop w:val="0"/>
              <w:marBottom w:val="0"/>
              <w:divBdr>
                <w:top w:val="none" w:sz="0" w:space="0" w:color="auto"/>
                <w:left w:val="none" w:sz="0" w:space="0" w:color="auto"/>
                <w:bottom w:val="none" w:sz="0" w:space="0" w:color="auto"/>
                <w:right w:val="none" w:sz="0" w:space="0" w:color="auto"/>
              </w:divBdr>
            </w:div>
            <w:div w:id="813329337">
              <w:marLeft w:val="0"/>
              <w:marRight w:val="0"/>
              <w:marTop w:val="0"/>
              <w:marBottom w:val="0"/>
              <w:divBdr>
                <w:top w:val="none" w:sz="0" w:space="0" w:color="auto"/>
                <w:left w:val="none" w:sz="0" w:space="0" w:color="auto"/>
                <w:bottom w:val="none" w:sz="0" w:space="0" w:color="auto"/>
                <w:right w:val="none" w:sz="0" w:space="0" w:color="auto"/>
              </w:divBdr>
            </w:div>
            <w:div w:id="956108952">
              <w:marLeft w:val="0"/>
              <w:marRight w:val="0"/>
              <w:marTop w:val="0"/>
              <w:marBottom w:val="0"/>
              <w:divBdr>
                <w:top w:val="none" w:sz="0" w:space="0" w:color="auto"/>
                <w:left w:val="none" w:sz="0" w:space="0" w:color="auto"/>
                <w:bottom w:val="none" w:sz="0" w:space="0" w:color="auto"/>
                <w:right w:val="none" w:sz="0" w:space="0" w:color="auto"/>
              </w:divBdr>
            </w:div>
            <w:div w:id="1035272924">
              <w:marLeft w:val="0"/>
              <w:marRight w:val="0"/>
              <w:marTop w:val="0"/>
              <w:marBottom w:val="0"/>
              <w:divBdr>
                <w:top w:val="none" w:sz="0" w:space="0" w:color="auto"/>
                <w:left w:val="none" w:sz="0" w:space="0" w:color="auto"/>
                <w:bottom w:val="none" w:sz="0" w:space="0" w:color="auto"/>
                <w:right w:val="none" w:sz="0" w:space="0" w:color="auto"/>
              </w:divBdr>
            </w:div>
            <w:div w:id="1091699989">
              <w:marLeft w:val="0"/>
              <w:marRight w:val="0"/>
              <w:marTop w:val="0"/>
              <w:marBottom w:val="0"/>
              <w:divBdr>
                <w:top w:val="none" w:sz="0" w:space="0" w:color="auto"/>
                <w:left w:val="none" w:sz="0" w:space="0" w:color="auto"/>
                <w:bottom w:val="none" w:sz="0" w:space="0" w:color="auto"/>
                <w:right w:val="none" w:sz="0" w:space="0" w:color="auto"/>
              </w:divBdr>
            </w:div>
            <w:div w:id="1304118966">
              <w:marLeft w:val="0"/>
              <w:marRight w:val="0"/>
              <w:marTop w:val="0"/>
              <w:marBottom w:val="0"/>
              <w:divBdr>
                <w:top w:val="none" w:sz="0" w:space="0" w:color="auto"/>
                <w:left w:val="none" w:sz="0" w:space="0" w:color="auto"/>
                <w:bottom w:val="none" w:sz="0" w:space="0" w:color="auto"/>
                <w:right w:val="none" w:sz="0" w:space="0" w:color="auto"/>
              </w:divBdr>
            </w:div>
            <w:div w:id="1551305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01181">
      <w:bodyDiv w:val="1"/>
      <w:marLeft w:val="0"/>
      <w:marRight w:val="0"/>
      <w:marTop w:val="0"/>
      <w:marBottom w:val="0"/>
      <w:divBdr>
        <w:top w:val="none" w:sz="0" w:space="0" w:color="auto"/>
        <w:left w:val="none" w:sz="0" w:space="0" w:color="auto"/>
        <w:bottom w:val="none" w:sz="0" w:space="0" w:color="auto"/>
        <w:right w:val="none" w:sz="0" w:space="0" w:color="auto"/>
      </w:divBdr>
      <w:divsChild>
        <w:div w:id="807553568">
          <w:marLeft w:val="0"/>
          <w:marRight w:val="0"/>
          <w:marTop w:val="0"/>
          <w:marBottom w:val="0"/>
          <w:divBdr>
            <w:top w:val="none" w:sz="0" w:space="0" w:color="auto"/>
            <w:left w:val="none" w:sz="0" w:space="0" w:color="auto"/>
            <w:bottom w:val="none" w:sz="0" w:space="0" w:color="auto"/>
            <w:right w:val="none" w:sz="0" w:space="0" w:color="auto"/>
          </w:divBdr>
          <w:divsChild>
            <w:div w:id="22095860">
              <w:marLeft w:val="0"/>
              <w:marRight w:val="0"/>
              <w:marTop w:val="0"/>
              <w:marBottom w:val="0"/>
              <w:divBdr>
                <w:top w:val="none" w:sz="0" w:space="0" w:color="auto"/>
                <w:left w:val="none" w:sz="0" w:space="0" w:color="auto"/>
                <w:bottom w:val="none" w:sz="0" w:space="0" w:color="auto"/>
                <w:right w:val="none" w:sz="0" w:space="0" w:color="auto"/>
              </w:divBdr>
            </w:div>
            <w:div w:id="34741923">
              <w:marLeft w:val="0"/>
              <w:marRight w:val="0"/>
              <w:marTop w:val="0"/>
              <w:marBottom w:val="0"/>
              <w:divBdr>
                <w:top w:val="none" w:sz="0" w:space="0" w:color="auto"/>
                <w:left w:val="none" w:sz="0" w:space="0" w:color="auto"/>
                <w:bottom w:val="none" w:sz="0" w:space="0" w:color="auto"/>
                <w:right w:val="none" w:sz="0" w:space="0" w:color="auto"/>
              </w:divBdr>
            </w:div>
            <w:div w:id="161744521">
              <w:marLeft w:val="0"/>
              <w:marRight w:val="0"/>
              <w:marTop w:val="0"/>
              <w:marBottom w:val="0"/>
              <w:divBdr>
                <w:top w:val="none" w:sz="0" w:space="0" w:color="auto"/>
                <w:left w:val="none" w:sz="0" w:space="0" w:color="auto"/>
                <w:bottom w:val="none" w:sz="0" w:space="0" w:color="auto"/>
                <w:right w:val="none" w:sz="0" w:space="0" w:color="auto"/>
              </w:divBdr>
            </w:div>
            <w:div w:id="177627158">
              <w:marLeft w:val="0"/>
              <w:marRight w:val="0"/>
              <w:marTop w:val="0"/>
              <w:marBottom w:val="0"/>
              <w:divBdr>
                <w:top w:val="none" w:sz="0" w:space="0" w:color="auto"/>
                <w:left w:val="none" w:sz="0" w:space="0" w:color="auto"/>
                <w:bottom w:val="none" w:sz="0" w:space="0" w:color="auto"/>
                <w:right w:val="none" w:sz="0" w:space="0" w:color="auto"/>
              </w:divBdr>
            </w:div>
            <w:div w:id="227351943">
              <w:marLeft w:val="0"/>
              <w:marRight w:val="0"/>
              <w:marTop w:val="0"/>
              <w:marBottom w:val="0"/>
              <w:divBdr>
                <w:top w:val="none" w:sz="0" w:space="0" w:color="auto"/>
                <w:left w:val="none" w:sz="0" w:space="0" w:color="auto"/>
                <w:bottom w:val="none" w:sz="0" w:space="0" w:color="auto"/>
                <w:right w:val="none" w:sz="0" w:space="0" w:color="auto"/>
              </w:divBdr>
            </w:div>
            <w:div w:id="241524450">
              <w:marLeft w:val="0"/>
              <w:marRight w:val="0"/>
              <w:marTop w:val="0"/>
              <w:marBottom w:val="0"/>
              <w:divBdr>
                <w:top w:val="none" w:sz="0" w:space="0" w:color="auto"/>
                <w:left w:val="none" w:sz="0" w:space="0" w:color="auto"/>
                <w:bottom w:val="none" w:sz="0" w:space="0" w:color="auto"/>
                <w:right w:val="none" w:sz="0" w:space="0" w:color="auto"/>
              </w:divBdr>
            </w:div>
            <w:div w:id="245581169">
              <w:marLeft w:val="0"/>
              <w:marRight w:val="0"/>
              <w:marTop w:val="0"/>
              <w:marBottom w:val="0"/>
              <w:divBdr>
                <w:top w:val="none" w:sz="0" w:space="0" w:color="auto"/>
                <w:left w:val="none" w:sz="0" w:space="0" w:color="auto"/>
                <w:bottom w:val="none" w:sz="0" w:space="0" w:color="auto"/>
                <w:right w:val="none" w:sz="0" w:space="0" w:color="auto"/>
              </w:divBdr>
            </w:div>
            <w:div w:id="310863854">
              <w:marLeft w:val="0"/>
              <w:marRight w:val="0"/>
              <w:marTop w:val="0"/>
              <w:marBottom w:val="0"/>
              <w:divBdr>
                <w:top w:val="none" w:sz="0" w:space="0" w:color="auto"/>
                <w:left w:val="none" w:sz="0" w:space="0" w:color="auto"/>
                <w:bottom w:val="none" w:sz="0" w:space="0" w:color="auto"/>
                <w:right w:val="none" w:sz="0" w:space="0" w:color="auto"/>
              </w:divBdr>
            </w:div>
            <w:div w:id="333916015">
              <w:marLeft w:val="0"/>
              <w:marRight w:val="0"/>
              <w:marTop w:val="0"/>
              <w:marBottom w:val="0"/>
              <w:divBdr>
                <w:top w:val="none" w:sz="0" w:space="0" w:color="auto"/>
                <w:left w:val="none" w:sz="0" w:space="0" w:color="auto"/>
                <w:bottom w:val="none" w:sz="0" w:space="0" w:color="auto"/>
                <w:right w:val="none" w:sz="0" w:space="0" w:color="auto"/>
              </w:divBdr>
            </w:div>
            <w:div w:id="343243752">
              <w:marLeft w:val="0"/>
              <w:marRight w:val="0"/>
              <w:marTop w:val="0"/>
              <w:marBottom w:val="0"/>
              <w:divBdr>
                <w:top w:val="none" w:sz="0" w:space="0" w:color="auto"/>
                <w:left w:val="none" w:sz="0" w:space="0" w:color="auto"/>
                <w:bottom w:val="none" w:sz="0" w:space="0" w:color="auto"/>
                <w:right w:val="none" w:sz="0" w:space="0" w:color="auto"/>
              </w:divBdr>
            </w:div>
            <w:div w:id="434516690">
              <w:marLeft w:val="0"/>
              <w:marRight w:val="0"/>
              <w:marTop w:val="0"/>
              <w:marBottom w:val="0"/>
              <w:divBdr>
                <w:top w:val="none" w:sz="0" w:space="0" w:color="auto"/>
                <w:left w:val="none" w:sz="0" w:space="0" w:color="auto"/>
                <w:bottom w:val="none" w:sz="0" w:space="0" w:color="auto"/>
                <w:right w:val="none" w:sz="0" w:space="0" w:color="auto"/>
              </w:divBdr>
            </w:div>
            <w:div w:id="478546554">
              <w:marLeft w:val="0"/>
              <w:marRight w:val="0"/>
              <w:marTop w:val="0"/>
              <w:marBottom w:val="0"/>
              <w:divBdr>
                <w:top w:val="none" w:sz="0" w:space="0" w:color="auto"/>
                <w:left w:val="none" w:sz="0" w:space="0" w:color="auto"/>
                <w:bottom w:val="none" w:sz="0" w:space="0" w:color="auto"/>
                <w:right w:val="none" w:sz="0" w:space="0" w:color="auto"/>
              </w:divBdr>
            </w:div>
            <w:div w:id="560990716">
              <w:marLeft w:val="0"/>
              <w:marRight w:val="0"/>
              <w:marTop w:val="0"/>
              <w:marBottom w:val="0"/>
              <w:divBdr>
                <w:top w:val="none" w:sz="0" w:space="0" w:color="auto"/>
                <w:left w:val="none" w:sz="0" w:space="0" w:color="auto"/>
                <w:bottom w:val="none" w:sz="0" w:space="0" w:color="auto"/>
                <w:right w:val="none" w:sz="0" w:space="0" w:color="auto"/>
              </w:divBdr>
            </w:div>
            <w:div w:id="598564909">
              <w:marLeft w:val="0"/>
              <w:marRight w:val="0"/>
              <w:marTop w:val="0"/>
              <w:marBottom w:val="0"/>
              <w:divBdr>
                <w:top w:val="none" w:sz="0" w:space="0" w:color="auto"/>
                <w:left w:val="none" w:sz="0" w:space="0" w:color="auto"/>
                <w:bottom w:val="none" w:sz="0" w:space="0" w:color="auto"/>
                <w:right w:val="none" w:sz="0" w:space="0" w:color="auto"/>
              </w:divBdr>
            </w:div>
            <w:div w:id="649750642">
              <w:marLeft w:val="0"/>
              <w:marRight w:val="0"/>
              <w:marTop w:val="0"/>
              <w:marBottom w:val="0"/>
              <w:divBdr>
                <w:top w:val="none" w:sz="0" w:space="0" w:color="auto"/>
                <w:left w:val="none" w:sz="0" w:space="0" w:color="auto"/>
                <w:bottom w:val="none" w:sz="0" w:space="0" w:color="auto"/>
                <w:right w:val="none" w:sz="0" w:space="0" w:color="auto"/>
              </w:divBdr>
            </w:div>
            <w:div w:id="722485738">
              <w:marLeft w:val="0"/>
              <w:marRight w:val="0"/>
              <w:marTop w:val="0"/>
              <w:marBottom w:val="0"/>
              <w:divBdr>
                <w:top w:val="none" w:sz="0" w:space="0" w:color="auto"/>
                <w:left w:val="none" w:sz="0" w:space="0" w:color="auto"/>
                <w:bottom w:val="none" w:sz="0" w:space="0" w:color="auto"/>
                <w:right w:val="none" w:sz="0" w:space="0" w:color="auto"/>
              </w:divBdr>
            </w:div>
            <w:div w:id="732972489">
              <w:marLeft w:val="0"/>
              <w:marRight w:val="0"/>
              <w:marTop w:val="0"/>
              <w:marBottom w:val="0"/>
              <w:divBdr>
                <w:top w:val="none" w:sz="0" w:space="0" w:color="auto"/>
                <w:left w:val="none" w:sz="0" w:space="0" w:color="auto"/>
                <w:bottom w:val="none" w:sz="0" w:space="0" w:color="auto"/>
                <w:right w:val="none" w:sz="0" w:space="0" w:color="auto"/>
              </w:divBdr>
            </w:div>
            <w:div w:id="775978066">
              <w:marLeft w:val="0"/>
              <w:marRight w:val="0"/>
              <w:marTop w:val="0"/>
              <w:marBottom w:val="0"/>
              <w:divBdr>
                <w:top w:val="none" w:sz="0" w:space="0" w:color="auto"/>
                <w:left w:val="none" w:sz="0" w:space="0" w:color="auto"/>
                <w:bottom w:val="none" w:sz="0" w:space="0" w:color="auto"/>
                <w:right w:val="none" w:sz="0" w:space="0" w:color="auto"/>
              </w:divBdr>
            </w:div>
            <w:div w:id="788475006">
              <w:marLeft w:val="0"/>
              <w:marRight w:val="0"/>
              <w:marTop w:val="0"/>
              <w:marBottom w:val="0"/>
              <w:divBdr>
                <w:top w:val="none" w:sz="0" w:space="0" w:color="auto"/>
                <w:left w:val="none" w:sz="0" w:space="0" w:color="auto"/>
                <w:bottom w:val="none" w:sz="0" w:space="0" w:color="auto"/>
                <w:right w:val="none" w:sz="0" w:space="0" w:color="auto"/>
              </w:divBdr>
            </w:div>
            <w:div w:id="894312303">
              <w:marLeft w:val="0"/>
              <w:marRight w:val="0"/>
              <w:marTop w:val="0"/>
              <w:marBottom w:val="0"/>
              <w:divBdr>
                <w:top w:val="none" w:sz="0" w:space="0" w:color="auto"/>
                <w:left w:val="none" w:sz="0" w:space="0" w:color="auto"/>
                <w:bottom w:val="none" w:sz="0" w:space="0" w:color="auto"/>
                <w:right w:val="none" w:sz="0" w:space="0" w:color="auto"/>
              </w:divBdr>
            </w:div>
            <w:div w:id="967977820">
              <w:marLeft w:val="0"/>
              <w:marRight w:val="0"/>
              <w:marTop w:val="0"/>
              <w:marBottom w:val="0"/>
              <w:divBdr>
                <w:top w:val="none" w:sz="0" w:space="0" w:color="auto"/>
                <w:left w:val="none" w:sz="0" w:space="0" w:color="auto"/>
                <w:bottom w:val="none" w:sz="0" w:space="0" w:color="auto"/>
                <w:right w:val="none" w:sz="0" w:space="0" w:color="auto"/>
              </w:divBdr>
            </w:div>
            <w:div w:id="972750878">
              <w:marLeft w:val="0"/>
              <w:marRight w:val="0"/>
              <w:marTop w:val="0"/>
              <w:marBottom w:val="0"/>
              <w:divBdr>
                <w:top w:val="none" w:sz="0" w:space="0" w:color="auto"/>
                <w:left w:val="none" w:sz="0" w:space="0" w:color="auto"/>
                <w:bottom w:val="none" w:sz="0" w:space="0" w:color="auto"/>
                <w:right w:val="none" w:sz="0" w:space="0" w:color="auto"/>
              </w:divBdr>
            </w:div>
            <w:div w:id="1083330634">
              <w:marLeft w:val="0"/>
              <w:marRight w:val="0"/>
              <w:marTop w:val="0"/>
              <w:marBottom w:val="0"/>
              <w:divBdr>
                <w:top w:val="none" w:sz="0" w:space="0" w:color="auto"/>
                <w:left w:val="none" w:sz="0" w:space="0" w:color="auto"/>
                <w:bottom w:val="none" w:sz="0" w:space="0" w:color="auto"/>
                <w:right w:val="none" w:sz="0" w:space="0" w:color="auto"/>
              </w:divBdr>
            </w:div>
            <w:div w:id="1091195766">
              <w:marLeft w:val="0"/>
              <w:marRight w:val="0"/>
              <w:marTop w:val="0"/>
              <w:marBottom w:val="0"/>
              <w:divBdr>
                <w:top w:val="none" w:sz="0" w:space="0" w:color="auto"/>
                <w:left w:val="none" w:sz="0" w:space="0" w:color="auto"/>
                <w:bottom w:val="none" w:sz="0" w:space="0" w:color="auto"/>
                <w:right w:val="none" w:sz="0" w:space="0" w:color="auto"/>
              </w:divBdr>
            </w:div>
            <w:div w:id="1093552821">
              <w:marLeft w:val="0"/>
              <w:marRight w:val="0"/>
              <w:marTop w:val="0"/>
              <w:marBottom w:val="0"/>
              <w:divBdr>
                <w:top w:val="none" w:sz="0" w:space="0" w:color="auto"/>
                <w:left w:val="none" w:sz="0" w:space="0" w:color="auto"/>
                <w:bottom w:val="none" w:sz="0" w:space="0" w:color="auto"/>
                <w:right w:val="none" w:sz="0" w:space="0" w:color="auto"/>
              </w:divBdr>
            </w:div>
            <w:div w:id="1108044609">
              <w:marLeft w:val="0"/>
              <w:marRight w:val="0"/>
              <w:marTop w:val="0"/>
              <w:marBottom w:val="0"/>
              <w:divBdr>
                <w:top w:val="none" w:sz="0" w:space="0" w:color="auto"/>
                <w:left w:val="none" w:sz="0" w:space="0" w:color="auto"/>
                <w:bottom w:val="none" w:sz="0" w:space="0" w:color="auto"/>
                <w:right w:val="none" w:sz="0" w:space="0" w:color="auto"/>
              </w:divBdr>
            </w:div>
            <w:div w:id="1113326052">
              <w:marLeft w:val="0"/>
              <w:marRight w:val="0"/>
              <w:marTop w:val="0"/>
              <w:marBottom w:val="0"/>
              <w:divBdr>
                <w:top w:val="none" w:sz="0" w:space="0" w:color="auto"/>
                <w:left w:val="none" w:sz="0" w:space="0" w:color="auto"/>
                <w:bottom w:val="none" w:sz="0" w:space="0" w:color="auto"/>
                <w:right w:val="none" w:sz="0" w:space="0" w:color="auto"/>
              </w:divBdr>
            </w:div>
            <w:div w:id="1139491902">
              <w:marLeft w:val="0"/>
              <w:marRight w:val="0"/>
              <w:marTop w:val="0"/>
              <w:marBottom w:val="0"/>
              <w:divBdr>
                <w:top w:val="none" w:sz="0" w:space="0" w:color="auto"/>
                <w:left w:val="none" w:sz="0" w:space="0" w:color="auto"/>
                <w:bottom w:val="none" w:sz="0" w:space="0" w:color="auto"/>
                <w:right w:val="none" w:sz="0" w:space="0" w:color="auto"/>
              </w:divBdr>
            </w:div>
            <w:div w:id="1142581792">
              <w:marLeft w:val="0"/>
              <w:marRight w:val="0"/>
              <w:marTop w:val="0"/>
              <w:marBottom w:val="0"/>
              <w:divBdr>
                <w:top w:val="none" w:sz="0" w:space="0" w:color="auto"/>
                <w:left w:val="none" w:sz="0" w:space="0" w:color="auto"/>
                <w:bottom w:val="none" w:sz="0" w:space="0" w:color="auto"/>
                <w:right w:val="none" w:sz="0" w:space="0" w:color="auto"/>
              </w:divBdr>
            </w:div>
            <w:div w:id="1182818629">
              <w:marLeft w:val="0"/>
              <w:marRight w:val="0"/>
              <w:marTop w:val="0"/>
              <w:marBottom w:val="0"/>
              <w:divBdr>
                <w:top w:val="none" w:sz="0" w:space="0" w:color="auto"/>
                <w:left w:val="none" w:sz="0" w:space="0" w:color="auto"/>
                <w:bottom w:val="none" w:sz="0" w:space="0" w:color="auto"/>
                <w:right w:val="none" w:sz="0" w:space="0" w:color="auto"/>
              </w:divBdr>
            </w:div>
            <w:div w:id="1200629409">
              <w:marLeft w:val="0"/>
              <w:marRight w:val="0"/>
              <w:marTop w:val="0"/>
              <w:marBottom w:val="0"/>
              <w:divBdr>
                <w:top w:val="none" w:sz="0" w:space="0" w:color="auto"/>
                <w:left w:val="none" w:sz="0" w:space="0" w:color="auto"/>
                <w:bottom w:val="none" w:sz="0" w:space="0" w:color="auto"/>
                <w:right w:val="none" w:sz="0" w:space="0" w:color="auto"/>
              </w:divBdr>
            </w:div>
            <w:div w:id="1211109255">
              <w:marLeft w:val="0"/>
              <w:marRight w:val="0"/>
              <w:marTop w:val="0"/>
              <w:marBottom w:val="0"/>
              <w:divBdr>
                <w:top w:val="none" w:sz="0" w:space="0" w:color="auto"/>
                <w:left w:val="none" w:sz="0" w:space="0" w:color="auto"/>
                <w:bottom w:val="none" w:sz="0" w:space="0" w:color="auto"/>
                <w:right w:val="none" w:sz="0" w:space="0" w:color="auto"/>
              </w:divBdr>
            </w:div>
            <w:div w:id="1327514091">
              <w:marLeft w:val="0"/>
              <w:marRight w:val="0"/>
              <w:marTop w:val="0"/>
              <w:marBottom w:val="0"/>
              <w:divBdr>
                <w:top w:val="none" w:sz="0" w:space="0" w:color="auto"/>
                <w:left w:val="none" w:sz="0" w:space="0" w:color="auto"/>
                <w:bottom w:val="none" w:sz="0" w:space="0" w:color="auto"/>
                <w:right w:val="none" w:sz="0" w:space="0" w:color="auto"/>
              </w:divBdr>
            </w:div>
            <w:div w:id="1333336781">
              <w:marLeft w:val="0"/>
              <w:marRight w:val="0"/>
              <w:marTop w:val="0"/>
              <w:marBottom w:val="0"/>
              <w:divBdr>
                <w:top w:val="none" w:sz="0" w:space="0" w:color="auto"/>
                <w:left w:val="none" w:sz="0" w:space="0" w:color="auto"/>
                <w:bottom w:val="none" w:sz="0" w:space="0" w:color="auto"/>
                <w:right w:val="none" w:sz="0" w:space="0" w:color="auto"/>
              </w:divBdr>
            </w:div>
            <w:div w:id="1387223433">
              <w:marLeft w:val="0"/>
              <w:marRight w:val="0"/>
              <w:marTop w:val="0"/>
              <w:marBottom w:val="0"/>
              <w:divBdr>
                <w:top w:val="none" w:sz="0" w:space="0" w:color="auto"/>
                <w:left w:val="none" w:sz="0" w:space="0" w:color="auto"/>
                <w:bottom w:val="none" w:sz="0" w:space="0" w:color="auto"/>
                <w:right w:val="none" w:sz="0" w:space="0" w:color="auto"/>
              </w:divBdr>
            </w:div>
            <w:div w:id="1391228230">
              <w:marLeft w:val="0"/>
              <w:marRight w:val="0"/>
              <w:marTop w:val="0"/>
              <w:marBottom w:val="0"/>
              <w:divBdr>
                <w:top w:val="none" w:sz="0" w:space="0" w:color="auto"/>
                <w:left w:val="none" w:sz="0" w:space="0" w:color="auto"/>
                <w:bottom w:val="none" w:sz="0" w:space="0" w:color="auto"/>
                <w:right w:val="none" w:sz="0" w:space="0" w:color="auto"/>
              </w:divBdr>
            </w:div>
            <w:div w:id="1408308861">
              <w:marLeft w:val="0"/>
              <w:marRight w:val="0"/>
              <w:marTop w:val="0"/>
              <w:marBottom w:val="0"/>
              <w:divBdr>
                <w:top w:val="none" w:sz="0" w:space="0" w:color="auto"/>
                <w:left w:val="none" w:sz="0" w:space="0" w:color="auto"/>
                <w:bottom w:val="none" w:sz="0" w:space="0" w:color="auto"/>
                <w:right w:val="none" w:sz="0" w:space="0" w:color="auto"/>
              </w:divBdr>
            </w:div>
            <w:div w:id="1411659882">
              <w:marLeft w:val="0"/>
              <w:marRight w:val="0"/>
              <w:marTop w:val="0"/>
              <w:marBottom w:val="0"/>
              <w:divBdr>
                <w:top w:val="none" w:sz="0" w:space="0" w:color="auto"/>
                <w:left w:val="none" w:sz="0" w:space="0" w:color="auto"/>
                <w:bottom w:val="none" w:sz="0" w:space="0" w:color="auto"/>
                <w:right w:val="none" w:sz="0" w:space="0" w:color="auto"/>
              </w:divBdr>
            </w:div>
            <w:div w:id="1426917678">
              <w:marLeft w:val="0"/>
              <w:marRight w:val="0"/>
              <w:marTop w:val="0"/>
              <w:marBottom w:val="0"/>
              <w:divBdr>
                <w:top w:val="none" w:sz="0" w:space="0" w:color="auto"/>
                <w:left w:val="none" w:sz="0" w:space="0" w:color="auto"/>
                <w:bottom w:val="none" w:sz="0" w:space="0" w:color="auto"/>
                <w:right w:val="none" w:sz="0" w:space="0" w:color="auto"/>
              </w:divBdr>
            </w:div>
            <w:div w:id="1555386998">
              <w:marLeft w:val="0"/>
              <w:marRight w:val="0"/>
              <w:marTop w:val="0"/>
              <w:marBottom w:val="0"/>
              <w:divBdr>
                <w:top w:val="none" w:sz="0" w:space="0" w:color="auto"/>
                <w:left w:val="none" w:sz="0" w:space="0" w:color="auto"/>
                <w:bottom w:val="none" w:sz="0" w:space="0" w:color="auto"/>
                <w:right w:val="none" w:sz="0" w:space="0" w:color="auto"/>
              </w:divBdr>
            </w:div>
            <w:div w:id="1636527626">
              <w:marLeft w:val="0"/>
              <w:marRight w:val="0"/>
              <w:marTop w:val="0"/>
              <w:marBottom w:val="0"/>
              <w:divBdr>
                <w:top w:val="none" w:sz="0" w:space="0" w:color="auto"/>
                <w:left w:val="none" w:sz="0" w:space="0" w:color="auto"/>
                <w:bottom w:val="none" w:sz="0" w:space="0" w:color="auto"/>
                <w:right w:val="none" w:sz="0" w:space="0" w:color="auto"/>
              </w:divBdr>
            </w:div>
            <w:div w:id="1694651775">
              <w:marLeft w:val="0"/>
              <w:marRight w:val="0"/>
              <w:marTop w:val="0"/>
              <w:marBottom w:val="0"/>
              <w:divBdr>
                <w:top w:val="none" w:sz="0" w:space="0" w:color="auto"/>
                <w:left w:val="none" w:sz="0" w:space="0" w:color="auto"/>
                <w:bottom w:val="none" w:sz="0" w:space="0" w:color="auto"/>
                <w:right w:val="none" w:sz="0" w:space="0" w:color="auto"/>
              </w:divBdr>
            </w:div>
            <w:div w:id="1725521879">
              <w:marLeft w:val="0"/>
              <w:marRight w:val="0"/>
              <w:marTop w:val="0"/>
              <w:marBottom w:val="0"/>
              <w:divBdr>
                <w:top w:val="none" w:sz="0" w:space="0" w:color="auto"/>
                <w:left w:val="none" w:sz="0" w:space="0" w:color="auto"/>
                <w:bottom w:val="none" w:sz="0" w:space="0" w:color="auto"/>
                <w:right w:val="none" w:sz="0" w:space="0" w:color="auto"/>
              </w:divBdr>
            </w:div>
            <w:div w:id="1758093494">
              <w:marLeft w:val="0"/>
              <w:marRight w:val="0"/>
              <w:marTop w:val="0"/>
              <w:marBottom w:val="0"/>
              <w:divBdr>
                <w:top w:val="none" w:sz="0" w:space="0" w:color="auto"/>
                <w:left w:val="none" w:sz="0" w:space="0" w:color="auto"/>
                <w:bottom w:val="none" w:sz="0" w:space="0" w:color="auto"/>
                <w:right w:val="none" w:sz="0" w:space="0" w:color="auto"/>
              </w:divBdr>
            </w:div>
            <w:div w:id="1810825456">
              <w:marLeft w:val="0"/>
              <w:marRight w:val="0"/>
              <w:marTop w:val="0"/>
              <w:marBottom w:val="0"/>
              <w:divBdr>
                <w:top w:val="none" w:sz="0" w:space="0" w:color="auto"/>
                <w:left w:val="none" w:sz="0" w:space="0" w:color="auto"/>
                <w:bottom w:val="none" w:sz="0" w:space="0" w:color="auto"/>
                <w:right w:val="none" w:sz="0" w:space="0" w:color="auto"/>
              </w:divBdr>
            </w:div>
            <w:div w:id="1812358260">
              <w:marLeft w:val="0"/>
              <w:marRight w:val="0"/>
              <w:marTop w:val="0"/>
              <w:marBottom w:val="0"/>
              <w:divBdr>
                <w:top w:val="none" w:sz="0" w:space="0" w:color="auto"/>
                <w:left w:val="none" w:sz="0" w:space="0" w:color="auto"/>
                <w:bottom w:val="none" w:sz="0" w:space="0" w:color="auto"/>
                <w:right w:val="none" w:sz="0" w:space="0" w:color="auto"/>
              </w:divBdr>
            </w:div>
            <w:div w:id="1837649999">
              <w:marLeft w:val="0"/>
              <w:marRight w:val="0"/>
              <w:marTop w:val="0"/>
              <w:marBottom w:val="0"/>
              <w:divBdr>
                <w:top w:val="none" w:sz="0" w:space="0" w:color="auto"/>
                <w:left w:val="none" w:sz="0" w:space="0" w:color="auto"/>
                <w:bottom w:val="none" w:sz="0" w:space="0" w:color="auto"/>
                <w:right w:val="none" w:sz="0" w:space="0" w:color="auto"/>
              </w:divBdr>
            </w:div>
            <w:div w:id="1859200531">
              <w:marLeft w:val="0"/>
              <w:marRight w:val="0"/>
              <w:marTop w:val="0"/>
              <w:marBottom w:val="0"/>
              <w:divBdr>
                <w:top w:val="none" w:sz="0" w:space="0" w:color="auto"/>
                <w:left w:val="none" w:sz="0" w:space="0" w:color="auto"/>
                <w:bottom w:val="none" w:sz="0" w:space="0" w:color="auto"/>
                <w:right w:val="none" w:sz="0" w:space="0" w:color="auto"/>
              </w:divBdr>
            </w:div>
            <w:div w:id="1898317039">
              <w:marLeft w:val="0"/>
              <w:marRight w:val="0"/>
              <w:marTop w:val="0"/>
              <w:marBottom w:val="0"/>
              <w:divBdr>
                <w:top w:val="none" w:sz="0" w:space="0" w:color="auto"/>
                <w:left w:val="none" w:sz="0" w:space="0" w:color="auto"/>
                <w:bottom w:val="none" w:sz="0" w:space="0" w:color="auto"/>
                <w:right w:val="none" w:sz="0" w:space="0" w:color="auto"/>
              </w:divBdr>
            </w:div>
            <w:div w:id="1904828597">
              <w:marLeft w:val="0"/>
              <w:marRight w:val="0"/>
              <w:marTop w:val="0"/>
              <w:marBottom w:val="0"/>
              <w:divBdr>
                <w:top w:val="none" w:sz="0" w:space="0" w:color="auto"/>
                <w:left w:val="none" w:sz="0" w:space="0" w:color="auto"/>
                <w:bottom w:val="none" w:sz="0" w:space="0" w:color="auto"/>
                <w:right w:val="none" w:sz="0" w:space="0" w:color="auto"/>
              </w:divBdr>
            </w:div>
            <w:div w:id="1933664839">
              <w:marLeft w:val="0"/>
              <w:marRight w:val="0"/>
              <w:marTop w:val="0"/>
              <w:marBottom w:val="0"/>
              <w:divBdr>
                <w:top w:val="none" w:sz="0" w:space="0" w:color="auto"/>
                <w:left w:val="none" w:sz="0" w:space="0" w:color="auto"/>
                <w:bottom w:val="none" w:sz="0" w:space="0" w:color="auto"/>
                <w:right w:val="none" w:sz="0" w:space="0" w:color="auto"/>
              </w:divBdr>
            </w:div>
            <w:div w:id="2076316337">
              <w:marLeft w:val="0"/>
              <w:marRight w:val="0"/>
              <w:marTop w:val="0"/>
              <w:marBottom w:val="0"/>
              <w:divBdr>
                <w:top w:val="none" w:sz="0" w:space="0" w:color="auto"/>
                <w:left w:val="none" w:sz="0" w:space="0" w:color="auto"/>
                <w:bottom w:val="none" w:sz="0" w:space="0" w:color="auto"/>
                <w:right w:val="none" w:sz="0" w:space="0" w:color="auto"/>
              </w:divBdr>
            </w:div>
            <w:div w:id="2138715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249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g"/><Relationship Id="rId21" Type="http://schemas.openxmlformats.org/officeDocument/2006/relationships/image" Target="media/image11.jpeg"/><Relationship Id="rId42" Type="http://schemas.openxmlformats.org/officeDocument/2006/relationships/image" Target="media/image32.jpeg"/><Relationship Id="rId47" Type="http://schemas.openxmlformats.org/officeDocument/2006/relationships/image" Target="media/image37.png"/><Relationship Id="rId63" Type="http://schemas.openxmlformats.org/officeDocument/2006/relationships/image" Target="media/image53.jpeg"/><Relationship Id="rId68"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G"/><Relationship Id="rId29" Type="http://schemas.openxmlformats.org/officeDocument/2006/relationships/image" Target="media/image19.jpg"/><Relationship Id="rId11" Type="http://schemas.openxmlformats.org/officeDocument/2006/relationships/image" Target="media/image2.png"/><Relationship Id="rId24" Type="http://schemas.openxmlformats.org/officeDocument/2006/relationships/image" Target="media/image14.JPG"/><Relationship Id="rId32" Type="http://schemas.openxmlformats.org/officeDocument/2006/relationships/image" Target="media/image22.jpg"/><Relationship Id="rId37" Type="http://schemas.openxmlformats.org/officeDocument/2006/relationships/image" Target="media/image27.pn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image" Target="media/image43.jpg"/><Relationship Id="rId58" Type="http://schemas.openxmlformats.org/officeDocument/2006/relationships/image" Target="media/image48.tiff"/><Relationship Id="rId66" Type="http://schemas.openxmlformats.org/officeDocument/2006/relationships/image" Target="media/image56.png"/><Relationship Id="rId5" Type="http://schemas.openxmlformats.org/officeDocument/2006/relationships/webSettings" Target="webSettings.xml"/><Relationship Id="rId61" Type="http://schemas.openxmlformats.org/officeDocument/2006/relationships/image" Target="media/image51.jpeg"/><Relationship Id="rId19" Type="http://schemas.openxmlformats.org/officeDocument/2006/relationships/image" Target="media/image9.JPG"/><Relationship Id="rId14" Type="http://schemas.openxmlformats.org/officeDocument/2006/relationships/image" Target="media/image5.emf"/><Relationship Id="rId22" Type="http://schemas.openxmlformats.org/officeDocument/2006/relationships/image" Target="media/image12.JP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5.JPG"/><Relationship Id="rId43" Type="http://schemas.openxmlformats.org/officeDocument/2006/relationships/image" Target="media/image33.jpeg"/><Relationship Id="rId48" Type="http://schemas.openxmlformats.org/officeDocument/2006/relationships/image" Target="media/image38.jpeg"/><Relationship Id="rId56" Type="http://schemas.openxmlformats.org/officeDocument/2006/relationships/image" Target="media/image46.jpg"/><Relationship Id="rId64" Type="http://schemas.openxmlformats.org/officeDocument/2006/relationships/image" Target="media/image54.png"/><Relationship Id="rId69" Type="http://schemas.openxmlformats.org/officeDocument/2006/relationships/image" Target="media/image59.jpeg"/><Relationship Id="rId8" Type="http://schemas.openxmlformats.org/officeDocument/2006/relationships/image" Target="media/image1.jpeg"/><Relationship Id="rId51" Type="http://schemas.openxmlformats.org/officeDocument/2006/relationships/image" Target="media/image41.jpe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JPG"/><Relationship Id="rId25" Type="http://schemas.openxmlformats.org/officeDocument/2006/relationships/image" Target="media/image15.jfif"/><Relationship Id="rId33" Type="http://schemas.openxmlformats.org/officeDocument/2006/relationships/image" Target="media/image23.webp"/><Relationship Id="rId38" Type="http://schemas.openxmlformats.org/officeDocument/2006/relationships/image" Target="media/image28.jpeg"/><Relationship Id="rId46" Type="http://schemas.openxmlformats.org/officeDocument/2006/relationships/image" Target="media/image36.JPG"/><Relationship Id="rId59" Type="http://schemas.openxmlformats.org/officeDocument/2006/relationships/image" Target="media/image49.jpeg"/><Relationship Id="rId67" Type="http://schemas.openxmlformats.org/officeDocument/2006/relationships/image" Target="media/image57.png"/><Relationship Id="rId20" Type="http://schemas.openxmlformats.org/officeDocument/2006/relationships/image" Target="media/image10.jpeg"/><Relationship Id="rId41" Type="http://schemas.openxmlformats.org/officeDocument/2006/relationships/image" Target="media/image31.jpeg"/><Relationship Id="rId54" Type="http://schemas.openxmlformats.org/officeDocument/2006/relationships/image" Target="media/image44.JPG"/><Relationship Id="rId62" Type="http://schemas.openxmlformats.org/officeDocument/2006/relationships/image" Target="media/image52.jpeg"/><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66666666666666666666666666666666666666666666666661111111.vsd"/><Relationship Id="rId23" Type="http://schemas.openxmlformats.org/officeDocument/2006/relationships/image" Target="media/image13.jfif"/><Relationship Id="rId28" Type="http://schemas.openxmlformats.org/officeDocument/2006/relationships/image" Target="media/image18.jpg"/><Relationship Id="rId36" Type="http://schemas.openxmlformats.org/officeDocument/2006/relationships/image" Target="media/image26.JPG"/><Relationship Id="rId49" Type="http://schemas.openxmlformats.org/officeDocument/2006/relationships/image" Target="media/image39.jpeg"/><Relationship Id="rId57" Type="http://schemas.openxmlformats.org/officeDocument/2006/relationships/image" Target="media/image47.jpg"/><Relationship Id="rId10" Type="http://schemas.openxmlformats.org/officeDocument/2006/relationships/footer" Target="footer2.xml"/><Relationship Id="rId31" Type="http://schemas.openxmlformats.org/officeDocument/2006/relationships/image" Target="media/image21.jpg"/><Relationship Id="rId44" Type="http://schemas.openxmlformats.org/officeDocument/2006/relationships/image" Target="media/image34.jpeg"/><Relationship Id="rId52" Type="http://schemas.openxmlformats.org/officeDocument/2006/relationships/image" Target="media/image42.png"/><Relationship Id="rId60" Type="http://schemas.openxmlformats.org/officeDocument/2006/relationships/image" Target="media/image50.jpeg"/><Relationship Id="rId65"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g"/><Relationship Id="rId18" Type="http://schemas.openxmlformats.org/officeDocument/2006/relationships/image" Target="media/image8.png"/><Relationship Id="rId39" Type="http://schemas.openxmlformats.org/officeDocument/2006/relationships/image" Target="media/image29.jpeg"/><Relationship Id="rId34" Type="http://schemas.openxmlformats.org/officeDocument/2006/relationships/image" Target="media/image24.JPG"/><Relationship Id="rId50" Type="http://schemas.openxmlformats.org/officeDocument/2006/relationships/image" Target="media/image40.png"/><Relationship Id="rId55" Type="http://schemas.openxmlformats.org/officeDocument/2006/relationships/image" Target="media/image4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035F8E51-BC4B-49CF-9E56-DD19EEC11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2</Pages>
  <Words>29297</Words>
  <Characters>166999</Characters>
  <Application>Microsoft Office Word</Application>
  <DocSecurity>0</DocSecurity>
  <Lines>1391</Lines>
  <Paragraphs>3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di Triavin</dc:creator>
  <cp:keywords/>
  <dc:description/>
  <cp:lastModifiedBy>Windows User</cp:lastModifiedBy>
  <cp:revision>2</cp:revision>
  <cp:lastPrinted>2022-08-02T11:20:00Z</cp:lastPrinted>
  <dcterms:created xsi:type="dcterms:W3CDTF">2022-08-02T11:22:00Z</dcterms:created>
  <dcterms:modified xsi:type="dcterms:W3CDTF">2022-08-02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harvard1</vt:lpwstr>
  </property>
  <property fmtid="{D5CDD505-2E9C-101B-9397-08002B2CF9AE}" pid="15" name="Mendeley Recent Style Name 6_1">
    <vt:lpwstr>Harvard reference format 1 (deprecated)</vt:lpwstr>
  </property>
  <property fmtid="{D5CDD505-2E9C-101B-9397-08002B2CF9AE}" pid="16" name="Mendeley Recent Style Id 7_1">
    <vt:lpwstr>http://www.zotero.org/styles/ieee</vt:lpwstr>
  </property>
  <property fmtid="{D5CDD505-2E9C-101B-9397-08002B2CF9AE}" pid="17" name="Mendeley Recent Style Name 7_1">
    <vt:lpwstr>IEEE</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modern-language-association</vt:lpwstr>
  </property>
  <property fmtid="{D5CDD505-2E9C-101B-9397-08002B2CF9AE}" pid="21" name="Mendeley Recent Style Name 9_1">
    <vt:lpwstr>Modern Language Association 8th edition</vt:lpwstr>
  </property>
  <property fmtid="{D5CDD505-2E9C-101B-9397-08002B2CF9AE}" pid="22" name="Mendeley Document_1">
    <vt:lpwstr>True</vt:lpwstr>
  </property>
  <property fmtid="{D5CDD505-2E9C-101B-9397-08002B2CF9AE}" pid="23" name="Mendeley Unique User Id_1">
    <vt:lpwstr>4450a520-1ab1-32d6-82fb-23e1f4abb9ed</vt:lpwstr>
  </property>
  <property fmtid="{D5CDD505-2E9C-101B-9397-08002B2CF9AE}" pid="24" name="Mendeley Citation Style_1">
    <vt:lpwstr>http://www.zotero.org/styles/harvard1</vt:lpwstr>
  </property>
</Properties>
</file>